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255EC" w14:textId="77777777" w:rsidR="006D7410" w:rsidRPr="00CA7103" w:rsidRDefault="006D7410">
      <w:pPr>
        <w:rPr>
          <w:rFonts w:asciiTheme="minorHAnsi" w:hAnsiTheme="minorHAnsi" w:cstheme="minorHAnsi"/>
          <w:sz w:val="22"/>
          <w:szCs w:val="22"/>
        </w:rPr>
      </w:pPr>
    </w:p>
    <w:p w14:paraId="11E720F8" w14:textId="77777777" w:rsidR="006D7410" w:rsidRPr="00CA7103" w:rsidRDefault="006D7410">
      <w:pPr>
        <w:rPr>
          <w:rFonts w:asciiTheme="minorHAnsi" w:hAnsiTheme="minorHAnsi" w:cstheme="minorHAnsi"/>
          <w:sz w:val="22"/>
          <w:szCs w:val="22"/>
        </w:rPr>
      </w:pPr>
    </w:p>
    <w:p w14:paraId="6AE88296" w14:textId="77777777" w:rsidR="006D7410" w:rsidRPr="00CA7103" w:rsidRDefault="006D7410">
      <w:pPr>
        <w:rPr>
          <w:rFonts w:asciiTheme="minorHAnsi" w:hAnsiTheme="minorHAnsi" w:cstheme="minorHAnsi"/>
          <w:sz w:val="22"/>
          <w:szCs w:val="22"/>
        </w:rPr>
      </w:pPr>
    </w:p>
    <w:p w14:paraId="74E6B30B" w14:textId="77777777" w:rsidR="006D7410" w:rsidRPr="00CA7103" w:rsidRDefault="006D7410">
      <w:pPr>
        <w:rPr>
          <w:rFonts w:asciiTheme="minorHAnsi" w:hAnsiTheme="minorHAnsi" w:cstheme="minorHAnsi"/>
          <w:sz w:val="22"/>
          <w:szCs w:val="22"/>
        </w:rPr>
      </w:pPr>
    </w:p>
    <w:p w14:paraId="516FA541" w14:textId="77777777" w:rsidR="006D7410" w:rsidRPr="00CA7103" w:rsidRDefault="006D7410">
      <w:pPr>
        <w:jc w:val="center"/>
        <w:rPr>
          <w:rFonts w:asciiTheme="minorHAnsi" w:hAnsiTheme="minorHAnsi" w:cstheme="minorHAnsi"/>
          <w:sz w:val="22"/>
          <w:szCs w:val="22"/>
        </w:rPr>
      </w:pPr>
    </w:p>
    <w:p w14:paraId="43239CFC" w14:textId="77777777" w:rsidR="006D7410" w:rsidRPr="00CA7103" w:rsidRDefault="006D7410">
      <w:pPr>
        <w:rPr>
          <w:rFonts w:asciiTheme="minorHAnsi" w:hAnsiTheme="minorHAnsi" w:cstheme="minorHAnsi"/>
          <w:sz w:val="22"/>
          <w:szCs w:val="22"/>
        </w:rPr>
      </w:pPr>
    </w:p>
    <w:p w14:paraId="484A3861" w14:textId="77777777" w:rsidR="006D7410" w:rsidRPr="00CA7103" w:rsidRDefault="006D7410" w:rsidP="00D51509">
      <w:pPr>
        <w:jc w:val="center"/>
        <w:rPr>
          <w:rFonts w:asciiTheme="minorHAnsi" w:hAnsiTheme="minorHAnsi" w:cstheme="minorHAnsi"/>
          <w:sz w:val="22"/>
          <w:szCs w:val="22"/>
        </w:rPr>
      </w:pPr>
    </w:p>
    <w:p w14:paraId="6261A9FE" w14:textId="77777777" w:rsidR="00D51509" w:rsidRPr="00CA7103" w:rsidRDefault="00D51509" w:rsidP="00D51509">
      <w:pPr>
        <w:jc w:val="center"/>
        <w:rPr>
          <w:rFonts w:asciiTheme="minorHAnsi" w:hAnsiTheme="minorHAnsi" w:cstheme="minorHAnsi"/>
          <w:sz w:val="22"/>
          <w:szCs w:val="22"/>
        </w:rPr>
      </w:pPr>
    </w:p>
    <w:p w14:paraId="57C35D6C" w14:textId="77777777" w:rsidR="00D51509" w:rsidRPr="00CA7103" w:rsidRDefault="00D51509" w:rsidP="00D51509">
      <w:pPr>
        <w:jc w:val="center"/>
        <w:rPr>
          <w:rFonts w:asciiTheme="minorHAnsi" w:hAnsiTheme="minorHAnsi" w:cstheme="minorHAnsi"/>
          <w:sz w:val="22"/>
          <w:szCs w:val="22"/>
        </w:rPr>
      </w:pPr>
    </w:p>
    <w:p w14:paraId="4DC214C2" w14:textId="77777777" w:rsidR="0089597C" w:rsidRPr="00CA7103" w:rsidRDefault="0089597C" w:rsidP="0089597C">
      <w:pPr>
        <w:rPr>
          <w:rFonts w:asciiTheme="minorHAnsi" w:eastAsia="Times New Roman" w:hAnsiTheme="minorHAnsi" w:cstheme="minorHAnsi"/>
          <w:b/>
          <w:bCs/>
          <w:noProof/>
          <w:spacing w:val="-10"/>
          <w:kern w:val="28"/>
          <w:sz w:val="22"/>
          <w:szCs w:val="22"/>
          <w:lang w:val="en-IN" w:eastAsia="en-IN"/>
        </w:rPr>
      </w:pPr>
    </w:p>
    <w:p w14:paraId="43370011" w14:textId="119FC556" w:rsidR="004336A8" w:rsidRPr="00095417" w:rsidRDefault="004336A8" w:rsidP="004336A8">
      <w:pPr>
        <w:contextualSpacing/>
        <w:jc w:val="center"/>
        <w:rPr>
          <w:rFonts w:asciiTheme="minorHAnsi" w:eastAsia="Times New Roman" w:hAnsiTheme="minorHAnsi" w:cstheme="minorHAnsi"/>
          <w:b/>
          <w:bCs/>
          <w:noProof/>
          <w:color w:val="000000" w:themeColor="text1"/>
          <w:spacing w:val="-10"/>
          <w:kern w:val="28"/>
          <w:sz w:val="56"/>
          <w:szCs w:val="56"/>
          <w:lang w:eastAsia="en-IN"/>
        </w:rPr>
      </w:pPr>
      <w:r w:rsidRPr="00095417">
        <w:rPr>
          <w:rFonts w:asciiTheme="minorHAnsi" w:eastAsia="Times New Roman" w:hAnsiTheme="minorHAnsi" w:cstheme="minorHAnsi"/>
          <w:b/>
          <w:bCs/>
          <w:noProof/>
          <w:color w:val="000000" w:themeColor="text1"/>
          <w:spacing w:val="-10"/>
          <w:kern w:val="28"/>
          <w:sz w:val="56"/>
          <w:szCs w:val="56"/>
          <w:lang w:eastAsia="en-IN"/>
        </w:rPr>
        <w:t>J</w:t>
      </w:r>
      <w:r w:rsidR="00F2010C" w:rsidRPr="00095417">
        <w:rPr>
          <w:rFonts w:asciiTheme="minorHAnsi" w:eastAsia="Times New Roman" w:hAnsiTheme="minorHAnsi" w:cstheme="minorHAnsi"/>
          <w:b/>
          <w:bCs/>
          <w:noProof/>
          <w:color w:val="000000" w:themeColor="text1"/>
          <w:spacing w:val="-10"/>
          <w:kern w:val="28"/>
          <w:sz w:val="56"/>
          <w:szCs w:val="56"/>
          <w:lang w:eastAsia="en-IN"/>
        </w:rPr>
        <w:t xml:space="preserve"> </w:t>
      </w:r>
      <w:r w:rsidRPr="00095417">
        <w:rPr>
          <w:rFonts w:asciiTheme="minorHAnsi" w:eastAsia="Times New Roman" w:hAnsiTheme="minorHAnsi" w:cstheme="minorHAnsi"/>
          <w:b/>
          <w:bCs/>
          <w:noProof/>
          <w:color w:val="000000" w:themeColor="text1"/>
          <w:spacing w:val="-10"/>
          <w:kern w:val="28"/>
          <w:sz w:val="56"/>
          <w:szCs w:val="56"/>
          <w:lang w:eastAsia="en-IN"/>
        </w:rPr>
        <w:t xml:space="preserve">M Baxi </w:t>
      </w:r>
      <w:r w:rsidR="00D179A9">
        <w:rPr>
          <w:rFonts w:asciiTheme="minorHAnsi" w:eastAsia="Times New Roman" w:hAnsiTheme="minorHAnsi" w:cstheme="minorHAnsi"/>
          <w:b/>
          <w:bCs/>
          <w:noProof/>
          <w:color w:val="000000" w:themeColor="text1"/>
          <w:spacing w:val="-10"/>
          <w:kern w:val="28"/>
          <w:sz w:val="56"/>
          <w:szCs w:val="56"/>
          <w:lang w:eastAsia="en-IN"/>
        </w:rPr>
        <w:t>Heavy Private Limited</w:t>
      </w:r>
    </w:p>
    <w:p w14:paraId="1D9F1994" w14:textId="77777777" w:rsidR="00017789" w:rsidRPr="00095417" w:rsidRDefault="00017789" w:rsidP="004336A8">
      <w:pPr>
        <w:contextualSpacing/>
        <w:rPr>
          <w:rFonts w:asciiTheme="minorHAnsi" w:eastAsia="Times New Roman" w:hAnsiTheme="minorHAnsi" w:cstheme="minorHAnsi"/>
          <w:bCs/>
          <w:color w:val="000000" w:themeColor="text1"/>
          <w:spacing w:val="-10"/>
          <w:kern w:val="28"/>
          <w:sz w:val="56"/>
          <w:szCs w:val="56"/>
        </w:rPr>
      </w:pPr>
    </w:p>
    <w:p w14:paraId="6ED65642" w14:textId="587E448A" w:rsidR="00F2010C" w:rsidRPr="00095417" w:rsidRDefault="00F2010C" w:rsidP="00017789">
      <w:pPr>
        <w:jc w:val="center"/>
        <w:rPr>
          <w:rFonts w:asciiTheme="minorHAnsi" w:eastAsia="Trebuchet MS" w:hAnsiTheme="minorHAnsi" w:cstheme="minorHAnsi"/>
          <w:color w:val="000000" w:themeColor="text1"/>
          <w:sz w:val="52"/>
          <w:szCs w:val="52"/>
        </w:rPr>
      </w:pPr>
      <w:r w:rsidRPr="00095417">
        <w:rPr>
          <w:rFonts w:asciiTheme="minorHAnsi" w:eastAsia="Times New Roman" w:hAnsiTheme="minorHAnsi" w:cstheme="minorHAnsi"/>
          <w:bCs/>
          <w:color w:val="000000" w:themeColor="text1"/>
          <w:spacing w:val="-10"/>
          <w:kern w:val="28"/>
          <w:sz w:val="52"/>
          <w:szCs w:val="52"/>
        </w:rPr>
        <w:t>Standard Operating Policy and Procedures</w:t>
      </w:r>
    </w:p>
    <w:p w14:paraId="70A2EDEF" w14:textId="3D035CAE" w:rsidR="004336A8" w:rsidRPr="00095417" w:rsidRDefault="00C01844" w:rsidP="004336A8">
      <w:pPr>
        <w:keepNext/>
        <w:keepLines/>
        <w:spacing w:before="240"/>
        <w:jc w:val="center"/>
        <w:outlineLvl w:val="0"/>
        <w:rPr>
          <w:rFonts w:eastAsia="Times New Roman" w:cstheme="minorHAnsi"/>
          <w:color w:val="000000" w:themeColor="text1"/>
          <w:sz w:val="40"/>
          <w:szCs w:val="32"/>
        </w:rPr>
      </w:pPr>
      <w:bookmarkStart w:id="0" w:name="_Toc183972177"/>
      <w:bookmarkStart w:id="1" w:name="_Toc184060537"/>
      <w:bookmarkStart w:id="2" w:name="_Toc195521689"/>
      <w:r w:rsidRPr="00095417">
        <w:rPr>
          <w:rFonts w:asciiTheme="minorHAnsi" w:eastAsia="Times New Roman" w:hAnsiTheme="minorHAnsi" w:cstheme="minorHAnsi"/>
          <w:color w:val="000000" w:themeColor="text1"/>
          <w:sz w:val="40"/>
          <w:szCs w:val="32"/>
        </w:rPr>
        <w:t xml:space="preserve">Revenue and </w:t>
      </w:r>
      <w:r w:rsidR="00DF08A6" w:rsidRPr="00095417">
        <w:rPr>
          <w:rFonts w:asciiTheme="minorHAnsi" w:eastAsia="Times New Roman" w:hAnsiTheme="minorHAnsi" w:cstheme="minorHAnsi"/>
          <w:color w:val="000000" w:themeColor="text1"/>
          <w:sz w:val="40"/>
          <w:szCs w:val="32"/>
        </w:rPr>
        <w:t>Receivables</w:t>
      </w:r>
      <w:bookmarkEnd w:id="0"/>
      <w:bookmarkEnd w:id="1"/>
      <w:bookmarkEnd w:id="2"/>
    </w:p>
    <w:p w14:paraId="0A4ADAF1" w14:textId="77777777" w:rsidR="006D7410" w:rsidRPr="00095417" w:rsidRDefault="00E74294">
      <w:pPr>
        <w:rPr>
          <w:rFonts w:asciiTheme="minorHAnsi" w:hAnsiTheme="minorHAnsi" w:cstheme="minorHAnsi"/>
          <w:sz w:val="36"/>
          <w:szCs w:val="36"/>
        </w:rPr>
      </w:pPr>
      <w:r w:rsidRPr="00095417">
        <w:rPr>
          <w:rFonts w:asciiTheme="minorHAnsi" w:hAnsiTheme="minorHAnsi" w:cstheme="minorHAnsi"/>
          <w:sz w:val="36"/>
          <w:szCs w:val="36"/>
        </w:rPr>
        <w:br w:type="page"/>
      </w:r>
    </w:p>
    <w:p w14:paraId="74BE0CD7" w14:textId="77777777" w:rsidR="006D7410" w:rsidRPr="00095417" w:rsidRDefault="006D7410">
      <w:pPr>
        <w:rPr>
          <w:rFonts w:asciiTheme="minorHAnsi" w:hAnsiTheme="minorHAnsi" w:cstheme="minorHAnsi"/>
          <w:sz w:val="22"/>
          <w:szCs w:val="22"/>
        </w:rPr>
        <w:sectPr w:rsidR="006D7410" w:rsidRPr="00095417">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9FF8446" w14:textId="77777777" w:rsidR="006D7410" w:rsidRPr="00095417" w:rsidRDefault="006D7410">
      <w:pPr>
        <w:rPr>
          <w:rFonts w:asciiTheme="minorHAnsi" w:hAnsiTheme="minorHAnsi" w:cstheme="minorHAnsi"/>
          <w:sz w:val="22"/>
          <w:szCs w:val="22"/>
        </w:rPr>
      </w:pPr>
    </w:p>
    <w:p w14:paraId="1A824820" w14:textId="77777777" w:rsidR="006D7410" w:rsidRPr="00095417" w:rsidRDefault="00E74294">
      <w:pPr>
        <w:rPr>
          <w:rFonts w:asciiTheme="minorHAnsi" w:hAnsiTheme="minorHAnsi" w:cstheme="minorHAnsi"/>
          <w:b/>
          <w:bCs/>
          <w:sz w:val="24"/>
          <w:szCs w:val="24"/>
        </w:rPr>
      </w:pPr>
      <w:r w:rsidRPr="00095417">
        <w:rPr>
          <w:rStyle w:val="r2Style"/>
          <w:rFonts w:asciiTheme="minorHAnsi" w:hAnsiTheme="minorHAnsi" w:cstheme="minorHAnsi"/>
          <w:b/>
          <w:bCs/>
          <w:sz w:val="24"/>
          <w:szCs w:val="24"/>
        </w:rPr>
        <w:t>Introduction</w:t>
      </w:r>
    </w:p>
    <w:p w14:paraId="1315AD2C" w14:textId="77777777" w:rsidR="006D7410" w:rsidRPr="00095417" w:rsidRDefault="006D7410">
      <w:pPr>
        <w:rPr>
          <w:rFonts w:asciiTheme="minorHAnsi" w:hAnsiTheme="minorHAnsi" w:cstheme="minorHAnsi"/>
          <w:sz w:val="22"/>
          <w:szCs w:val="22"/>
        </w:rPr>
      </w:pPr>
    </w:p>
    <w:p w14:paraId="41A137A4" w14:textId="17BDD238"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A </w:t>
      </w:r>
      <w:r w:rsidRPr="00095417">
        <w:rPr>
          <w:rStyle w:val="boldStyle"/>
          <w:rFonts w:asciiTheme="minorHAnsi" w:hAnsiTheme="minorHAnsi" w:cstheme="minorHAnsi"/>
          <w:sz w:val="22"/>
          <w:szCs w:val="22"/>
        </w:rPr>
        <w:t xml:space="preserve">standard operating </w:t>
      </w:r>
      <w:r w:rsidR="00F52AA1" w:rsidRPr="00095417">
        <w:rPr>
          <w:rStyle w:val="boldStyle"/>
          <w:rFonts w:asciiTheme="minorHAnsi" w:hAnsiTheme="minorHAnsi" w:cstheme="minorHAnsi"/>
          <w:sz w:val="22"/>
          <w:szCs w:val="22"/>
        </w:rPr>
        <w:t xml:space="preserve">policy &amp; </w:t>
      </w:r>
      <w:r w:rsidRPr="00095417">
        <w:rPr>
          <w:rStyle w:val="boldStyle"/>
          <w:rFonts w:asciiTheme="minorHAnsi" w:hAnsiTheme="minorHAnsi" w:cstheme="minorHAnsi"/>
          <w:sz w:val="22"/>
          <w:szCs w:val="22"/>
        </w:rPr>
        <w:t>procedure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r w:rsidRPr="00095417">
        <w:rPr>
          <w:rFonts w:asciiTheme="minorHAnsi" w:hAnsiTheme="minorHAnsi" w:cstheme="minorHAnsi"/>
          <w:sz w:val="22"/>
          <w:szCs w:val="22"/>
        </w:rPr>
        <w:t xml:space="preserve">is a set of step-by-step activities compiled by an organization to help workers carry out </w:t>
      </w:r>
      <w:r w:rsidRPr="00095417">
        <w:rPr>
          <w:rStyle w:val="boldStyle"/>
          <w:rFonts w:asciiTheme="minorHAnsi" w:hAnsiTheme="minorHAnsi" w:cstheme="minorHAnsi"/>
          <w:sz w:val="22"/>
          <w:szCs w:val="22"/>
        </w:rPr>
        <w:t xml:space="preserve">complex </w:t>
      </w:r>
      <w:r w:rsidRPr="00095417">
        <w:rPr>
          <w:rFonts w:asciiTheme="minorHAnsi" w:hAnsiTheme="minorHAnsi" w:cstheme="minorHAnsi"/>
          <w:sz w:val="22"/>
          <w:szCs w:val="22"/>
        </w:rPr>
        <w:t xml:space="preserve">as well as </w:t>
      </w:r>
      <w:r w:rsidRPr="00095417">
        <w:rPr>
          <w:rStyle w:val="boldStyle"/>
          <w:rFonts w:asciiTheme="minorHAnsi" w:hAnsiTheme="minorHAnsi" w:cstheme="minorHAnsi"/>
          <w:sz w:val="22"/>
          <w:szCs w:val="22"/>
        </w:rPr>
        <w:t xml:space="preserve">standard routine operation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s help to achieve </w:t>
      </w:r>
      <w:r w:rsidRPr="00095417">
        <w:rPr>
          <w:rStyle w:val="boldStyle"/>
          <w:rFonts w:asciiTheme="minorHAnsi" w:hAnsiTheme="minorHAnsi" w:cstheme="minorHAnsi"/>
          <w:sz w:val="22"/>
          <w:szCs w:val="22"/>
        </w:rPr>
        <w:t xml:space="preserve">efficiency, quality output and uniformity of performance </w:t>
      </w:r>
      <w:r w:rsidRPr="00095417">
        <w:rPr>
          <w:rFonts w:asciiTheme="minorHAnsi" w:hAnsiTheme="minorHAnsi" w:cstheme="minorHAnsi"/>
          <w:sz w:val="22"/>
          <w:szCs w:val="22"/>
        </w:rPr>
        <w:t xml:space="preserve">while contributing to efforts that lead to </w:t>
      </w:r>
      <w:r w:rsidRPr="00095417">
        <w:rPr>
          <w:rStyle w:val="boldStyle"/>
          <w:rFonts w:asciiTheme="minorHAnsi" w:hAnsiTheme="minorHAnsi" w:cstheme="minorHAnsi"/>
          <w:sz w:val="22"/>
          <w:szCs w:val="22"/>
        </w:rPr>
        <w:t>process excellence.</w:t>
      </w:r>
    </w:p>
    <w:p w14:paraId="60E0736E" w14:textId="0A33BCE1"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ims to achieve the following objectives:</w:t>
      </w:r>
    </w:p>
    <w:p w14:paraId="1DB92F89" w14:textId="2CCE175E"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1. Act as a </w:t>
      </w:r>
      <w:r w:rsidRPr="00095417">
        <w:rPr>
          <w:rStyle w:val="boldStyle"/>
          <w:rFonts w:asciiTheme="minorHAnsi" w:hAnsiTheme="minorHAnsi" w:cstheme="minorHAnsi"/>
          <w:sz w:val="22"/>
          <w:szCs w:val="22"/>
        </w:rPr>
        <w:t xml:space="preserve">guide and reference document </w:t>
      </w:r>
      <w:r w:rsidRPr="00095417">
        <w:rPr>
          <w:rFonts w:asciiTheme="minorHAnsi" w:hAnsiTheme="minorHAnsi" w:cstheme="minorHAnsi"/>
          <w:sz w:val="22"/>
          <w:szCs w:val="22"/>
        </w:rPr>
        <w:t xml:space="preserve">to stakeholders at all </w:t>
      </w:r>
      <w:r w:rsidR="00AE3DF3" w:rsidRPr="00095417">
        <w:rPr>
          <w:rFonts w:asciiTheme="minorHAnsi" w:hAnsiTheme="minorHAnsi" w:cstheme="minorHAnsi"/>
          <w:sz w:val="22"/>
          <w:szCs w:val="22"/>
        </w:rPr>
        <w:t>levels</w:t>
      </w:r>
      <w:r w:rsidRPr="00095417">
        <w:rPr>
          <w:rFonts w:asciiTheme="minorHAnsi" w:hAnsiTheme="minorHAnsi" w:cstheme="minorHAnsi"/>
          <w:sz w:val="22"/>
          <w:szCs w:val="22"/>
        </w:rPr>
        <w:t xml:space="preserve"> of the organization</w:t>
      </w:r>
    </w:p>
    <w:p w14:paraId="646155D0"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2. Clearly </w:t>
      </w:r>
      <w:r w:rsidRPr="00095417">
        <w:rPr>
          <w:rStyle w:val="boldStyle"/>
          <w:rFonts w:asciiTheme="minorHAnsi" w:hAnsiTheme="minorHAnsi" w:cstheme="minorHAnsi"/>
          <w:sz w:val="22"/>
          <w:szCs w:val="22"/>
        </w:rPr>
        <w:t xml:space="preserve">communicate </w:t>
      </w:r>
      <w:r w:rsidRPr="00095417">
        <w:rPr>
          <w:rFonts w:asciiTheme="minorHAnsi" w:hAnsiTheme="minorHAnsi" w:cstheme="minorHAnsi"/>
          <w:sz w:val="22"/>
          <w:szCs w:val="22"/>
        </w:rPr>
        <w:t xml:space="preserve">activities and help to achieve </w:t>
      </w:r>
      <w:r w:rsidRPr="00095417">
        <w:rPr>
          <w:rStyle w:val="boldStyle"/>
          <w:rFonts w:asciiTheme="minorHAnsi" w:hAnsiTheme="minorHAnsi" w:cstheme="minorHAnsi"/>
          <w:sz w:val="22"/>
          <w:szCs w:val="22"/>
        </w:rPr>
        <w:t xml:space="preserve">consistency </w:t>
      </w:r>
      <w:r w:rsidRPr="00095417">
        <w:rPr>
          <w:rFonts w:asciiTheme="minorHAnsi" w:hAnsiTheme="minorHAnsi" w:cstheme="minorHAnsi"/>
          <w:sz w:val="22"/>
          <w:szCs w:val="22"/>
        </w:rPr>
        <w:t xml:space="preserve">in operational procedures </w:t>
      </w:r>
    </w:p>
    <w:p w14:paraId="0525EB80"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3. </w:t>
      </w:r>
      <w:r w:rsidRPr="00095417">
        <w:rPr>
          <w:rStyle w:val="boldStyle"/>
          <w:rFonts w:asciiTheme="minorHAnsi" w:hAnsiTheme="minorHAnsi" w:cstheme="minorHAnsi"/>
          <w:sz w:val="22"/>
          <w:szCs w:val="22"/>
        </w:rPr>
        <w:t xml:space="preserve">Create accountability </w:t>
      </w:r>
      <w:r w:rsidRPr="00095417">
        <w:rPr>
          <w:rFonts w:asciiTheme="minorHAnsi" w:hAnsiTheme="minorHAnsi" w:cstheme="minorHAnsi"/>
          <w:sz w:val="22"/>
          <w:szCs w:val="22"/>
        </w:rPr>
        <w:t>by assigning responsibilities at each stage of the lifecycle</w:t>
      </w:r>
    </w:p>
    <w:p w14:paraId="1AC8464C" w14:textId="7683C2B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4. </w:t>
      </w:r>
      <w:r w:rsidRPr="00095417">
        <w:rPr>
          <w:rStyle w:val="boldStyle"/>
          <w:rFonts w:asciiTheme="minorHAnsi" w:hAnsiTheme="minorHAnsi" w:cstheme="minorHAnsi"/>
          <w:sz w:val="22"/>
          <w:szCs w:val="22"/>
        </w:rPr>
        <w:t xml:space="preserve">Aid governance </w:t>
      </w:r>
      <w:r w:rsidRPr="00095417">
        <w:rPr>
          <w:rFonts w:asciiTheme="minorHAnsi" w:hAnsiTheme="minorHAnsi" w:cstheme="minorHAnsi"/>
          <w:sz w:val="22"/>
          <w:szCs w:val="22"/>
        </w:rPr>
        <w:t>by documenting</w:t>
      </w:r>
      <w:r w:rsidRPr="00095417">
        <w:rPr>
          <w:rStyle w:val="boldStyle"/>
          <w:rFonts w:asciiTheme="minorHAnsi" w:hAnsiTheme="minorHAnsi" w:cstheme="minorHAnsi"/>
          <w:sz w:val="22"/>
          <w:szCs w:val="22"/>
        </w:rPr>
        <w:t xml:space="preserve"> auditable processes </w:t>
      </w:r>
      <w:r w:rsidRPr="00095417">
        <w:rPr>
          <w:rFonts w:asciiTheme="minorHAnsi" w:hAnsiTheme="minorHAnsi" w:cstheme="minorHAnsi"/>
          <w:sz w:val="22"/>
          <w:szCs w:val="22"/>
        </w:rPr>
        <w:t xml:space="preserve">and detailing </w:t>
      </w:r>
      <w:r w:rsidRPr="00095417">
        <w:rPr>
          <w:rStyle w:val="boldStyle"/>
          <w:rFonts w:asciiTheme="minorHAnsi" w:hAnsiTheme="minorHAnsi" w:cstheme="minorHAnsi"/>
          <w:sz w:val="22"/>
          <w:szCs w:val="22"/>
        </w:rPr>
        <w:t xml:space="preserve">control elements </w:t>
      </w:r>
      <w:r w:rsidRPr="00095417">
        <w:rPr>
          <w:rFonts w:asciiTheme="minorHAnsi" w:hAnsiTheme="minorHAnsi" w:cstheme="minorHAnsi"/>
          <w:sz w:val="22"/>
          <w:szCs w:val="22"/>
        </w:rPr>
        <w:t>at each stage of the lifecycle</w:t>
      </w:r>
      <w:r w:rsidR="00E5466B" w:rsidRPr="00095417">
        <w:rPr>
          <w:rFonts w:asciiTheme="minorHAnsi" w:hAnsiTheme="minorHAnsi" w:cstheme="minorHAnsi"/>
          <w:sz w:val="22"/>
          <w:szCs w:val="22"/>
        </w:rPr>
        <w:t>.</w:t>
      </w:r>
    </w:p>
    <w:p w14:paraId="103D9F50" w14:textId="77777777" w:rsidR="0089597C" w:rsidRPr="00095417" w:rsidRDefault="0089597C" w:rsidP="0089597C">
      <w:pPr>
        <w:rPr>
          <w:rFonts w:asciiTheme="minorHAnsi" w:hAnsiTheme="minorHAnsi" w:cstheme="minorHAnsi"/>
          <w:sz w:val="22"/>
          <w:szCs w:val="22"/>
        </w:rPr>
      </w:pPr>
    </w:p>
    <w:p w14:paraId="27158167" w14:textId="77777777"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at is the Lifecycle and Process Tree? </w:t>
      </w:r>
    </w:p>
    <w:p w14:paraId="7F120EE0" w14:textId="77777777" w:rsidR="0089597C" w:rsidRPr="00095417" w:rsidRDefault="0089597C" w:rsidP="0089597C">
      <w:pPr>
        <w:rPr>
          <w:rFonts w:asciiTheme="minorHAnsi" w:hAnsiTheme="minorHAnsi" w:cstheme="minorHAnsi"/>
          <w:sz w:val="22"/>
          <w:szCs w:val="22"/>
        </w:rPr>
      </w:pPr>
    </w:p>
    <w:p w14:paraId="72D1ABFF" w14:textId="7DE1A83A"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Each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follows the process tree hierarchy and covers a specific entire process. </w:t>
      </w:r>
    </w:p>
    <w:p w14:paraId="1AD58B72"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 </w:t>
      </w:r>
      <w:r w:rsidRPr="00095417">
        <w:rPr>
          <w:rStyle w:val="boldStyle"/>
          <w:rFonts w:asciiTheme="minorHAnsi" w:hAnsiTheme="minorHAnsi" w:cstheme="minorHAnsi"/>
          <w:sz w:val="22"/>
          <w:szCs w:val="22"/>
        </w:rPr>
        <w:t xml:space="preserve">process </w:t>
      </w:r>
      <w:r w:rsidRPr="00095417">
        <w:rPr>
          <w:rFonts w:asciiTheme="minorHAnsi" w:hAnsiTheme="minorHAnsi" w:cstheme="minorHAnsi"/>
          <w:sz w:val="22"/>
          <w:szCs w:val="22"/>
        </w:rPr>
        <w:t>represents logical grouping of sub processes and provides detail at functional level</w:t>
      </w:r>
    </w:p>
    <w:p w14:paraId="0D53512F"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 </w:t>
      </w:r>
      <w:r w:rsidRPr="00095417">
        <w:rPr>
          <w:rStyle w:val="boldStyle"/>
          <w:rFonts w:asciiTheme="minorHAnsi" w:hAnsiTheme="minorHAnsi" w:cstheme="minorHAnsi"/>
          <w:sz w:val="22"/>
          <w:szCs w:val="22"/>
        </w:rPr>
        <w:t xml:space="preserve">sub process </w:t>
      </w:r>
      <w:r w:rsidRPr="00095417">
        <w:rPr>
          <w:rFonts w:asciiTheme="minorHAnsi" w:hAnsiTheme="minorHAnsi" w:cstheme="minorHAnsi"/>
          <w:sz w:val="22"/>
          <w:szCs w:val="22"/>
        </w:rPr>
        <w:t>represents grouping of similar activities</w:t>
      </w:r>
    </w:p>
    <w:p w14:paraId="505E3776"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n </w:t>
      </w:r>
      <w:r w:rsidRPr="00095417">
        <w:rPr>
          <w:rStyle w:val="boldStyle"/>
          <w:rFonts w:asciiTheme="minorHAnsi" w:hAnsiTheme="minorHAnsi" w:cstheme="minorHAnsi"/>
          <w:sz w:val="22"/>
          <w:szCs w:val="22"/>
        </w:rPr>
        <w:t xml:space="preserve">activity lists </w:t>
      </w:r>
      <w:r w:rsidRPr="00095417">
        <w:rPr>
          <w:rFonts w:asciiTheme="minorHAnsi" w:hAnsiTheme="minorHAnsi" w:cstheme="minorHAnsi"/>
          <w:sz w:val="22"/>
          <w:szCs w:val="22"/>
        </w:rPr>
        <w:t>down specific tasks that have/are measurable, time bound, associated risks, mitigating controls and defined owners</w:t>
      </w:r>
    </w:p>
    <w:p w14:paraId="49829D55" w14:textId="5F8E6812"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e entire business lifecycle consists of several processes. An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tasked with the coverage of al</w:t>
      </w:r>
      <w:r w:rsidR="00F52AA1" w:rsidRPr="00095417">
        <w:rPr>
          <w:rFonts w:asciiTheme="minorHAnsi" w:hAnsiTheme="minorHAnsi" w:cstheme="minorHAnsi"/>
          <w:sz w:val="22"/>
          <w:szCs w:val="22"/>
        </w:rPr>
        <w:t xml:space="preserve">l </w:t>
      </w:r>
      <w:r w:rsidRPr="00095417">
        <w:rPr>
          <w:rFonts w:asciiTheme="minorHAnsi" w:hAnsiTheme="minorHAnsi" w:cstheme="minorHAnsi"/>
          <w:sz w:val="22"/>
          <w:szCs w:val="22"/>
        </w:rPr>
        <w:t xml:space="preserve">sub process and activities applicable to a particular </w:t>
      </w:r>
      <w:r w:rsidR="00AE3DF3" w:rsidRPr="00095417">
        <w:rPr>
          <w:rFonts w:asciiTheme="minorHAnsi" w:hAnsiTheme="minorHAnsi" w:cstheme="minorHAnsi"/>
          <w:sz w:val="22"/>
          <w:szCs w:val="22"/>
        </w:rPr>
        <w:t>process.</w:t>
      </w:r>
      <w:r w:rsidRPr="00095417">
        <w:rPr>
          <w:rFonts w:asciiTheme="minorHAnsi" w:hAnsiTheme="minorHAnsi" w:cstheme="minorHAnsi"/>
          <w:sz w:val="22"/>
          <w:szCs w:val="22"/>
        </w:rPr>
        <w:t xml:space="preserve"> </w:t>
      </w:r>
    </w:p>
    <w:p w14:paraId="32DA9C33" w14:textId="77777777" w:rsidR="0089597C" w:rsidRPr="00095417" w:rsidRDefault="0089597C" w:rsidP="0089597C">
      <w:pPr>
        <w:rPr>
          <w:rFonts w:asciiTheme="minorHAnsi" w:hAnsiTheme="minorHAnsi" w:cstheme="minorHAnsi"/>
          <w:sz w:val="22"/>
          <w:szCs w:val="22"/>
        </w:rPr>
      </w:pPr>
    </w:p>
    <w:p w14:paraId="2EC15B7C" w14:textId="7E6D477B"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o are the Stakeholders for this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p>
    <w:p w14:paraId="0AB544C0" w14:textId="77777777" w:rsidR="00E3202E" w:rsidRPr="00095417" w:rsidRDefault="00E3202E" w:rsidP="0089597C">
      <w:pPr>
        <w:rPr>
          <w:rFonts w:asciiTheme="minorHAnsi" w:hAnsiTheme="minorHAnsi" w:cstheme="minorHAnsi"/>
          <w:sz w:val="22"/>
          <w:szCs w:val="22"/>
        </w:rPr>
      </w:pPr>
    </w:p>
    <w:p w14:paraId="4ADF60AA" w14:textId="64F75990"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stakeholders for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primarily be activity owners and business </w:t>
      </w:r>
      <w:r w:rsidR="00AE3DF3" w:rsidRPr="00095417">
        <w:rPr>
          <w:rFonts w:asciiTheme="minorHAnsi" w:hAnsiTheme="minorHAnsi" w:cstheme="minorHAnsi"/>
          <w:sz w:val="22"/>
          <w:szCs w:val="22"/>
        </w:rPr>
        <w:t>units.</w:t>
      </w:r>
      <w:r w:rsidRPr="00095417">
        <w:rPr>
          <w:rFonts w:asciiTheme="minorHAnsi" w:hAnsiTheme="minorHAnsi" w:cstheme="minorHAnsi"/>
          <w:sz w:val="22"/>
          <w:szCs w:val="22"/>
        </w:rPr>
        <w:t xml:space="preserve"> </w:t>
      </w:r>
    </w:p>
    <w:p w14:paraId="768C3192" w14:textId="5EE0892C"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1. Activity owners (operating units) – Activity owners shall use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s a reference document while performing their </w:t>
      </w:r>
      <w:r w:rsidRPr="00095417">
        <w:rPr>
          <w:rStyle w:val="boldStyle"/>
          <w:rFonts w:asciiTheme="minorHAnsi" w:hAnsiTheme="minorHAnsi" w:cstheme="minorHAnsi"/>
          <w:sz w:val="22"/>
          <w:szCs w:val="22"/>
        </w:rPr>
        <w:t xml:space="preserve">activities </w:t>
      </w:r>
      <w:r w:rsidR="00FD35A8" w:rsidRPr="00095417">
        <w:rPr>
          <w:rStyle w:val="boldStyle"/>
          <w:rFonts w:asciiTheme="minorHAnsi" w:hAnsiTheme="minorHAnsi" w:cstheme="minorHAnsi"/>
          <w:sz w:val="22"/>
          <w:szCs w:val="22"/>
        </w:rPr>
        <w:t>daily</w:t>
      </w:r>
      <w:r w:rsidRPr="00095417">
        <w:rPr>
          <w:rStyle w:val="boldStyle"/>
          <w:rFonts w:asciiTheme="minorHAnsi" w:hAnsiTheme="minorHAnsi" w:cstheme="minorHAnsi"/>
          <w:sz w:val="22"/>
          <w:szCs w:val="22"/>
        </w:rPr>
        <w:t xml:space="preserve">. </w:t>
      </w:r>
    </w:p>
    <w:p w14:paraId="7B56A9BE" w14:textId="5058E6DB"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2. Business units – Business units shall use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s a repository of all activities across the lifecycle. This will aid in identifying </w:t>
      </w:r>
      <w:r w:rsidRPr="00095417">
        <w:rPr>
          <w:rStyle w:val="boldStyle"/>
          <w:rFonts w:asciiTheme="minorHAnsi" w:hAnsiTheme="minorHAnsi" w:cstheme="minorHAnsi"/>
          <w:sz w:val="22"/>
          <w:szCs w:val="22"/>
        </w:rPr>
        <w:t xml:space="preserve">process improvement </w:t>
      </w:r>
      <w:r w:rsidR="00AE3DF3" w:rsidRPr="00095417">
        <w:rPr>
          <w:rStyle w:val="boldStyle"/>
          <w:rFonts w:asciiTheme="minorHAnsi" w:hAnsiTheme="minorHAnsi" w:cstheme="minorHAnsi"/>
          <w:sz w:val="22"/>
          <w:szCs w:val="22"/>
        </w:rPr>
        <w:t>opportunities.</w:t>
      </w:r>
      <w:r w:rsidRPr="00095417">
        <w:rPr>
          <w:rStyle w:val="boldStyle"/>
          <w:rFonts w:asciiTheme="minorHAnsi" w:hAnsiTheme="minorHAnsi" w:cstheme="minorHAnsi"/>
          <w:sz w:val="22"/>
          <w:szCs w:val="22"/>
        </w:rPr>
        <w:t xml:space="preserve"> </w:t>
      </w:r>
    </w:p>
    <w:p w14:paraId="46BADA08" w14:textId="77777777" w:rsidR="0089597C" w:rsidRPr="00095417" w:rsidRDefault="0089597C" w:rsidP="0089597C">
      <w:pPr>
        <w:rPr>
          <w:rFonts w:asciiTheme="minorHAnsi" w:hAnsiTheme="minorHAnsi" w:cstheme="minorHAnsi"/>
          <w:sz w:val="22"/>
          <w:szCs w:val="22"/>
        </w:rPr>
      </w:pPr>
    </w:p>
    <w:p w14:paraId="094B3010" w14:textId="12038300"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o will use this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p>
    <w:p w14:paraId="4CD3C145" w14:textId="77777777" w:rsidR="0089597C" w:rsidRPr="00095417" w:rsidRDefault="0089597C" w:rsidP="0089597C">
      <w:pPr>
        <w:rPr>
          <w:rFonts w:asciiTheme="minorHAnsi" w:hAnsiTheme="minorHAnsi" w:cstheme="minorHAnsi"/>
          <w:sz w:val="22"/>
          <w:szCs w:val="22"/>
        </w:rPr>
      </w:pPr>
    </w:p>
    <w:p w14:paraId="72AA4596" w14:textId="4AC13C40"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be used by stakeholders across the entire organization. Most notable shall be the following: </w:t>
      </w:r>
    </w:p>
    <w:p w14:paraId="177AC911" w14:textId="3552CA55" w:rsidR="00E3202E" w:rsidRPr="00095417" w:rsidRDefault="0089597C" w:rsidP="0089597C">
      <w:pPr>
        <w:rPr>
          <w:rStyle w:val="boldStyle"/>
          <w:rFonts w:asciiTheme="minorHAnsi" w:hAnsiTheme="minorHAnsi" w:cstheme="minorHAnsi"/>
          <w:sz w:val="22"/>
          <w:szCs w:val="22"/>
        </w:rPr>
      </w:pPr>
      <w:r w:rsidRPr="00095417">
        <w:rPr>
          <w:rFonts w:asciiTheme="minorHAnsi" w:hAnsiTheme="minorHAnsi" w:cstheme="minorHAnsi"/>
          <w:sz w:val="22"/>
          <w:szCs w:val="22"/>
        </w:rPr>
        <w:t xml:space="preserve">    1. Risk and Governance units – Risk and Governance units shall reference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to </w:t>
      </w:r>
      <w:r w:rsidRPr="00095417">
        <w:rPr>
          <w:rStyle w:val="boldStyle"/>
          <w:rFonts w:asciiTheme="minorHAnsi" w:hAnsiTheme="minorHAnsi" w:cstheme="minorHAnsi"/>
          <w:sz w:val="22"/>
          <w:szCs w:val="22"/>
        </w:rPr>
        <w:t xml:space="preserve">review existing controls </w:t>
      </w:r>
      <w:r w:rsidRPr="00095417">
        <w:rPr>
          <w:rFonts w:asciiTheme="minorHAnsi" w:hAnsiTheme="minorHAnsi" w:cstheme="minorHAnsi"/>
          <w:sz w:val="22"/>
          <w:szCs w:val="22"/>
        </w:rPr>
        <w:t xml:space="preserve">and test their </w:t>
      </w:r>
      <w:r w:rsidRPr="00095417">
        <w:rPr>
          <w:rFonts w:asciiTheme="minorHAnsi" w:hAnsiTheme="minorHAnsi" w:cstheme="minorHAnsi"/>
          <w:sz w:val="22"/>
          <w:szCs w:val="22"/>
        </w:rPr>
        <w:br/>
        <w:t xml:space="preserve">    2. Auditors – Auditors shall use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to check </w:t>
      </w:r>
      <w:r w:rsidRPr="00095417">
        <w:rPr>
          <w:rStyle w:val="boldStyle"/>
          <w:rFonts w:asciiTheme="minorHAnsi" w:hAnsiTheme="minorHAnsi" w:cstheme="minorHAnsi"/>
          <w:sz w:val="22"/>
          <w:szCs w:val="22"/>
        </w:rPr>
        <w:t xml:space="preserve">adherence to defined processes </w:t>
      </w:r>
      <w:r w:rsidRPr="00095417">
        <w:rPr>
          <w:rFonts w:asciiTheme="minorHAnsi" w:hAnsiTheme="minorHAnsi" w:cstheme="minorHAnsi"/>
          <w:sz w:val="22"/>
          <w:szCs w:val="22"/>
        </w:rPr>
        <w:t xml:space="preserve">and standards.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help them identify any deviations to defined processes</w:t>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095417">
        <w:rPr>
          <w:rStyle w:val="boldStyle"/>
          <w:rFonts w:asciiTheme="minorHAnsi" w:hAnsiTheme="minorHAnsi" w:cstheme="minorHAnsi"/>
          <w:sz w:val="22"/>
          <w:szCs w:val="22"/>
        </w:rPr>
        <w:t xml:space="preserve">How do you read the </w:t>
      </w:r>
      <w:r w:rsidR="00F52AA1" w:rsidRPr="00095417">
        <w:rPr>
          <w:rStyle w:val="boldStyle"/>
          <w:rFonts w:asciiTheme="minorHAnsi" w:hAnsiTheme="minorHAnsi" w:cstheme="minorHAnsi"/>
          <w:sz w:val="22"/>
          <w:szCs w:val="22"/>
        </w:rPr>
        <w:t>SOPP</w:t>
      </w:r>
      <w:r w:rsidR="00973704" w:rsidRPr="00095417">
        <w:rPr>
          <w:rStyle w:val="boldStyle"/>
          <w:rFonts w:asciiTheme="minorHAnsi" w:hAnsiTheme="minorHAnsi" w:cstheme="minorHAnsi"/>
          <w:sz w:val="22"/>
          <w:szCs w:val="22"/>
        </w:rPr>
        <w:t xml:space="preserve">? </w:t>
      </w:r>
    </w:p>
    <w:p w14:paraId="2FA30A21" w14:textId="1A345BB4" w:rsidR="00715B79"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br/>
        <w:t xml:space="preserve">To read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t is essential to understand the </w:t>
      </w:r>
      <w:r w:rsidRPr="00095417">
        <w:rPr>
          <w:rStyle w:val="boldStyle"/>
          <w:rFonts w:asciiTheme="minorHAnsi" w:hAnsiTheme="minorHAnsi" w:cstheme="minorHAnsi"/>
          <w:sz w:val="22"/>
          <w:szCs w:val="22"/>
        </w:rPr>
        <w:t xml:space="preserve">process lifecycle and its coverage. </w:t>
      </w: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documented in a </w:t>
      </w:r>
      <w:r w:rsidRPr="00095417">
        <w:rPr>
          <w:rStyle w:val="boldStyle"/>
          <w:rFonts w:asciiTheme="minorHAnsi" w:hAnsiTheme="minorHAnsi" w:cstheme="minorHAnsi"/>
          <w:sz w:val="22"/>
          <w:szCs w:val="22"/>
        </w:rPr>
        <w:t xml:space="preserve">chronological order </w:t>
      </w:r>
      <w:r w:rsidRPr="00095417">
        <w:rPr>
          <w:rFonts w:asciiTheme="minorHAnsi" w:hAnsiTheme="minorHAnsi" w:cstheme="minorHAnsi"/>
          <w:sz w:val="22"/>
          <w:szCs w:val="22"/>
        </w:rPr>
        <w:t xml:space="preserve">in line with the sequence of activities performed by activity owners. </w:t>
      </w:r>
      <w:r w:rsidR="00AE3DF3" w:rsidRPr="00095417">
        <w:rPr>
          <w:rFonts w:asciiTheme="minorHAnsi" w:hAnsiTheme="minorHAnsi" w:cstheme="minorHAnsi"/>
          <w:sz w:val="22"/>
          <w:szCs w:val="22"/>
        </w:rPr>
        <w:t>Therefore,</w:t>
      </w:r>
      <w:r w:rsidRPr="00095417">
        <w:rPr>
          <w:rFonts w:asciiTheme="minorHAnsi" w:hAnsiTheme="minorHAnsi" w:cstheme="minorHAnsi"/>
          <w:sz w:val="22"/>
          <w:szCs w:val="22"/>
        </w:rPr>
        <w:t xml:space="preserve"> it should be read as such.</w:t>
      </w:r>
      <w:r w:rsidRPr="00095417">
        <w:rPr>
          <w:rFonts w:asciiTheme="minorHAnsi" w:hAnsiTheme="minorHAnsi" w:cstheme="minorHAnsi"/>
          <w:sz w:val="22"/>
          <w:szCs w:val="22"/>
        </w:rPr>
        <w:br/>
      </w:r>
      <w:r w:rsidRPr="00095417">
        <w:rPr>
          <w:rFonts w:asciiTheme="minorHAnsi" w:hAnsiTheme="minorHAnsi" w:cstheme="minorHAnsi"/>
          <w:sz w:val="22"/>
          <w:szCs w:val="22"/>
        </w:rPr>
        <w:b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lso provides references to various </w:t>
      </w:r>
      <w:r w:rsidRPr="00095417">
        <w:rPr>
          <w:rStyle w:val="boldStyle"/>
          <w:rFonts w:asciiTheme="minorHAnsi" w:hAnsiTheme="minorHAnsi" w:cstheme="minorHAnsi"/>
          <w:sz w:val="22"/>
          <w:szCs w:val="22"/>
        </w:rPr>
        <w:t xml:space="preserve">organization level policies, </w:t>
      </w:r>
      <w:r w:rsidR="009C735A" w:rsidRPr="00095417">
        <w:rPr>
          <w:rStyle w:val="boldStyle"/>
          <w:rFonts w:asciiTheme="minorHAnsi" w:hAnsiTheme="minorHAnsi" w:cstheme="minorHAnsi"/>
          <w:sz w:val="22"/>
          <w:szCs w:val="22"/>
        </w:rPr>
        <w:t>checklists</w:t>
      </w:r>
      <w:r w:rsidRPr="00095417">
        <w:rPr>
          <w:rStyle w:val="boldStyle"/>
          <w:rFonts w:asciiTheme="minorHAnsi" w:hAnsiTheme="minorHAnsi" w:cstheme="minorHAnsi"/>
          <w:sz w:val="22"/>
          <w:szCs w:val="22"/>
        </w:rPr>
        <w:t>, reports</w:t>
      </w:r>
      <w:r w:rsidRPr="00095417">
        <w:rPr>
          <w:rFonts w:asciiTheme="minorHAnsi" w:hAnsiTheme="minorHAnsi" w:cstheme="minorHAnsi"/>
          <w:sz w:val="22"/>
          <w:szCs w:val="22"/>
        </w:rPr>
        <w:t xml:space="preserve"> etc. These have been appropriately </w:t>
      </w:r>
      <w:r w:rsidRPr="00095417">
        <w:rPr>
          <w:rStyle w:val="boldStyle"/>
          <w:rFonts w:asciiTheme="minorHAnsi" w:hAnsiTheme="minorHAnsi" w:cstheme="minorHAnsi"/>
          <w:sz w:val="22"/>
          <w:szCs w:val="22"/>
        </w:rPr>
        <w:t>referenced</w:t>
      </w:r>
      <w:r w:rsidRPr="00095417">
        <w:rPr>
          <w:rFonts w:asciiTheme="minorHAnsi" w:hAnsiTheme="minorHAnsi" w:cstheme="minorHAnsi"/>
          <w:sz w:val="22"/>
          <w:szCs w:val="22"/>
        </w:rPr>
        <w:t xml:space="preserve"> at applicable activities and attached as Annexures to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w:t>
      </w:r>
      <w:r w:rsidRPr="00095417">
        <w:rPr>
          <w:rFonts w:asciiTheme="minorHAnsi" w:hAnsiTheme="minorHAnsi" w:cstheme="minorHAnsi"/>
          <w:sz w:val="22"/>
          <w:szCs w:val="22"/>
        </w:rPr>
        <w:br/>
      </w:r>
      <w:r w:rsidRPr="00095417">
        <w:rPr>
          <w:rFonts w:asciiTheme="minorHAnsi" w:hAnsiTheme="minorHAnsi" w:cstheme="minorHAnsi"/>
          <w:sz w:val="22"/>
          <w:szCs w:val="22"/>
        </w:rPr>
        <w:lastRenderedPageBreak/>
        <w:t>Each activity has a</w:t>
      </w:r>
      <w:r w:rsidR="005544F0" w:rsidRPr="00095417">
        <w:rPr>
          <w:rFonts w:asciiTheme="minorHAnsi" w:hAnsiTheme="minorHAnsi" w:cstheme="minorHAnsi"/>
          <w:sz w:val="22"/>
          <w:szCs w:val="22"/>
        </w:rPr>
        <w:t>n</w:t>
      </w:r>
      <w:r w:rsidRPr="00095417">
        <w:rPr>
          <w:rFonts w:asciiTheme="minorHAnsi" w:hAnsiTheme="minorHAnsi" w:cstheme="minorHAnsi"/>
          <w:sz w:val="22"/>
          <w:szCs w:val="22"/>
        </w:rPr>
        <w:t xml:space="preserve"> activity owner assigned to it. An activity also has the following references against it:</w:t>
      </w:r>
    </w:p>
    <w:p w14:paraId="75191056" w14:textId="3D970F5F" w:rsidR="00715B79" w:rsidRPr="00095417" w:rsidRDefault="00715B79" w:rsidP="00715B79">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 xml:space="preserve">Performer – </w:t>
      </w:r>
      <w:r w:rsidR="00D26906" w:rsidRPr="00095417">
        <w:rPr>
          <w:rFonts w:asciiTheme="minorHAnsi" w:hAnsiTheme="minorHAnsi" w:cstheme="minorHAnsi"/>
          <w:sz w:val="22"/>
          <w:szCs w:val="22"/>
        </w:rPr>
        <w:t>Person who will execute the activity.</w:t>
      </w:r>
      <w:r w:rsidRPr="00095417">
        <w:rPr>
          <w:rFonts w:asciiTheme="minorHAnsi" w:hAnsiTheme="minorHAnsi" w:cstheme="minorHAnsi"/>
          <w:sz w:val="22"/>
          <w:szCs w:val="22"/>
        </w:rPr>
        <w:t xml:space="preserve"> </w:t>
      </w:r>
    </w:p>
    <w:p w14:paraId="73124D4E" w14:textId="5C9F63D9" w:rsidR="00715B79" w:rsidRPr="00095417" w:rsidRDefault="00715B79" w:rsidP="0089597C">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Frequency – Each activity has defined period.</w:t>
      </w:r>
    </w:p>
    <w:p w14:paraId="2E2545DB" w14:textId="3E22AC18" w:rsidR="00715B79" w:rsidRPr="00095417" w:rsidRDefault="00715B79" w:rsidP="00715B79">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Template – Reference to any template (If Any)</w:t>
      </w:r>
    </w:p>
    <w:p w14:paraId="57D5684D" w14:textId="38BDBF60" w:rsidR="00715B79" w:rsidRPr="00095417" w:rsidRDefault="00650CAB" w:rsidP="00650CAB">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System / Manual reference – Each activity is performed either manually or rooted through system.</w:t>
      </w:r>
    </w:p>
    <w:p w14:paraId="1C777DE9" w14:textId="77777777" w:rsidR="0089597C" w:rsidRPr="00095417" w:rsidRDefault="0089597C" w:rsidP="0089597C">
      <w:pPr>
        <w:rPr>
          <w:rFonts w:asciiTheme="minorHAnsi" w:hAnsiTheme="minorHAnsi" w:cstheme="minorHAnsi"/>
          <w:sz w:val="22"/>
          <w:szCs w:val="22"/>
        </w:rPr>
      </w:pPr>
    </w:p>
    <w:p w14:paraId="2F261249" w14:textId="77777777"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Organization structure</w:t>
      </w:r>
    </w:p>
    <w:p w14:paraId="62984EAA" w14:textId="77777777" w:rsidR="0089597C" w:rsidRPr="00095417" w:rsidRDefault="0089597C" w:rsidP="0089597C">
      <w:pPr>
        <w:rPr>
          <w:rFonts w:asciiTheme="minorHAnsi" w:hAnsiTheme="minorHAnsi" w:cstheme="minorHAnsi"/>
          <w:sz w:val="22"/>
          <w:szCs w:val="22"/>
        </w:rPr>
      </w:pPr>
    </w:p>
    <w:p w14:paraId="78300AB0" w14:textId="14E8C021" w:rsidR="006D7410" w:rsidRPr="00095417" w:rsidRDefault="0089597C" w:rsidP="001A7B9D">
      <w:pPr>
        <w:ind w:left="708"/>
        <w:rPr>
          <w:rFonts w:asciiTheme="minorHAnsi" w:hAnsiTheme="minorHAnsi" w:cstheme="minorHAnsi"/>
          <w:sz w:val="22"/>
          <w:szCs w:val="22"/>
        </w:rPr>
      </w:pPr>
      <w:r w:rsidRPr="00095417">
        <w:rPr>
          <w:rFonts w:asciiTheme="minorHAnsi" w:hAnsiTheme="minorHAnsi" w:cstheme="minorHAnsi"/>
          <w:sz w:val="22"/>
          <w:szCs w:val="22"/>
        </w:rPr>
        <w:t xml:space="preserve">The organization structure defined in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the structure defined at the functional level. </w:t>
      </w:r>
      <w:r w:rsidRPr="00095417">
        <w:rPr>
          <w:rStyle w:val="boldStyle"/>
          <w:rFonts w:asciiTheme="minorHAnsi" w:hAnsiTheme="minorHAnsi" w:cstheme="minorHAnsi"/>
          <w:sz w:val="22"/>
          <w:szCs w:val="22"/>
        </w:rPr>
        <w:t>'Activity owners'</w:t>
      </w:r>
      <w:r w:rsidRPr="00095417">
        <w:rPr>
          <w:rFonts w:asciiTheme="minorHAnsi" w:hAnsiTheme="minorHAnsi" w:cstheme="minorHAnsi"/>
          <w:sz w:val="22"/>
          <w:szCs w:val="22"/>
        </w:rPr>
        <w:t xml:space="preserve"> are defined are defined are those who are responsible for </w:t>
      </w:r>
      <w:r w:rsidRPr="00095417">
        <w:rPr>
          <w:rStyle w:val="boldStyle"/>
          <w:rFonts w:asciiTheme="minorHAnsi" w:hAnsiTheme="minorHAnsi" w:cstheme="minorHAnsi"/>
          <w:sz w:val="22"/>
          <w:szCs w:val="22"/>
        </w:rPr>
        <w:t>performing the activity. 'Business Owners'</w:t>
      </w:r>
      <w:r w:rsidRPr="00095417">
        <w:rPr>
          <w:rFonts w:asciiTheme="minorHAnsi" w:hAnsiTheme="minorHAnsi" w:cstheme="minorHAnsi"/>
          <w:sz w:val="22"/>
          <w:szCs w:val="22"/>
        </w:rPr>
        <w:t xml:space="preserve"> are defined as those who have </w:t>
      </w:r>
      <w:r w:rsidRPr="00095417">
        <w:rPr>
          <w:rStyle w:val="boldStyle"/>
          <w:rFonts w:asciiTheme="minorHAnsi" w:hAnsiTheme="minorHAnsi" w:cstheme="minorHAnsi"/>
          <w:sz w:val="22"/>
          <w:szCs w:val="22"/>
        </w:rPr>
        <w:t>oversight and ultimate ownership</w:t>
      </w:r>
      <w:r w:rsidRPr="00095417">
        <w:rPr>
          <w:rFonts w:asciiTheme="minorHAnsi" w:hAnsiTheme="minorHAnsi" w:cstheme="minorHAnsi"/>
          <w:sz w:val="22"/>
          <w:szCs w:val="22"/>
        </w:rPr>
        <w:t xml:space="preserve"> for the activities.</w:t>
      </w:r>
      <w:r w:rsidRPr="00095417">
        <w:rPr>
          <w:rFonts w:asciiTheme="minorHAnsi" w:hAnsiTheme="minorHAnsi" w:cstheme="minorHAnsi"/>
          <w:sz w:val="22"/>
          <w:szCs w:val="22"/>
        </w:rPr>
        <w:br/>
      </w:r>
    </w:p>
    <w:p w14:paraId="204E2D55" w14:textId="77777777" w:rsidR="001A0286" w:rsidRPr="00095417" w:rsidRDefault="001A0286" w:rsidP="0089597C">
      <w:pPr>
        <w:rPr>
          <w:rFonts w:asciiTheme="minorHAnsi" w:hAnsiTheme="minorHAnsi" w:cstheme="minorHAnsi"/>
          <w:sz w:val="22"/>
          <w:szCs w:val="22"/>
        </w:rPr>
      </w:pPr>
    </w:p>
    <w:p w14:paraId="722DDFD5" w14:textId="1A5B7D8F" w:rsidR="001A0286" w:rsidRPr="00095417" w:rsidRDefault="001A0286" w:rsidP="001A0286">
      <w:pPr>
        <w:rPr>
          <w:rStyle w:val="boldStyle"/>
          <w:rFonts w:asciiTheme="minorHAnsi" w:hAnsiTheme="minorHAnsi" w:cstheme="minorHAnsi"/>
          <w:sz w:val="22"/>
          <w:szCs w:val="22"/>
        </w:rPr>
      </w:pPr>
      <w:r w:rsidRPr="00095417">
        <w:rPr>
          <w:rStyle w:val="boldStyle"/>
          <w:rFonts w:asciiTheme="minorHAnsi" w:hAnsiTheme="minorHAnsi" w:cstheme="minorHAnsi"/>
          <w:sz w:val="22"/>
          <w:szCs w:val="22"/>
        </w:rPr>
        <w:t>Rules for this SOP</w:t>
      </w:r>
    </w:p>
    <w:p w14:paraId="402428D9" w14:textId="77777777" w:rsidR="00E3202E" w:rsidRPr="00095417" w:rsidRDefault="00E3202E" w:rsidP="001A0286">
      <w:pPr>
        <w:rPr>
          <w:rStyle w:val="boldStyle"/>
          <w:rFonts w:asciiTheme="minorHAnsi" w:hAnsiTheme="minorHAnsi" w:cstheme="minorHAnsi"/>
          <w:sz w:val="22"/>
          <w:szCs w:val="22"/>
        </w:rPr>
      </w:pPr>
    </w:p>
    <w:p w14:paraId="51690050" w14:textId="603A62D5" w:rsidR="001A0286" w:rsidRPr="00095417" w:rsidRDefault="001A0286" w:rsidP="001A0286">
      <w:pPr>
        <w:pStyle w:val="ListParagraph"/>
        <w:numPr>
          <w:ilvl w:val="0"/>
          <w:numId w:val="6"/>
        </w:numPr>
        <w:rPr>
          <w:rFonts w:eastAsia="Verdana" w:cstheme="minorHAnsi"/>
          <w:lang w:val="en-US" w:eastAsia="en-GB"/>
        </w:rPr>
      </w:pPr>
      <w:r w:rsidRPr="00095417">
        <w:rPr>
          <w:rFonts w:eastAsia="Verdana" w:cstheme="minorHAnsi"/>
          <w:lang w:val="en-US" w:eastAsia="en-GB"/>
        </w:rPr>
        <w:t>SOP</w:t>
      </w:r>
      <w:r w:rsidR="0071023B" w:rsidRPr="00095417">
        <w:rPr>
          <w:rFonts w:eastAsia="Verdana" w:cstheme="minorHAnsi"/>
          <w:lang w:val="en-US" w:eastAsia="en-GB"/>
        </w:rPr>
        <w:t>P</w:t>
      </w:r>
      <w:r w:rsidRPr="00095417">
        <w:rPr>
          <w:rFonts w:eastAsia="Verdana" w:cstheme="minorHAnsi"/>
          <w:lang w:val="en-US" w:eastAsia="en-GB"/>
        </w:rPr>
        <w:t xml:space="preserve"> will be reviewed every year and necessary changes if any will be updated.</w:t>
      </w:r>
    </w:p>
    <w:p w14:paraId="443DD926" w14:textId="49FB8F79" w:rsidR="001A0286" w:rsidRPr="00095417" w:rsidRDefault="001A0286" w:rsidP="001A0286">
      <w:pPr>
        <w:pStyle w:val="ListParagraph"/>
        <w:numPr>
          <w:ilvl w:val="0"/>
          <w:numId w:val="6"/>
        </w:numPr>
        <w:rPr>
          <w:rFonts w:eastAsia="Verdana" w:cstheme="minorHAnsi"/>
          <w:lang w:val="en-US" w:eastAsia="en-GB"/>
        </w:rPr>
      </w:pPr>
      <w:r w:rsidRPr="00095417">
        <w:rPr>
          <w:rFonts w:eastAsia="Verdana" w:cstheme="minorHAnsi"/>
          <w:lang w:val="en-US" w:eastAsia="en-GB"/>
        </w:rPr>
        <w:t>Any changes in SOP</w:t>
      </w:r>
      <w:r w:rsidR="00B871E2" w:rsidRPr="00095417">
        <w:rPr>
          <w:rFonts w:eastAsia="Verdana" w:cstheme="minorHAnsi"/>
          <w:lang w:val="en-US" w:eastAsia="en-GB"/>
        </w:rPr>
        <w:t>P</w:t>
      </w:r>
      <w:r w:rsidRPr="00095417">
        <w:rPr>
          <w:rFonts w:eastAsia="Verdana" w:cstheme="minorHAnsi"/>
          <w:lang w:val="en-US" w:eastAsia="en-GB"/>
        </w:rPr>
        <w:t xml:space="preserve"> will be made by </w:t>
      </w:r>
      <w:r w:rsidR="00330335">
        <w:rPr>
          <w:rFonts w:eastAsia="Verdana" w:cstheme="minorHAnsi"/>
          <w:lang w:val="en-US" w:eastAsia="en-GB"/>
        </w:rPr>
        <w:t>Mr Amardeep Gupta</w:t>
      </w:r>
      <w:r w:rsidRPr="00095417">
        <w:rPr>
          <w:rFonts w:eastAsia="Verdana" w:cstheme="minorHAnsi"/>
          <w:lang w:val="en-US" w:eastAsia="en-GB"/>
        </w:rPr>
        <w:t xml:space="preserve"> and approved by </w:t>
      </w:r>
      <w:r w:rsidR="0067713C">
        <w:rPr>
          <w:rFonts w:eastAsia="Verdana" w:cstheme="minorHAnsi"/>
          <w:lang w:val="en-US" w:eastAsia="en-GB"/>
        </w:rPr>
        <w:t xml:space="preserve">Mr </w:t>
      </w:r>
      <w:r w:rsidR="00942BE8">
        <w:rPr>
          <w:rFonts w:eastAsia="Verdana" w:cstheme="minorHAnsi"/>
          <w:lang w:val="en-US" w:eastAsia="en-GB"/>
        </w:rPr>
        <w:t>Kushal Roy Cho</w:t>
      </w:r>
      <w:r w:rsidR="003963C0">
        <w:rPr>
          <w:rFonts w:eastAsia="Verdana" w:cstheme="minorHAnsi"/>
          <w:lang w:val="en-US" w:eastAsia="en-GB"/>
        </w:rPr>
        <w:t>wdhury and Mr Sameer Parikh</w:t>
      </w:r>
      <w:r w:rsidRPr="00095417">
        <w:rPr>
          <w:rFonts w:eastAsia="Verdana" w:cstheme="minorHAnsi"/>
          <w:lang w:val="en-US" w:eastAsia="en-GB"/>
        </w:rPr>
        <w:t>.</w:t>
      </w:r>
    </w:p>
    <w:p w14:paraId="080EA8ED" w14:textId="7874FAB9" w:rsidR="001A0286" w:rsidRPr="00095417" w:rsidRDefault="001A0286" w:rsidP="0089597C">
      <w:pPr>
        <w:rPr>
          <w:rFonts w:asciiTheme="minorHAnsi" w:hAnsiTheme="minorHAnsi" w:cstheme="minorHAnsi"/>
          <w:sz w:val="22"/>
          <w:szCs w:val="22"/>
        </w:rPr>
        <w:sectPr w:rsidR="001A0286" w:rsidRPr="00095417">
          <w:footerReference w:type="default" r:id="rId11"/>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573456B" w14:textId="01245DD8" w:rsidR="006D7410" w:rsidRPr="00095417" w:rsidRDefault="00E74294">
      <w:pPr>
        <w:rPr>
          <w:rFonts w:asciiTheme="minorHAnsi" w:hAnsiTheme="minorHAnsi" w:cstheme="minorHAnsi"/>
          <w:sz w:val="28"/>
          <w:szCs w:val="28"/>
        </w:rPr>
      </w:pPr>
      <w:r w:rsidRPr="00095417">
        <w:rPr>
          <w:rStyle w:val="r3Style"/>
          <w:rFonts w:asciiTheme="minorHAnsi" w:hAnsiTheme="minorHAnsi" w:cstheme="minorHAnsi"/>
          <w:sz w:val="28"/>
          <w:szCs w:val="28"/>
        </w:rPr>
        <w:lastRenderedPageBreak/>
        <w:t xml:space="preserve">Document review and </w:t>
      </w:r>
      <w:r w:rsidR="00DC0C3F" w:rsidRPr="00095417">
        <w:rPr>
          <w:rStyle w:val="r3Style"/>
          <w:rFonts w:asciiTheme="minorHAnsi" w:hAnsiTheme="minorHAnsi" w:cstheme="minorHAnsi"/>
          <w:sz w:val="28"/>
          <w:szCs w:val="28"/>
        </w:rPr>
        <w:t>approval.</w:t>
      </w:r>
    </w:p>
    <w:p w14:paraId="223AF1FD" w14:textId="77777777" w:rsidR="006D7410" w:rsidRPr="00095417" w:rsidRDefault="006D7410">
      <w:pPr>
        <w:rPr>
          <w:rFonts w:asciiTheme="minorHAnsi" w:hAnsiTheme="minorHAnsi" w:cstheme="minorHAnsi"/>
          <w:sz w:val="28"/>
          <w:szCs w:val="28"/>
        </w:rPr>
      </w:pPr>
    </w:p>
    <w:p w14:paraId="4A6241C3" w14:textId="77777777" w:rsidR="006D7410" w:rsidRPr="00095417" w:rsidRDefault="00E74294">
      <w:pPr>
        <w:rPr>
          <w:rFonts w:asciiTheme="minorHAnsi" w:hAnsiTheme="minorHAnsi" w:cstheme="minorHAnsi"/>
          <w:sz w:val="28"/>
          <w:szCs w:val="28"/>
        </w:rPr>
      </w:pPr>
      <w:r w:rsidRPr="00095417">
        <w:rPr>
          <w:rStyle w:val="r4Style"/>
          <w:rFonts w:asciiTheme="minorHAnsi" w:hAnsiTheme="minorHAnsi" w:cstheme="minorHAnsi"/>
          <w:sz w:val="28"/>
          <w:szCs w:val="28"/>
        </w:rPr>
        <w:t>Revision history</w:t>
      </w:r>
    </w:p>
    <w:p w14:paraId="3681C14A" w14:textId="77777777" w:rsidR="006D7410" w:rsidRPr="00095417" w:rsidRDefault="006D7410">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4"/>
        <w:gridCol w:w="1747"/>
        <w:gridCol w:w="1890"/>
        <w:gridCol w:w="1851"/>
        <w:gridCol w:w="1787"/>
      </w:tblGrid>
      <w:tr w:rsidR="006D7410" w:rsidRPr="00095417" w14:paraId="46ACF489" w14:textId="77777777" w:rsidTr="00D51509">
        <w:trPr>
          <w:cnfStyle w:val="100000000000" w:firstRow="1" w:lastRow="0" w:firstColumn="0" w:lastColumn="0" w:oddVBand="0" w:evenVBand="0" w:oddHBand="0" w:evenHBand="0" w:firstRowFirstColumn="0" w:firstRowLastColumn="0" w:lastRowFirstColumn="0" w:lastRowLastColumn="0"/>
          <w:cantSplit/>
          <w:tblHeader/>
        </w:trPr>
        <w:tc>
          <w:tcPr>
            <w:tcW w:w="1773" w:type="dxa"/>
            <w:vAlign w:val="center"/>
          </w:tcPr>
          <w:p w14:paraId="2AE0F97E"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Version</w:t>
            </w:r>
          </w:p>
        </w:tc>
        <w:tc>
          <w:tcPr>
            <w:tcW w:w="1784" w:type="dxa"/>
            <w:vAlign w:val="center"/>
          </w:tcPr>
          <w:p w14:paraId="13D026CD"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Created By</w:t>
            </w:r>
          </w:p>
        </w:tc>
        <w:tc>
          <w:tcPr>
            <w:tcW w:w="1919" w:type="dxa"/>
            <w:vAlign w:val="center"/>
          </w:tcPr>
          <w:p w14:paraId="336D39A6"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Document Approved By</w:t>
            </w:r>
          </w:p>
        </w:tc>
        <w:tc>
          <w:tcPr>
            <w:tcW w:w="1885" w:type="dxa"/>
            <w:vAlign w:val="center"/>
          </w:tcPr>
          <w:p w14:paraId="00497178"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Date Approved</w:t>
            </w:r>
          </w:p>
        </w:tc>
        <w:tc>
          <w:tcPr>
            <w:tcW w:w="1824" w:type="dxa"/>
            <w:vAlign w:val="center"/>
          </w:tcPr>
          <w:p w14:paraId="1C92CC1B"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Revision</w:t>
            </w:r>
          </w:p>
        </w:tc>
      </w:tr>
      <w:tr w:rsidR="00E9305E" w:rsidRPr="00095417" w14:paraId="269FE747" w14:textId="77777777" w:rsidTr="00E9305E">
        <w:trPr>
          <w:cnfStyle w:val="100000000000" w:firstRow="1" w:lastRow="0" w:firstColumn="0" w:lastColumn="0" w:oddVBand="0" w:evenVBand="0" w:oddHBand="0" w:evenHBand="0" w:firstRowFirstColumn="0" w:firstRowLastColumn="0" w:lastRowFirstColumn="0" w:lastRowLastColumn="0"/>
          <w:cantSplit/>
          <w:tblHeader/>
        </w:trPr>
        <w:tc>
          <w:tcPr>
            <w:tcW w:w="1773" w:type="dxa"/>
            <w:shd w:val="clear" w:color="auto" w:fill="auto"/>
            <w:vAlign w:val="center"/>
          </w:tcPr>
          <w:p w14:paraId="21F853D5" w14:textId="77777777" w:rsidR="00E9305E" w:rsidRPr="00095417" w:rsidRDefault="00E9305E">
            <w:pPr>
              <w:jc w:val="center"/>
              <w:rPr>
                <w:rFonts w:asciiTheme="minorHAnsi" w:hAnsiTheme="minorHAnsi" w:cstheme="minorHAnsi"/>
                <w:b/>
                <w:bCs/>
                <w:sz w:val="22"/>
                <w:szCs w:val="22"/>
              </w:rPr>
            </w:pPr>
          </w:p>
        </w:tc>
        <w:tc>
          <w:tcPr>
            <w:tcW w:w="1784" w:type="dxa"/>
            <w:shd w:val="clear" w:color="auto" w:fill="auto"/>
            <w:vAlign w:val="center"/>
          </w:tcPr>
          <w:p w14:paraId="4EB4C568" w14:textId="77777777" w:rsidR="00E9305E" w:rsidRPr="00095417" w:rsidRDefault="00E9305E">
            <w:pPr>
              <w:jc w:val="center"/>
              <w:rPr>
                <w:rFonts w:asciiTheme="minorHAnsi" w:hAnsiTheme="minorHAnsi" w:cstheme="minorHAnsi"/>
                <w:b/>
                <w:bCs/>
                <w:sz w:val="22"/>
                <w:szCs w:val="22"/>
              </w:rPr>
            </w:pPr>
          </w:p>
        </w:tc>
        <w:tc>
          <w:tcPr>
            <w:tcW w:w="1919" w:type="dxa"/>
            <w:shd w:val="clear" w:color="auto" w:fill="auto"/>
            <w:vAlign w:val="center"/>
          </w:tcPr>
          <w:p w14:paraId="0805F503" w14:textId="4ED220E9" w:rsidR="00E9305E" w:rsidRPr="00095417" w:rsidRDefault="00A57513">
            <w:pPr>
              <w:jc w:val="center"/>
              <w:rPr>
                <w:rFonts w:asciiTheme="minorHAnsi" w:hAnsiTheme="minorHAnsi" w:cstheme="minorHAnsi"/>
                <w:b/>
                <w:bCs/>
                <w:sz w:val="22"/>
                <w:szCs w:val="22"/>
              </w:rPr>
            </w:pPr>
            <w:r>
              <w:rPr>
                <w:rFonts w:asciiTheme="minorHAnsi" w:hAnsiTheme="minorHAnsi" w:cstheme="minorHAnsi"/>
                <w:b/>
                <w:bCs/>
                <w:sz w:val="22"/>
                <w:szCs w:val="22"/>
              </w:rPr>
              <w:t>Mr Kushal Roy Chowdhury and Mr Samir Parikh</w:t>
            </w:r>
          </w:p>
        </w:tc>
        <w:tc>
          <w:tcPr>
            <w:tcW w:w="1885" w:type="dxa"/>
            <w:shd w:val="clear" w:color="auto" w:fill="auto"/>
            <w:vAlign w:val="center"/>
          </w:tcPr>
          <w:p w14:paraId="6795197A" w14:textId="77777777" w:rsidR="00E9305E" w:rsidRPr="00095417" w:rsidRDefault="00E9305E">
            <w:pPr>
              <w:jc w:val="center"/>
              <w:rPr>
                <w:rFonts w:asciiTheme="minorHAnsi" w:hAnsiTheme="minorHAnsi" w:cstheme="minorHAnsi"/>
                <w:b/>
                <w:bCs/>
                <w:sz w:val="22"/>
                <w:szCs w:val="22"/>
              </w:rPr>
            </w:pPr>
          </w:p>
        </w:tc>
        <w:tc>
          <w:tcPr>
            <w:tcW w:w="1824" w:type="dxa"/>
            <w:shd w:val="clear" w:color="auto" w:fill="auto"/>
            <w:vAlign w:val="center"/>
          </w:tcPr>
          <w:p w14:paraId="5DFF4FA9" w14:textId="77777777" w:rsidR="00E9305E" w:rsidRPr="00095417" w:rsidRDefault="00E9305E">
            <w:pPr>
              <w:jc w:val="center"/>
              <w:rPr>
                <w:rFonts w:asciiTheme="minorHAnsi" w:hAnsiTheme="minorHAnsi" w:cstheme="minorHAnsi"/>
                <w:b/>
                <w:bCs/>
                <w:sz w:val="22"/>
                <w:szCs w:val="22"/>
              </w:rPr>
            </w:pPr>
          </w:p>
        </w:tc>
      </w:tr>
    </w:tbl>
    <w:tbl>
      <w:tblPr>
        <w:tblStyle w:val="SOPReference"/>
        <w:tblW w:w="0" w:type="auto"/>
        <w:tblInd w:w="0" w:type="dxa"/>
        <w:tblLook w:val="04A0" w:firstRow="1" w:lastRow="0" w:firstColumn="1" w:lastColumn="0" w:noHBand="0" w:noVBand="1"/>
      </w:tblPr>
      <w:tblGrid>
        <w:gridCol w:w="2442"/>
        <w:gridCol w:w="6567"/>
      </w:tblGrid>
      <w:tr w:rsidR="00EC79A4" w:rsidRPr="00095417" w14:paraId="35C03FB9" w14:textId="77777777" w:rsidTr="008275D8">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79BF04E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SOPP Number</w:t>
            </w:r>
          </w:p>
        </w:tc>
        <w:tc>
          <w:tcPr>
            <w:tcW w:w="6567" w:type="dxa"/>
            <w:vAlign w:val="center"/>
          </w:tcPr>
          <w:p w14:paraId="302C7CE6" w14:textId="77777777" w:rsidR="00EC79A4" w:rsidRPr="00095417" w:rsidRDefault="00EC79A4">
            <w:pPr>
              <w:rPr>
                <w:rFonts w:asciiTheme="minorHAnsi" w:hAnsiTheme="minorHAnsi" w:cstheme="minorHAnsi"/>
              </w:rPr>
            </w:pPr>
            <w:r w:rsidRPr="00095417">
              <w:rPr>
                <w:rFonts w:asciiTheme="minorHAnsi" w:hAnsiTheme="minorHAnsi" w:cstheme="minorHAnsi"/>
              </w:rPr>
              <w:t>1</w:t>
            </w:r>
          </w:p>
        </w:tc>
      </w:tr>
      <w:tr w:rsidR="00EC79A4" w:rsidRPr="00095417" w14:paraId="30B3A1CB" w14:textId="77777777" w:rsidTr="008275D8">
        <w:tc>
          <w:tcPr>
            <w:tcW w:w="2442" w:type="dxa"/>
            <w:shd w:val="clear" w:color="auto" w:fill="D2D2D2"/>
            <w:vAlign w:val="center"/>
          </w:tcPr>
          <w:p w14:paraId="2B597094" w14:textId="77777777" w:rsidR="00EC79A4" w:rsidRPr="00095417" w:rsidRDefault="00EC79A4">
            <w:pPr>
              <w:jc w:val="center"/>
              <w:rPr>
                <w:rFonts w:asciiTheme="minorHAnsi" w:hAnsiTheme="minorHAnsi" w:cstheme="minorHAnsi"/>
                <w:b/>
                <w:bCs/>
              </w:rPr>
            </w:pPr>
            <w:r w:rsidRPr="00095417">
              <w:rPr>
                <w:rFonts w:asciiTheme="minorHAnsi" w:hAnsiTheme="minorHAnsi" w:cstheme="minorHAnsi"/>
                <w:b/>
                <w:bCs/>
              </w:rPr>
              <w:t>Applicable Entities</w:t>
            </w:r>
          </w:p>
        </w:tc>
        <w:tc>
          <w:tcPr>
            <w:tcW w:w="6567" w:type="dxa"/>
            <w:vAlign w:val="center"/>
          </w:tcPr>
          <w:p w14:paraId="2140A579" w14:textId="77777777" w:rsidR="00EC79A4" w:rsidRPr="00095417" w:rsidRDefault="00EC79A4">
            <w:pPr>
              <w:rPr>
                <w:rFonts w:asciiTheme="minorHAnsi" w:hAnsiTheme="minorHAnsi" w:cstheme="minorHAnsi"/>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C79A4" w:rsidRPr="00095417" w14:paraId="067F1890" w14:textId="77777777">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18E647"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7E470B07"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r>
            <w:tr w:rsidR="00EC79A4" w:rsidRPr="00095417" w14:paraId="082F863A" w14:textId="77777777" w:rsidTr="008275D8">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271E173C" w14:textId="30BA868B" w:rsidR="00EC79A4" w:rsidRPr="00095417" w:rsidRDefault="008275D8" w:rsidP="008275D8">
                  <w:pPr>
                    <w:jc w:val="cente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Non-Container</w:t>
                  </w:r>
                  <w:r w:rsidR="00EC79A4" w:rsidRPr="00095417">
                    <w:rPr>
                      <w:rFonts w:asciiTheme="minorHAnsi" w:eastAsia="Times New Roman" w:hAnsiTheme="minorHAnsi" w:cstheme="minorHAnsi"/>
                      <w:color w:val="000000"/>
                      <w:lang w:eastAsia="en-US"/>
                    </w:rPr>
                    <w:t xml:space="preserve"> </w:t>
                  </w:r>
                </w:p>
              </w:tc>
              <w:tc>
                <w:tcPr>
                  <w:tcW w:w="4236" w:type="dxa"/>
                  <w:tcBorders>
                    <w:top w:val="nil"/>
                    <w:left w:val="nil"/>
                    <w:bottom w:val="single" w:sz="4" w:space="0" w:color="auto"/>
                    <w:right w:val="single" w:sz="4" w:space="0" w:color="auto"/>
                  </w:tcBorders>
                  <w:shd w:val="clear" w:color="auto" w:fill="auto"/>
                  <w:noWrap/>
                  <w:vAlign w:val="bottom"/>
                </w:tcPr>
                <w:p w14:paraId="1851762E" w14:textId="4F554487" w:rsidR="00EC79A4" w:rsidRPr="00B51F4E" w:rsidRDefault="00B51F4E" w:rsidP="00B51F4E">
                  <w:pPr>
                    <w:pStyle w:val="ListParagraph"/>
                    <w:numPr>
                      <w:ilvl w:val="0"/>
                      <w:numId w:val="24"/>
                    </w:numPr>
                    <w:rPr>
                      <w:rFonts w:eastAsia="Times New Roman" w:cstheme="minorHAnsi"/>
                      <w:color w:val="000000"/>
                      <w:sz w:val="20"/>
                      <w:szCs w:val="20"/>
                    </w:rPr>
                  </w:pPr>
                  <w:r>
                    <w:rPr>
                      <w:rFonts w:eastAsia="Times New Roman" w:cstheme="minorHAnsi"/>
                      <w:color w:val="000000"/>
                      <w:sz w:val="20"/>
                      <w:szCs w:val="20"/>
                    </w:rPr>
                    <w:t>JMB</w:t>
                  </w:r>
                  <w:r w:rsidR="00BC6A7B">
                    <w:rPr>
                      <w:rFonts w:eastAsia="Times New Roman" w:cstheme="minorHAnsi"/>
                      <w:color w:val="000000"/>
                      <w:sz w:val="20"/>
                      <w:szCs w:val="20"/>
                    </w:rPr>
                    <w:t xml:space="preserve"> Heavy</w:t>
                  </w:r>
                  <w:r w:rsidR="00077E0C">
                    <w:rPr>
                      <w:rFonts w:eastAsia="Times New Roman" w:cstheme="minorHAnsi"/>
                      <w:color w:val="000000"/>
                      <w:sz w:val="20"/>
                      <w:szCs w:val="20"/>
                    </w:rPr>
                    <w:t xml:space="preserve"> Private Limited</w:t>
                  </w:r>
                </w:p>
              </w:tc>
            </w:tr>
          </w:tbl>
          <w:p w14:paraId="69850F94" w14:textId="77777777" w:rsidR="00EC79A4" w:rsidRPr="00095417" w:rsidRDefault="00EC79A4">
            <w:pPr>
              <w:rPr>
                <w:rFonts w:asciiTheme="minorHAnsi" w:hAnsiTheme="minorHAnsi" w:cstheme="minorHAnsi"/>
              </w:rPr>
            </w:pPr>
          </w:p>
        </w:tc>
      </w:tr>
      <w:tr w:rsidR="00EC79A4" w:rsidRPr="00095417" w14:paraId="102092AD" w14:textId="77777777" w:rsidTr="008275D8">
        <w:tc>
          <w:tcPr>
            <w:tcW w:w="2442" w:type="dxa"/>
            <w:shd w:val="clear" w:color="auto" w:fill="D2D2D2"/>
            <w:vAlign w:val="center"/>
          </w:tcPr>
          <w:p w14:paraId="7652BA57"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Process Owner</w:t>
            </w:r>
          </w:p>
        </w:tc>
        <w:tc>
          <w:tcPr>
            <w:tcW w:w="6567" w:type="dxa"/>
            <w:vAlign w:val="center"/>
          </w:tcPr>
          <w:p w14:paraId="5EC39463" w14:textId="7336F409" w:rsidR="00EC79A4" w:rsidRPr="00095417" w:rsidRDefault="00EC79A4">
            <w:pPr>
              <w:rPr>
                <w:rFonts w:asciiTheme="minorHAnsi" w:hAnsiTheme="minorHAnsi" w:cstheme="minorHAnsi"/>
              </w:rPr>
            </w:pPr>
            <w:r w:rsidRPr="00095417">
              <w:rPr>
                <w:rFonts w:asciiTheme="minorHAnsi" w:hAnsiTheme="minorHAnsi" w:cstheme="minorHAnsi"/>
              </w:rPr>
              <w:t xml:space="preserve">Head of </w:t>
            </w:r>
            <w:r w:rsidR="00881C9E" w:rsidRPr="00095417">
              <w:rPr>
                <w:rFonts w:asciiTheme="minorHAnsi" w:hAnsiTheme="minorHAnsi" w:cstheme="minorHAnsi"/>
              </w:rPr>
              <w:t>Finance</w:t>
            </w:r>
            <w:r w:rsidRPr="00095417">
              <w:rPr>
                <w:rFonts w:asciiTheme="minorHAnsi" w:hAnsiTheme="minorHAnsi" w:cstheme="minorHAnsi"/>
              </w:rPr>
              <w:t xml:space="preserve"> </w:t>
            </w:r>
          </w:p>
        </w:tc>
      </w:tr>
      <w:tr w:rsidR="00EC79A4" w:rsidRPr="00095417" w14:paraId="676DBCC2" w14:textId="77777777" w:rsidTr="008275D8">
        <w:tc>
          <w:tcPr>
            <w:tcW w:w="2442" w:type="dxa"/>
            <w:shd w:val="clear" w:color="auto" w:fill="D2D2D2"/>
            <w:vAlign w:val="center"/>
          </w:tcPr>
          <w:p w14:paraId="4CA7C23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IT Applications</w:t>
            </w:r>
          </w:p>
        </w:tc>
        <w:tc>
          <w:tcPr>
            <w:tcW w:w="6567" w:type="dxa"/>
            <w:vAlign w:val="center"/>
          </w:tcPr>
          <w:tbl>
            <w:tblPr>
              <w:tblW w:w="5798" w:type="dxa"/>
              <w:tblLook w:val="04A0" w:firstRow="1" w:lastRow="0" w:firstColumn="1" w:lastColumn="0" w:noHBand="0" w:noVBand="1"/>
            </w:tblPr>
            <w:tblGrid>
              <w:gridCol w:w="3165"/>
              <w:gridCol w:w="2633"/>
            </w:tblGrid>
            <w:tr w:rsidR="00EC79A4" w:rsidRPr="00095417" w14:paraId="0483D6E0" w14:textId="77777777">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0557E8"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290A203F"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System</w:t>
                  </w:r>
                </w:p>
              </w:tc>
            </w:tr>
            <w:tr w:rsidR="00EC79A4" w:rsidRPr="00095417" w14:paraId="41711B80"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hideMark/>
                </w:tcPr>
                <w:p w14:paraId="50D6F583" w14:textId="1D871F70" w:rsidR="00EC79A4" w:rsidRPr="00095417" w:rsidRDefault="00DF4A6A">
                  <w:pPr>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JMB</w:t>
                  </w:r>
                  <w:r w:rsidR="00BC6A7B">
                    <w:rPr>
                      <w:rFonts w:asciiTheme="minorHAnsi" w:eastAsia="Times New Roman" w:hAnsiTheme="minorHAnsi" w:cstheme="minorHAnsi"/>
                      <w:color w:val="000000"/>
                      <w:lang w:eastAsia="en-US"/>
                    </w:rPr>
                    <w:t xml:space="preserve"> Heavy Private Limited</w:t>
                  </w:r>
                </w:p>
              </w:tc>
              <w:tc>
                <w:tcPr>
                  <w:tcW w:w="2633" w:type="dxa"/>
                  <w:tcBorders>
                    <w:top w:val="nil"/>
                    <w:left w:val="nil"/>
                    <w:bottom w:val="single" w:sz="4" w:space="0" w:color="auto"/>
                    <w:right w:val="single" w:sz="4" w:space="0" w:color="auto"/>
                  </w:tcBorders>
                  <w:shd w:val="clear" w:color="auto" w:fill="auto"/>
                  <w:noWrap/>
                  <w:vAlign w:val="bottom"/>
                  <w:hideMark/>
                </w:tcPr>
                <w:p w14:paraId="61958DE3" w14:textId="7FB56B8A" w:rsidR="00EC79A4" w:rsidRPr="00095417" w:rsidRDefault="00BC6A7B" w:rsidP="008244D4">
                  <w:pPr>
                    <w:jc w:val="both"/>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 xml:space="preserve">INFOR and </w:t>
                  </w:r>
                  <w:r w:rsidR="00EC79A4" w:rsidRPr="00095417">
                    <w:rPr>
                      <w:rFonts w:asciiTheme="minorHAnsi" w:eastAsia="Times New Roman" w:hAnsiTheme="minorHAnsi" w:cstheme="minorHAnsi"/>
                      <w:color w:val="000000"/>
                      <w:lang w:eastAsia="en-US"/>
                    </w:rPr>
                    <w:t xml:space="preserve">SAP Hana </w:t>
                  </w:r>
                </w:p>
              </w:tc>
            </w:tr>
          </w:tbl>
          <w:p w14:paraId="3BFCAC60" w14:textId="77777777" w:rsidR="00EC79A4" w:rsidRPr="00095417" w:rsidRDefault="00EC79A4">
            <w:pPr>
              <w:rPr>
                <w:rFonts w:asciiTheme="minorHAnsi" w:hAnsiTheme="minorHAnsi" w:cstheme="minorHAnsi"/>
              </w:rPr>
            </w:pPr>
          </w:p>
        </w:tc>
      </w:tr>
      <w:tr w:rsidR="00EC79A4" w:rsidRPr="00095417" w14:paraId="368A0AE6" w14:textId="77777777" w:rsidTr="008275D8">
        <w:trPr>
          <w:trHeight w:val="535"/>
        </w:trPr>
        <w:tc>
          <w:tcPr>
            <w:tcW w:w="2442" w:type="dxa"/>
            <w:shd w:val="clear" w:color="auto" w:fill="D2D2D2"/>
            <w:vAlign w:val="center"/>
          </w:tcPr>
          <w:p w14:paraId="77EF4F2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Guidelines / Policy reference</w:t>
            </w:r>
          </w:p>
        </w:tc>
        <w:tc>
          <w:tcPr>
            <w:tcW w:w="6567" w:type="dxa"/>
            <w:vAlign w:val="center"/>
          </w:tcPr>
          <w:p w14:paraId="32BD05A8" w14:textId="77777777" w:rsidR="00EC79A4" w:rsidRPr="00095417" w:rsidRDefault="00EC79A4">
            <w:pPr>
              <w:rPr>
                <w:rFonts w:asciiTheme="minorHAnsi" w:hAnsiTheme="minorHAnsi" w:cstheme="minorHAnsi"/>
              </w:rPr>
            </w:pPr>
          </w:p>
          <w:p w14:paraId="188EBA34" w14:textId="77777777" w:rsidR="00EC79A4" w:rsidRPr="00095417" w:rsidRDefault="00EC79A4">
            <w:pPr>
              <w:rPr>
                <w:rFonts w:asciiTheme="minorHAnsi" w:hAnsiTheme="minorHAnsi" w:cstheme="minorHAnsi"/>
              </w:rPr>
            </w:pPr>
          </w:p>
        </w:tc>
      </w:tr>
      <w:tr w:rsidR="00EC79A4" w:rsidRPr="00095417" w14:paraId="5A841381" w14:textId="77777777" w:rsidTr="008275D8">
        <w:tc>
          <w:tcPr>
            <w:tcW w:w="2442" w:type="dxa"/>
            <w:shd w:val="clear" w:color="auto" w:fill="D2D2D2"/>
            <w:vAlign w:val="center"/>
          </w:tcPr>
          <w:p w14:paraId="68D0E142" w14:textId="77777777" w:rsidR="00EC79A4" w:rsidRPr="00095417" w:rsidRDefault="00EC79A4">
            <w:pPr>
              <w:jc w:val="center"/>
              <w:rPr>
                <w:rFonts w:asciiTheme="minorHAnsi" w:hAnsiTheme="minorHAnsi" w:cstheme="minorHAnsi"/>
                <w:b/>
                <w:bCs/>
              </w:rPr>
            </w:pPr>
            <w:r w:rsidRPr="00095417">
              <w:rPr>
                <w:rFonts w:asciiTheme="minorHAnsi" w:hAnsiTheme="minorHAnsi" w:cstheme="minorHAnsi"/>
                <w:b/>
                <w:bCs/>
              </w:rPr>
              <w:t>SOPP Cross References</w:t>
            </w:r>
          </w:p>
        </w:tc>
        <w:tc>
          <w:tcPr>
            <w:tcW w:w="6567" w:type="dxa"/>
            <w:vAlign w:val="center"/>
          </w:tcPr>
          <w:p w14:paraId="38601EA3" w14:textId="77777777" w:rsidR="00EC79A4" w:rsidRPr="00095417" w:rsidRDefault="00EC79A4">
            <w:pPr>
              <w:rPr>
                <w:rFonts w:asciiTheme="minorHAnsi" w:hAnsiTheme="minorHAnsi" w:cstheme="minorHAnsi"/>
              </w:rPr>
            </w:pPr>
          </w:p>
        </w:tc>
      </w:tr>
    </w:tbl>
    <w:p w14:paraId="44306DC1" w14:textId="77777777"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br w:type="page"/>
      </w:r>
    </w:p>
    <w:p w14:paraId="10EF6374" w14:textId="77777777" w:rsidR="006D7410" w:rsidRPr="00095417" w:rsidRDefault="00E74294">
      <w:pPr>
        <w:rPr>
          <w:rFonts w:asciiTheme="minorHAnsi" w:hAnsiTheme="minorHAnsi" w:cstheme="minorHAnsi"/>
          <w:b/>
          <w:bCs/>
          <w:sz w:val="24"/>
          <w:szCs w:val="24"/>
        </w:rPr>
      </w:pPr>
      <w:r w:rsidRPr="00095417">
        <w:rPr>
          <w:rFonts w:asciiTheme="minorHAnsi" w:hAnsiTheme="minorHAnsi" w:cstheme="minorHAnsi"/>
          <w:b/>
          <w:bCs/>
          <w:sz w:val="24"/>
          <w:szCs w:val="24"/>
        </w:rPr>
        <w:lastRenderedPageBreak/>
        <w:t>Contents</w:t>
      </w:r>
    </w:p>
    <w:p w14:paraId="6D0440D3" w14:textId="5AD72D4A" w:rsidR="00DB15B1" w:rsidRDefault="00E74294">
      <w:pPr>
        <w:pStyle w:val="TOC1"/>
        <w:tabs>
          <w:tab w:val="right" w:leader="dot" w:pos="9015"/>
        </w:tabs>
        <w:rPr>
          <w:rFonts w:asciiTheme="minorHAnsi" w:eastAsiaTheme="minorEastAsia" w:hAnsiTheme="minorHAnsi" w:cstheme="minorBidi"/>
          <w:noProof/>
          <w:kern w:val="2"/>
          <w:sz w:val="22"/>
          <w:szCs w:val="22"/>
          <w:lang w:eastAsia="en-US"/>
          <w14:ligatures w14:val="standardContextual"/>
        </w:rPr>
      </w:pPr>
      <w:r w:rsidRPr="00095417">
        <w:rPr>
          <w:rFonts w:asciiTheme="minorHAnsi" w:hAnsiTheme="minorHAnsi" w:cstheme="minorHAnsi"/>
          <w:sz w:val="22"/>
          <w:szCs w:val="22"/>
        </w:rPr>
        <w:fldChar w:fldCharType="begin"/>
      </w:r>
      <w:r w:rsidRPr="00095417">
        <w:rPr>
          <w:rFonts w:asciiTheme="minorHAnsi" w:hAnsiTheme="minorHAnsi" w:cstheme="minorHAnsi"/>
          <w:sz w:val="22"/>
          <w:szCs w:val="22"/>
        </w:rPr>
        <w:instrText>TOC \o 1-3 \h \z \u</w:instrText>
      </w:r>
      <w:r w:rsidRPr="00095417">
        <w:rPr>
          <w:rFonts w:asciiTheme="minorHAnsi" w:hAnsiTheme="minorHAnsi" w:cstheme="minorHAnsi"/>
          <w:sz w:val="22"/>
          <w:szCs w:val="22"/>
        </w:rPr>
        <w:fldChar w:fldCharType="separate"/>
      </w:r>
      <w:hyperlink w:anchor="_Toc195521689" w:history="1">
        <w:r w:rsidR="00DB15B1" w:rsidRPr="00CB1AB7">
          <w:rPr>
            <w:rStyle w:val="Hyperlink"/>
            <w:rFonts w:eastAsia="Times New Roman" w:cstheme="minorHAnsi"/>
            <w:noProof/>
          </w:rPr>
          <w:t>Revenue and Receivables</w:t>
        </w:r>
        <w:r w:rsidR="00DB15B1">
          <w:rPr>
            <w:noProof/>
            <w:webHidden/>
          </w:rPr>
          <w:tab/>
        </w:r>
        <w:r w:rsidR="00DB15B1">
          <w:rPr>
            <w:noProof/>
            <w:webHidden/>
          </w:rPr>
          <w:fldChar w:fldCharType="begin"/>
        </w:r>
        <w:r w:rsidR="00DB15B1">
          <w:rPr>
            <w:noProof/>
            <w:webHidden/>
          </w:rPr>
          <w:instrText xml:space="preserve"> PAGEREF _Toc195521689 \h </w:instrText>
        </w:r>
        <w:r w:rsidR="00DB15B1">
          <w:rPr>
            <w:noProof/>
            <w:webHidden/>
          </w:rPr>
        </w:r>
        <w:r w:rsidR="00DB15B1">
          <w:rPr>
            <w:noProof/>
            <w:webHidden/>
          </w:rPr>
          <w:fldChar w:fldCharType="separate"/>
        </w:r>
        <w:r w:rsidR="00DB15B1">
          <w:rPr>
            <w:noProof/>
            <w:webHidden/>
          </w:rPr>
          <w:t>1</w:t>
        </w:r>
        <w:r w:rsidR="00DB15B1">
          <w:rPr>
            <w:noProof/>
            <w:webHidden/>
          </w:rPr>
          <w:fldChar w:fldCharType="end"/>
        </w:r>
      </w:hyperlink>
    </w:p>
    <w:p w14:paraId="5737CC1F" w14:textId="31F1E65F" w:rsidR="00DB15B1" w:rsidRDefault="00BC7E72">
      <w:pPr>
        <w:pStyle w:val="TOC2"/>
        <w:rPr>
          <w:rFonts w:asciiTheme="minorHAnsi" w:eastAsiaTheme="minorEastAsia" w:hAnsiTheme="minorHAnsi" w:cstheme="minorBidi"/>
          <w:noProof/>
          <w:kern w:val="2"/>
          <w:sz w:val="22"/>
          <w:szCs w:val="22"/>
          <w:lang w:eastAsia="en-US"/>
          <w14:ligatures w14:val="standardContextual"/>
        </w:rPr>
      </w:pPr>
      <w:hyperlink w:anchor="_Toc195521690" w:history="1">
        <w:r w:rsidR="00DB15B1" w:rsidRPr="00CB1AB7">
          <w:rPr>
            <w:rStyle w:val="Hyperlink"/>
            <w:rFonts w:cstheme="minorHAnsi"/>
            <w:noProof/>
          </w:rPr>
          <w:t>Executive Summary</w:t>
        </w:r>
        <w:r w:rsidR="00DB15B1">
          <w:rPr>
            <w:noProof/>
            <w:webHidden/>
          </w:rPr>
          <w:tab/>
        </w:r>
        <w:r w:rsidR="00DB15B1">
          <w:rPr>
            <w:noProof/>
            <w:webHidden/>
          </w:rPr>
          <w:fldChar w:fldCharType="begin"/>
        </w:r>
        <w:r w:rsidR="00DB15B1">
          <w:rPr>
            <w:noProof/>
            <w:webHidden/>
          </w:rPr>
          <w:instrText xml:space="preserve"> PAGEREF _Toc195521690 \h </w:instrText>
        </w:r>
        <w:r w:rsidR="00DB15B1">
          <w:rPr>
            <w:noProof/>
            <w:webHidden/>
          </w:rPr>
        </w:r>
        <w:r w:rsidR="00DB15B1">
          <w:rPr>
            <w:noProof/>
            <w:webHidden/>
          </w:rPr>
          <w:fldChar w:fldCharType="separate"/>
        </w:r>
        <w:r w:rsidR="00DB15B1">
          <w:rPr>
            <w:noProof/>
            <w:webHidden/>
          </w:rPr>
          <w:t>12</w:t>
        </w:r>
        <w:r w:rsidR="00DB15B1">
          <w:rPr>
            <w:noProof/>
            <w:webHidden/>
          </w:rPr>
          <w:fldChar w:fldCharType="end"/>
        </w:r>
      </w:hyperlink>
    </w:p>
    <w:p w14:paraId="129EA9A4" w14:textId="342BC4F3" w:rsidR="00DB15B1" w:rsidRDefault="00BC7E72">
      <w:pPr>
        <w:pStyle w:val="TOC2"/>
        <w:rPr>
          <w:rFonts w:asciiTheme="minorHAnsi" w:eastAsiaTheme="minorEastAsia" w:hAnsiTheme="minorHAnsi" w:cstheme="minorBidi"/>
          <w:noProof/>
          <w:kern w:val="2"/>
          <w:sz w:val="22"/>
          <w:szCs w:val="22"/>
          <w:lang w:eastAsia="en-US"/>
          <w14:ligatures w14:val="standardContextual"/>
        </w:rPr>
      </w:pPr>
      <w:hyperlink w:anchor="_Toc195521691" w:history="1">
        <w:r w:rsidR="00DB15B1" w:rsidRPr="00CB1AB7">
          <w:rPr>
            <w:rStyle w:val="Hyperlink"/>
            <w:rFonts w:cstheme="minorHAnsi"/>
            <w:noProof/>
          </w:rPr>
          <w:t>Organization Structure</w:t>
        </w:r>
        <w:r w:rsidR="00DB15B1">
          <w:rPr>
            <w:noProof/>
            <w:webHidden/>
          </w:rPr>
          <w:tab/>
        </w:r>
        <w:r w:rsidR="00DB15B1">
          <w:rPr>
            <w:noProof/>
            <w:webHidden/>
          </w:rPr>
          <w:fldChar w:fldCharType="begin"/>
        </w:r>
        <w:r w:rsidR="00DB15B1">
          <w:rPr>
            <w:noProof/>
            <w:webHidden/>
          </w:rPr>
          <w:instrText xml:space="preserve"> PAGEREF _Toc195521691 \h </w:instrText>
        </w:r>
        <w:r w:rsidR="00DB15B1">
          <w:rPr>
            <w:noProof/>
            <w:webHidden/>
          </w:rPr>
        </w:r>
        <w:r w:rsidR="00DB15B1">
          <w:rPr>
            <w:noProof/>
            <w:webHidden/>
          </w:rPr>
          <w:fldChar w:fldCharType="separate"/>
        </w:r>
        <w:r w:rsidR="00DB15B1">
          <w:rPr>
            <w:noProof/>
            <w:webHidden/>
          </w:rPr>
          <w:t>12</w:t>
        </w:r>
        <w:r w:rsidR="00DB15B1">
          <w:rPr>
            <w:noProof/>
            <w:webHidden/>
          </w:rPr>
          <w:fldChar w:fldCharType="end"/>
        </w:r>
      </w:hyperlink>
    </w:p>
    <w:p w14:paraId="6BDEAD07" w14:textId="3B10E67E" w:rsidR="00DB15B1" w:rsidRDefault="00BC7E72">
      <w:pPr>
        <w:pStyle w:val="TOC2"/>
        <w:rPr>
          <w:rFonts w:asciiTheme="minorHAnsi" w:eastAsiaTheme="minorEastAsia" w:hAnsiTheme="minorHAnsi" w:cstheme="minorBidi"/>
          <w:noProof/>
          <w:kern w:val="2"/>
          <w:sz w:val="22"/>
          <w:szCs w:val="22"/>
          <w:lang w:eastAsia="en-US"/>
          <w14:ligatures w14:val="standardContextual"/>
        </w:rPr>
      </w:pPr>
      <w:hyperlink w:anchor="_Toc195521692" w:history="1">
        <w:r w:rsidR="00DB15B1" w:rsidRPr="00CB1AB7">
          <w:rPr>
            <w:rStyle w:val="Hyperlink"/>
            <w:rFonts w:cstheme="minorHAnsi"/>
            <w:noProof/>
          </w:rPr>
          <w:t>Abbreviations and Definitions</w:t>
        </w:r>
        <w:r w:rsidR="00DB15B1">
          <w:rPr>
            <w:noProof/>
            <w:webHidden/>
          </w:rPr>
          <w:tab/>
        </w:r>
        <w:r w:rsidR="00DB15B1">
          <w:rPr>
            <w:noProof/>
            <w:webHidden/>
          </w:rPr>
          <w:fldChar w:fldCharType="begin"/>
        </w:r>
        <w:r w:rsidR="00DB15B1">
          <w:rPr>
            <w:noProof/>
            <w:webHidden/>
          </w:rPr>
          <w:instrText xml:space="preserve"> PAGEREF _Toc195521692 \h </w:instrText>
        </w:r>
        <w:r w:rsidR="00DB15B1">
          <w:rPr>
            <w:noProof/>
            <w:webHidden/>
          </w:rPr>
        </w:r>
        <w:r w:rsidR="00DB15B1">
          <w:rPr>
            <w:noProof/>
            <w:webHidden/>
          </w:rPr>
          <w:fldChar w:fldCharType="separate"/>
        </w:r>
        <w:r w:rsidR="00DB15B1">
          <w:rPr>
            <w:noProof/>
            <w:webHidden/>
          </w:rPr>
          <w:t>13</w:t>
        </w:r>
        <w:r w:rsidR="00DB15B1">
          <w:rPr>
            <w:noProof/>
            <w:webHidden/>
          </w:rPr>
          <w:fldChar w:fldCharType="end"/>
        </w:r>
      </w:hyperlink>
    </w:p>
    <w:p w14:paraId="58A0C513" w14:textId="4C499969"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693" w:history="1">
        <w:r w:rsidR="00DB15B1" w:rsidRPr="00CB1AB7">
          <w:rPr>
            <w:rStyle w:val="Hyperlink"/>
            <w:rFonts w:cstheme="minorHAnsi"/>
            <w:noProof/>
          </w:rPr>
          <w:t>1.</w:t>
        </w:r>
        <w:r w:rsidR="00DB15B1">
          <w:rPr>
            <w:rFonts w:asciiTheme="minorHAnsi" w:eastAsiaTheme="minorEastAsia" w:hAnsiTheme="minorHAnsi" w:cstheme="minorBidi"/>
            <w:noProof/>
            <w:kern w:val="2"/>
            <w:sz w:val="22"/>
            <w:szCs w:val="22"/>
            <w:lang w:eastAsia="en-US"/>
            <w14:ligatures w14:val="standardContextual"/>
          </w:rPr>
          <w:tab/>
        </w:r>
        <w:r w:rsidR="00DB15B1" w:rsidRPr="00CB1AB7">
          <w:rPr>
            <w:rStyle w:val="Hyperlink"/>
            <w:rFonts w:cstheme="minorHAnsi"/>
            <w:noProof/>
          </w:rPr>
          <w:t>Preparation of Preliminary Cost sheet</w:t>
        </w:r>
        <w:r w:rsidR="00DB15B1">
          <w:rPr>
            <w:noProof/>
            <w:webHidden/>
          </w:rPr>
          <w:tab/>
        </w:r>
        <w:r w:rsidR="00DB15B1">
          <w:rPr>
            <w:noProof/>
            <w:webHidden/>
          </w:rPr>
          <w:fldChar w:fldCharType="begin"/>
        </w:r>
        <w:r w:rsidR="00DB15B1">
          <w:rPr>
            <w:noProof/>
            <w:webHidden/>
          </w:rPr>
          <w:instrText xml:space="preserve"> PAGEREF _Toc195521693 \h </w:instrText>
        </w:r>
        <w:r w:rsidR="00DB15B1">
          <w:rPr>
            <w:noProof/>
            <w:webHidden/>
          </w:rPr>
        </w:r>
        <w:r w:rsidR="00DB15B1">
          <w:rPr>
            <w:noProof/>
            <w:webHidden/>
          </w:rPr>
          <w:fldChar w:fldCharType="separate"/>
        </w:r>
        <w:r w:rsidR="00DB15B1">
          <w:rPr>
            <w:noProof/>
            <w:webHidden/>
          </w:rPr>
          <w:t>14</w:t>
        </w:r>
        <w:r w:rsidR="00DB15B1">
          <w:rPr>
            <w:noProof/>
            <w:webHidden/>
          </w:rPr>
          <w:fldChar w:fldCharType="end"/>
        </w:r>
      </w:hyperlink>
    </w:p>
    <w:p w14:paraId="0A5E7A62" w14:textId="22C3F91C"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695" w:history="1">
        <w:r w:rsidR="00DB15B1" w:rsidRPr="00CB1AB7">
          <w:rPr>
            <w:rStyle w:val="Hyperlink"/>
            <w:rFonts w:cstheme="minorHAnsi"/>
            <w:noProof/>
          </w:rPr>
          <w:t>Process Narrative</w:t>
        </w:r>
        <w:r w:rsidR="00DB15B1">
          <w:rPr>
            <w:noProof/>
            <w:webHidden/>
          </w:rPr>
          <w:tab/>
        </w:r>
        <w:r w:rsidR="00DB15B1">
          <w:rPr>
            <w:noProof/>
            <w:webHidden/>
          </w:rPr>
          <w:fldChar w:fldCharType="begin"/>
        </w:r>
        <w:r w:rsidR="00DB15B1">
          <w:rPr>
            <w:noProof/>
            <w:webHidden/>
          </w:rPr>
          <w:instrText xml:space="preserve"> PAGEREF _Toc195521695 \h </w:instrText>
        </w:r>
        <w:r w:rsidR="00DB15B1">
          <w:rPr>
            <w:noProof/>
            <w:webHidden/>
          </w:rPr>
        </w:r>
        <w:r w:rsidR="00DB15B1">
          <w:rPr>
            <w:noProof/>
            <w:webHidden/>
          </w:rPr>
          <w:fldChar w:fldCharType="separate"/>
        </w:r>
        <w:r w:rsidR="00DB15B1">
          <w:rPr>
            <w:noProof/>
            <w:webHidden/>
          </w:rPr>
          <w:t>14</w:t>
        </w:r>
        <w:r w:rsidR="00DB15B1">
          <w:rPr>
            <w:noProof/>
            <w:webHidden/>
          </w:rPr>
          <w:fldChar w:fldCharType="end"/>
        </w:r>
      </w:hyperlink>
    </w:p>
    <w:p w14:paraId="6589C1D0" w14:textId="2D127EFA"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696" w:history="1">
        <w:r w:rsidR="00DB15B1" w:rsidRPr="00CB1AB7">
          <w:rPr>
            <w:rStyle w:val="Hyperlink"/>
            <w:rFonts w:cstheme="minorHAnsi"/>
            <w:noProof/>
          </w:rPr>
          <w:t>2.</w:t>
        </w:r>
        <w:r w:rsidR="00DB15B1">
          <w:rPr>
            <w:rFonts w:asciiTheme="minorHAnsi" w:eastAsiaTheme="minorEastAsia" w:hAnsiTheme="minorHAnsi" w:cstheme="minorBidi"/>
            <w:noProof/>
            <w:kern w:val="2"/>
            <w:sz w:val="22"/>
            <w:szCs w:val="22"/>
            <w:lang w:eastAsia="en-US"/>
            <w14:ligatures w14:val="standardContextual"/>
          </w:rPr>
          <w:tab/>
        </w:r>
        <w:r w:rsidR="00DB15B1" w:rsidRPr="00CB1AB7">
          <w:rPr>
            <w:rStyle w:val="Hyperlink"/>
            <w:rFonts w:cstheme="minorHAnsi"/>
            <w:noProof/>
          </w:rPr>
          <w:t>Customer Onboarding</w:t>
        </w:r>
        <w:r w:rsidR="00DB15B1">
          <w:rPr>
            <w:noProof/>
            <w:webHidden/>
          </w:rPr>
          <w:tab/>
        </w:r>
        <w:r w:rsidR="00DB15B1">
          <w:rPr>
            <w:noProof/>
            <w:webHidden/>
          </w:rPr>
          <w:fldChar w:fldCharType="begin"/>
        </w:r>
        <w:r w:rsidR="00DB15B1">
          <w:rPr>
            <w:noProof/>
            <w:webHidden/>
          </w:rPr>
          <w:instrText xml:space="preserve"> PAGEREF _Toc195521696 \h </w:instrText>
        </w:r>
        <w:r w:rsidR="00DB15B1">
          <w:rPr>
            <w:noProof/>
            <w:webHidden/>
          </w:rPr>
        </w:r>
        <w:r w:rsidR="00DB15B1">
          <w:rPr>
            <w:noProof/>
            <w:webHidden/>
          </w:rPr>
          <w:fldChar w:fldCharType="separate"/>
        </w:r>
        <w:r w:rsidR="00DB15B1">
          <w:rPr>
            <w:noProof/>
            <w:webHidden/>
          </w:rPr>
          <w:t>15</w:t>
        </w:r>
        <w:r w:rsidR="00DB15B1">
          <w:rPr>
            <w:noProof/>
            <w:webHidden/>
          </w:rPr>
          <w:fldChar w:fldCharType="end"/>
        </w:r>
      </w:hyperlink>
    </w:p>
    <w:p w14:paraId="477EA789" w14:textId="6A6949E9"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699" w:history="1">
        <w:r w:rsidR="00DB15B1" w:rsidRPr="00CB1AB7">
          <w:rPr>
            <w:rStyle w:val="Hyperlink"/>
            <w:rFonts w:cstheme="minorHAnsi"/>
            <w:noProof/>
          </w:rPr>
          <w:t>Process Narrative</w:t>
        </w:r>
        <w:r w:rsidR="00DB15B1">
          <w:rPr>
            <w:noProof/>
            <w:webHidden/>
          </w:rPr>
          <w:tab/>
        </w:r>
        <w:r w:rsidR="00DB15B1">
          <w:rPr>
            <w:noProof/>
            <w:webHidden/>
          </w:rPr>
          <w:fldChar w:fldCharType="begin"/>
        </w:r>
        <w:r w:rsidR="00DB15B1">
          <w:rPr>
            <w:noProof/>
            <w:webHidden/>
          </w:rPr>
          <w:instrText xml:space="preserve"> PAGEREF _Toc195521699 \h </w:instrText>
        </w:r>
        <w:r w:rsidR="00DB15B1">
          <w:rPr>
            <w:noProof/>
            <w:webHidden/>
          </w:rPr>
        </w:r>
        <w:r w:rsidR="00DB15B1">
          <w:rPr>
            <w:noProof/>
            <w:webHidden/>
          </w:rPr>
          <w:fldChar w:fldCharType="separate"/>
        </w:r>
        <w:r w:rsidR="00DB15B1">
          <w:rPr>
            <w:noProof/>
            <w:webHidden/>
          </w:rPr>
          <w:t>16</w:t>
        </w:r>
        <w:r w:rsidR="00DB15B1">
          <w:rPr>
            <w:noProof/>
            <w:webHidden/>
          </w:rPr>
          <w:fldChar w:fldCharType="end"/>
        </w:r>
      </w:hyperlink>
    </w:p>
    <w:p w14:paraId="60EE14B3" w14:textId="47A6D234"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00" w:history="1">
        <w:r w:rsidR="00DB15B1" w:rsidRPr="00CB1AB7">
          <w:rPr>
            <w:rStyle w:val="Hyperlink"/>
            <w:rFonts w:cstheme="minorHAnsi"/>
            <w:noProof/>
          </w:rPr>
          <w:t>Key Performance Indicators (KPI’s)</w:t>
        </w:r>
        <w:r w:rsidR="00DB15B1">
          <w:rPr>
            <w:noProof/>
            <w:webHidden/>
          </w:rPr>
          <w:tab/>
        </w:r>
        <w:r w:rsidR="00DB15B1">
          <w:rPr>
            <w:noProof/>
            <w:webHidden/>
          </w:rPr>
          <w:fldChar w:fldCharType="begin"/>
        </w:r>
        <w:r w:rsidR="00DB15B1">
          <w:rPr>
            <w:noProof/>
            <w:webHidden/>
          </w:rPr>
          <w:instrText xml:space="preserve"> PAGEREF _Toc195521700 \h </w:instrText>
        </w:r>
        <w:r w:rsidR="00DB15B1">
          <w:rPr>
            <w:noProof/>
            <w:webHidden/>
          </w:rPr>
        </w:r>
        <w:r w:rsidR="00DB15B1">
          <w:rPr>
            <w:noProof/>
            <w:webHidden/>
          </w:rPr>
          <w:fldChar w:fldCharType="separate"/>
        </w:r>
        <w:r w:rsidR="00DB15B1">
          <w:rPr>
            <w:noProof/>
            <w:webHidden/>
          </w:rPr>
          <w:t>17</w:t>
        </w:r>
        <w:r w:rsidR="00DB15B1">
          <w:rPr>
            <w:noProof/>
            <w:webHidden/>
          </w:rPr>
          <w:fldChar w:fldCharType="end"/>
        </w:r>
      </w:hyperlink>
    </w:p>
    <w:p w14:paraId="289D0061" w14:textId="04201280"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01" w:history="1">
        <w:r w:rsidR="00DB15B1" w:rsidRPr="00CB1AB7">
          <w:rPr>
            <w:rStyle w:val="Hyperlink"/>
            <w:rFonts w:cstheme="minorHAnsi"/>
            <w:noProof/>
          </w:rPr>
          <w:t>3.</w:t>
        </w:r>
        <w:r w:rsidR="00DB15B1">
          <w:rPr>
            <w:rFonts w:asciiTheme="minorHAnsi" w:eastAsiaTheme="minorEastAsia" w:hAnsiTheme="minorHAnsi" w:cstheme="minorBidi"/>
            <w:noProof/>
            <w:kern w:val="2"/>
            <w:sz w:val="22"/>
            <w:szCs w:val="22"/>
            <w:lang w:eastAsia="en-US"/>
            <w14:ligatures w14:val="standardContextual"/>
          </w:rPr>
          <w:tab/>
        </w:r>
        <w:r w:rsidR="00DB15B1" w:rsidRPr="00CB1AB7">
          <w:rPr>
            <w:rStyle w:val="Hyperlink"/>
            <w:rFonts w:cstheme="minorHAnsi"/>
            <w:noProof/>
          </w:rPr>
          <w:t>Contract Management</w:t>
        </w:r>
        <w:r w:rsidR="00DB15B1">
          <w:rPr>
            <w:noProof/>
            <w:webHidden/>
          </w:rPr>
          <w:tab/>
        </w:r>
        <w:r w:rsidR="00DB15B1">
          <w:rPr>
            <w:noProof/>
            <w:webHidden/>
          </w:rPr>
          <w:fldChar w:fldCharType="begin"/>
        </w:r>
        <w:r w:rsidR="00DB15B1">
          <w:rPr>
            <w:noProof/>
            <w:webHidden/>
          </w:rPr>
          <w:instrText xml:space="preserve"> PAGEREF _Toc195521701 \h </w:instrText>
        </w:r>
        <w:r w:rsidR="00DB15B1">
          <w:rPr>
            <w:noProof/>
            <w:webHidden/>
          </w:rPr>
        </w:r>
        <w:r w:rsidR="00DB15B1">
          <w:rPr>
            <w:noProof/>
            <w:webHidden/>
          </w:rPr>
          <w:fldChar w:fldCharType="separate"/>
        </w:r>
        <w:r w:rsidR="00DB15B1">
          <w:rPr>
            <w:noProof/>
            <w:webHidden/>
          </w:rPr>
          <w:t>18</w:t>
        </w:r>
        <w:r w:rsidR="00DB15B1">
          <w:rPr>
            <w:noProof/>
            <w:webHidden/>
          </w:rPr>
          <w:fldChar w:fldCharType="end"/>
        </w:r>
      </w:hyperlink>
    </w:p>
    <w:p w14:paraId="4D73308C" w14:textId="7D6302DD"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03" w:history="1">
        <w:r w:rsidR="00DB15B1" w:rsidRPr="00CB1AB7">
          <w:rPr>
            <w:rStyle w:val="Hyperlink"/>
            <w:rFonts w:cstheme="minorHAnsi"/>
            <w:noProof/>
          </w:rPr>
          <w:t>Process Narrative</w:t>
        </w:r>
        <w:r w:rsidR="00DB15B1">
          <w:rPr>
            <w:noProof/>
            <w:webHidden/>
          </w:rPr>
          <w:tab/>
        </w:r>
        <w:r w:rsidR="00DB15B1">
          <w:rPr>
            <w:noProof/>
            <w:webHidden/>
          </w:rPr>
          <w:fldChar w:fldCharType="begin"/>
        </w:r>
        <w:r w:rsidR="00DB15B1">
          <w:rPr>
            <w:noProof/>
            <w:webHidden/>
          </w:rPr>
          <w:instrText xml:space="preserve"> PAGEREF _Toc195521703 \h </w:instrText>
        </w:r>
        <w:r w:rsidR="00DB15B1">
          <w:rPr>
            <w:noProof/>
            <w:webHidden/>
          </w:rPr>
        </w:r>
        <w:r w:rsidR="00DB15B1">
          <w:rPr>
            <w:noProof/>
            <w:webHidden/>
          </w:rPr>
          <w:fldChar w:fldCharType="separate"/>
        </w:r>
        <w:r w:rsidR="00DB15B1">
          <w:rPr>
            <w:noProof/>
            <w:webHidden/>
          </w:rPr>
          <w:t>18</w:t>
        </w:r>
        <w:r w:rsidR="00DB15B1">
          <w:rPr>
            <w:noProof/>
            <w:webHidden/>
          </w:rPr>
          <w:fldChar w:fldCharType="end"/>
        </w:r>
      </w:hyperlink>
    </w:p>
    <w:p w14:paraId="571A39E8" w14:textId="7DDDF80A"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04" w:history="1">
        <w:r w:rsidR="00DB15B1" w:rsidRPr="00CB1AB7">
          <w:rPr>
            <w:rStyle w:val="Hyperlink"/>
            <w:rFonts w:cstheme="minorHAnsi"/>
            <w:noProof/>
          </w:rPr>
          <w:t>Key Performance Indicators (KPI’s)</w:t>
        </w:r>
        <w:r w:rsidR="00DB15B1">
          <w:rPr>
            <w:noProof/>
            <w:webHidden/>
          </w:rPr>
          <w:tab/>
        </w:r>
        <w:r w:rsidR="00DB15B1">
          <w:rPr>
            <w:noProof/>
            <w:webHidden/>
          </w:rPr>
          <w:fldChar w:fldCharType="begin"/>
        </w:r>
        <w:r w:rsidR="00DB15B1">
          <w:rPr>
            <w:noProof/>
            <w:webHidden/>
          </w:rPr>
          <w:instrText xml:space="preserve"> PAGEREF _Toc195521704 \h </w:instrText>
        </w:r>
        <w:r w:rsidR="00DB15B1">
          <w:rPr>
            <w:noProof/>
            <w:webHidden/>
          </w:rPr>
        </w:r>
        <w:r w:rsidR="00DB15B1">
          <w:rPr>
            <w:noProof/>
            <w:webHidden/>
          </w:rPr>
          <w:fldChar w:fldCharType="separate"/>
        </w:r>
        <w:r w:rsidR="00DB15B1">
          <w:rPr>
            <w:noProof/>
            <w:webHidden/>
          </w:rPr>
          <w:t>18</w:t>
        </w:r>
        <w:r w:rsidR="00DB15B1">
          <w:rPr>
            <w:noProof/>
            <w:webHidden/>
          </w:rPr>
          <w:fldChar w:fldCharType="end"/>
        </w:r>
      </w:hyperlink>
    </w:p>
    <w:p w14:paraId="242C6B53" w14:textId="5D28F585"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05" w:history="1">
        <w:r w:rsidR="00DB15B1" w:rsidRPr="00CB1AB7">
          <w:rPr>
            <w:rStyle w:val="Hyperlink"/>
            <w:rFonts w:cstheme="minorHAnsi"/>
            <w:noProof/>
          </w:rPr>
          <w:t>4.</w:t>
        </w:r>
        <w:r w:rsidR="00DB15B1">
          <w:rPr>
            <w:rFonts w:asciiTheme="minorHAnsi" w:eastAsiaTheme="minorEastAsia" w:hAnsiTheme="minorHAnsi" w:cstheme="minorBidi"/>
            <w:noProof/>
            <w:kern w:val="2"/>
            <w:sz w:val="22"/>
            <w:szCs w:val="22"/>
            <w:lang w:eastAsia="en-US"/>
            <w14:ligatures w14:val="standardContextual"/>
          </w:rPr>
          <w:tab/>
        </w:r>
        <w:r w:rsidR="00DB15B1" w:rsidRPr="00CB1AB7">
          <w:rPr>
            <w:rStyle w:val="Hyperlink"/>
            <w:rFonts w:cstheme="minorHAnsi"/>
            <w:noProof/>
          </w:rPr>
          <w:t>Customer Invoicing and Accounting</w:t>
        </w:r>
        <w:r w:rsidR="00DB15B1">
          <w:rPr>
            <w:noProof/>
            <w:webHidden/>
          </w:rPr>
          <w:tab/>
        </w:r>
        <w:r w:rsidR="00DB15B1">
          <w:rPr>
            <w:noProof/>
            <w:webHidden/>
          </w:rPr>
          <w:fldChar w:fldCharType="begin"/>
        </w:r>
        <w:r w:rsidR="00DB15B1">
          <w:rPr>
            <w:noProof/>
            <w:webHidden/>
          </w:rPr>
          <w:instrText xml:space="preserve"> PAGEREF _Toc195521705 \h </w:instrText>
        </w:r>
        <w:r w:rsidR="00DB15B1">
          <w:rPr>
            <w:noProof/>
            <w:webHidden/>
          </w:rPr>
        </w:r>
        <w:r w:rsidR="00DB15B1">
          <w:rPr>
            <w:noProof/>
            <w:webHidden/>
          </w:rPr>
          <w:fldChar w:fldCharType="separate"/>
        </w:r>
        <w:r w:rsidR="00DB15B1">
          <w:rPr>
            <w:noProof/>
            <w:webHidden/>
          </w:rPr>
          <w:t>19</w:t>
        </w:r>
        <w:r w:rsidR="00DB15B1">
          <w:rPr>
            <w:noProof/>
            <w:webHidden/>
          </w:rPr>
          <w:fldChar w:fldCharType="end"/>
        </w:r>
      </w:hyperlink>
    </w:p>
    <w:p w14:paraId="37F84DE6" w14:textId="65C7C81B"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07" w:history="1">
        <w:r w:rsidR="00DB15B1" w:rsidRPr="00CB1AB7">
          <w:rPr>
            <w:rStyle w:val="Hyperlink"/>
            <w:rFonts w:cstheme="minorHAnsi"/>
            <w:noProof/>
          </w:rPr>
          <w:t>Process Narrative</w:t>
        </w:r>
        <w:r w:rsidR="00DB15B1">
          <w:rPr>
            <w:noProof/>
            <w:webHidden/>
          </w:rPr>
          <w:tab/>
        </w:r>
        <w:r w:rsidR="00DB15B1">
          <w:rPr>
            <w:noProof/>
            <w:webHidden/>
          </w:rPr>
          <w:fldChar w:fldCharType="begin"/>
        </w:r>
        <w:r w:rsidR="00DB15B1">
          <w:rPr>
            <w:noProof/>
            <w:webHidden/>
          </w:rPr>
          <w:instrText xml:space="preserve"> PAGEREF _Toc195521707 \h </w:instrText>
        </w:r>
        <w:r w:rsidR="00DB15B1">
          <w:rPr>
            <w:noProof/>
            <w:webHidden/>
          </w:rPr>
        </w:r>
        <w:r w:rsidR="00DB15B1">
          <w:rPr>
            <w:noProof/>
            <w:webHidden/>
          </w:rPr>
          <w:fldChar w:fldCharType="separate"/>
        </w:r>
        <w:r w:rsidR="00DB15B1">
          <w:rPr>
            <w:noProof/>
            <w:webHidden/>
          </w:rPr>
          <w:t>19</w:t>
        </w:r>
        <w:r w:rsidR="00DB15B1">
          <w:rPr>
            <w:noProof/>
            <w:webHidden/>
          </w:rPr>
          <w:fldChar w:fldCharType="end"/>
        </w:r>
      </w:hyperlink>
    </w:p>
    <w:p w14:paraId="4BD144B3" w14:textId="097A32C4"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08" w:history="1">
        <w:r w:rsidR="00DB15B1" w:rsidRPr="00CB1AB7">
          <w:rPr>
            <w:rStyle w:val="Hyperlink"/>
            <w:rFonts w:cstheme="minorHAnsi"/>
            <w:noProof/>
          </w:rPr>
          <w:t>Key Performance Indicators (KPI’s)</w:t>
        </w:r>
        <w:r w:rsidR="00DB15B1">
          <w:rPr>
            <w:noProof/>
            <w:webHidden/>
          </w:rPr>
          <w:tab/>
        </w:r>
        <w:r w:rsidR="00DB15B1">
          <w:rPr>
            <w:noProof/>
            <w:webHidden/>
          </w:rPr>
          <w:fldChar w:fldCharType="begin"/>
        </w:r>
        <w:r w:rsidR="00DB15B1">
          <w:rPr>
            <w:noProof/>
            <w:webHidden/>
          </w:rPr>
          <w:instrText xml:space="preserve"> PAGEREF _Toc195521708 \h </w:instrText>
        </w:r>
        <w:r w:rsidR="00DB15B1">
          <w:rPr>
            <w:noProof/>
            <w:webHidden/>
          </w:rPr>
        </w:r>
        <w:r w:rsidR="00DB15B1">
          <w:rPr>
            <w:noProof/>
            <w:webHidden/>
          </w:rPr>
          <w:fldChar w:fldCharType="separate"/>
        </w:r>
        <w:r w:rsidR="00DB15B1">
          <w:rPr>
            <w:noProof/>
            <w:webHidden/>
          </w:rPr>
          <w:t>20</w:t>
        </w:r>
        <w:r w:rsidR="00DB15B1">
          <w:rPr>
            <w:noProof/>
            <w:webHidden/>
          </w:rPr>
          <w:fldChar w:fldCharType="end"/>
        </w:r>
      </w:hyperlink>
    </w:p>
    <w:p w14:paraId="36456031" w14:textId="059F252E"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09" w:history="1">
        <w:r w:rsidR="00DB15B1" w:rsidRPr="00CB1AB7">
          <w:rPr>
            <w:rStyle w:val="Hyperlink"/>
            <w:rFonts w:cstheme="minorHAnsi"/>
            <w:noProof/>
          </w:rPr>
          <w:t>5.</w:t>
        </w:r>
        <w:r w:rsidR="00DB15B1">
          <w:rPr>
            <w:rFonts w:asciiTheme="minorHAnsi" w:eastAsiaTheme="minorEastAsia" w:hAnsiTheme="minorHAnsi" w:cstheme="minorBidi"/>
            <w:noProof/>
            <w:kern w:val="2"/>
            <w:sz w:val="22"/>
            <w:szCs w:val="22"/>
            <w:lang w:eastAsia="en-US"/>
            <w14:ligatures w14:val="standardContextual"/>
          </w:rPr>
          <w:tab/>
        </w:r>
        <w:r w:rsidR="00DB15B1" w:rsidRPr="00CB1AB7">
          <w:rPr>
            <w:rStyle w:val="Hyperlink"/>
            <w:rFonts w:cstheme="minorHAnsi"/>
            <w:noProof/>
          </w:rPr>
          <w:t>Credit Note</w:t>
        </w:r>
        <w:r w:rsidR="00DB15B1">
          <w:rPr>
            <w:noProof/>
            <w:webHidden/>
          </w:rPr>
          <w:tab/>
        </w:r>
        <w:r w:rsidR="00DB15B1">
          <w:rPr>
            <w:noProof/>
            <w:webHidden/>
          </w:rPr>
          <w:fldChar w:fldCharType="begin"/>
        </w:r>
        <w:r w:rsidR="00DB15B1">
          <w:rPr>
            <w:noProof/>
            <w:webHidden/>
          </w:rPr>
          <w:instrText xml:space="preserve"> PAGEREF _Toc195521709 \h </w:instrText>
        </w:r>
        <w:r w:rsidR="00DB15B1">
          <w:rPr>
            <w:noProof/>
            <w:webHidden/>
          </w:rPr>
        </w:r>
        <w:r w:rsidR="00DB15B1">
          <w:rPr>
            <w:noProof/>
            <w:webHidden/>
          </w:rPr>
          <w:fldChar w:fldCharType="separate"/>
        </w:r>
        <w:r w:rsidR="00DB15B1">
          <w:rPr>
            <w:noProof/>
            <w:webHidden/>
          </w:rPr>
          <w:t>21</w:t>
        </w:r>
        <w:r w:rsidR="00DB15B1">
          <w:rPr>
            <w:noProof/>
            <w:webHidden/>
          </w:rPr>
          <w:fldChar w:fldCharType="end"/>
        </w:r>
      </w:hyperlink>
    </w:p>
    <w:p w14:paraId="3A80BE1D" w14:textId="739F67C2"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12" w:history="1">
        <w:r w:rsidR="00DB15B1" w:rsidRPr="00CB1AB7">
          <w:rPr>
            <w:rStyle w:val="Hyperlink"/>
            <w:rFonts w:cstheme="minorHAnsi"/>
            <w:noProof/>
          </w:rPr>
          <w:t>Process Narrative</w:t>
        </w:r>
        <w:r w:rsidR="00DB15B1">
          <w:rPr>
            <w:noProof/>
            <w:webHidden/>
          </w:rPr>
          <w:tab/>
        </w:r>
        <w:r w:rsidR="00DB15B1">
          <w:rPr>
            <w:noProof/>
            <w:webHidden/>
          </w:rPr>
          <w:fldChar w:fldCharType="begin"/>
        </w:r>
        <w:r w:rsidR="00DB15B1">
          <w:rPr>
            <w:noProof/>
            <w:webHidden/>
          </w:rPr>
          <w:instrText xml:space="preserve"> PAGEREF _Toc195521712 \h </w:instrText>
        </w:r>
        <w:r w:rsidR="00DB15B1">
          <w:rPr>
            <w:noProof/>
            <w:webHidden/>
          </w:rPr>
        </w:r>
        <w:r w:rsidR="00DB15B1">
          <w:rPr>
            <w:noProof/>
            <w:webHidden/>
          </w:rPr>
          <w:fldChar w:fldCharType="separate"/>
        </w:r>
        <w:r w:rsidR="00DB15B1">
          <w:rPr>
            <w:noProof/>
            <w:webHidden/>
          </w:rPr>
          <w:t>22</w:t>
        </w:r>
        <w:r w:rsidR="00DB15B1">
          <w:rPr>
            <w:noProof/>
            <w:webHidden/>
          </w:rPr>
          <w:fldChar w:fldCharType="end"/>
        </w:r>
      </w:hyperlink>
    </w:p>
    <w:p w14:paraId="780A239E" w14:textId="2F1FC136"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13" w:history="1">
        <w:r w:rsidR="00DB15B1" w:rsidRPr="00CB1AB7">
          <w:rPr>
            <w:rStyle w:val="Hyperlink"/>
            <w:rFonts w:cstheme="minorHAnsi"/>
            <w:noProof/>
          </w:rPr>
          <w:t>Key Performance Indicators (KPI’s)</w:t>
        </w:r>
        <w:r w:rsidR="00DB15B1">
          <w:rPr>
            <w:noProof/>
            <w:webHidden/>
          </w:rPr>
          <w:tab/>
        </w:r>
        <w:r w:rsidR="00DB15B1">
          <w:rPr>
            <w:noProof/>
            <w:webHidden/>
          </w:rPr>
          <w:fldChar w:fldCharType="begin"/>
        </w:r>
        <w:r w:rsidR="00DB15B1">
          <w:rPr>
            <w:noProof/>
            <w:webHidden/>
          </w:rPr>
          <w:instrText xml:space="preserve"> PAGEREF _Toc195521713 \h </w:instrText>
        </w:r>
        <w:r w:rsidR="00DB15B1">
          <w:rPr>
            <w:noProof/>
            <w:webHidden/>
          </w:rPr>
        </w:r>
        <w:r w:rsidR="00DB15B1">
          <w:rPr>
            <w:noProof/>
            <w:webHidden/>
          </w:rPr>
          <w:fldChar w:fldCharType="separate"/>
        </w:r>
        <w:r w:rsidR="00DB15B1">
          <w:rPr>
            <w:noProof/>
            <w:webHidden/>
          </w:rPr>
          <w:t>22</w:t>
        </w:r>
        <w:r w:rsidR="00DB15B1">
          <w:rPr>
            <w:noProof/>
            <w:webHidden/>
          </w:rPr>
          <w:fldChar w:fldCharType="end"/>
        </w:r>
      </w:hyperlink>
    </w:p>
    <w:p w14:paraId="3805505F" w14:textId="79EB9710"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14" w:history="1">
        <w:r w:rsidR="00DB15B1" w:rsidRPr="00CB1AB7">
          <w:rPr>
            <w:rStyle w:val="Hyperlink"/>
            <w:rFonts w:cstheme="minorHAnsi"/>
            <w:noProof/>
          </w:rPr>
          <w:t>6.</w:t>
        </w:r>
        <w:r w:rsidR="00DB15B1">
          <w:rPr>
            <w:rFonts w:asciiTheme="minorHAnsi" w:eastAsiaTheme="minorEastAsia" w:hAnsiTheme="minorHAnsi" w:cstheme="minorBidi"/>
            <w:noProof/>
            <w:kern w:val="2"/>
            <w:sz w:val="22"/>
            <w:szCs w:val="22"/>
            <w:lang w:eastAsia="en-US"/>
            <w14:ligatures w14:val="standardContextual"/>
          </w:rPr>
          <w:tab/>
        </w:r>
        <w:r w:rsidR="00DB15B1" w:rsidRPr="00CB1AB7">
          <w:rPr>
            <w:rStyle w:val="Hyperlink"/>
            <w:rFonts w:cstheme="minorHAnsi"/>
            <w:noProof/>
          </w:rPr>
          <w:t>Collection Accounting</w:t>
        </w:r>
        <w:r w:rsidR="00DB15B1">
          <w:rPr>
            <w:noProof/>
            <w:webHidden/>
          </w:rPr>
          <w:tab/>
        </w:r>
        <w:r w:rsidR="00DB15B1">
          <w:rPr>
            <w:noProof/>
            <w:webHidden/>
          </w:rPr>
          <w:fldChar w:fldCharType="begin"/>
        </w:r>
        <w:r w:rsidR="00DB15B1">
          <w:rPr>
            <w:noProof/>
            <w:webHidden/>
          </w:rPr>
          <w:instrText xml:space="preserve"> PAGEREF _Toc195521714 \h </w:instrText>
        </w:r>
        <w:r w:rsidR="00DB15B1">
          <w:rPr>
            <w:noProof/>
            <w:webHidden/>
          </w:rPr>
        </w:r>
        <w:r w:rsidR="00DB15B1">
          <w:rPr>
            <w:noProof/>
            <w:webHidden/>
          </w:rPr>
          <w:fldChar w:fldCharType="separate"/>
        </w:r>
        <w:r w:rsidR="00DB15B1">
          <w:rPr>
            <w:noProof/>
            <w:webHidden/>
          </w:rPr>
          <w:t>24</w:t>
        </w:r>
        <w:r w:rsidR="00DB15B1">
          <w:rPr>
            <w:noProof/>
            <w:webHidden/>
          </w:rPr>
          <w:fldChar w:fldCharType="end"/>
        </w:r>
      </w:hyperlink>
    </w:p>
    <w:p w14:paraId="3B9855C1" w14:textId="62C48790"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17" w:history="1">
        <w:r w:rsidR="00DB15B1" w:rsidRPr="00CB1AB7">
          <w:rPr>
            <w:rStyle w:val="Hyperlink"/>
            <w:rFonts w:cstheme="minorHAnsi"/>
            <w:noProof/>
          </w:rPr>
          <w:t>Process Narrative</w:t>
        </w:r>
        <w:r w:rsidR="00DB15B1">
          <w:rPr>
            <w:noProof/>
            <w:webHidden/>
          </w:rPr>
          <w:tab/>
        </w:r>
        <w:r w:rsidR="00DB15B1">
          <w:rPr>
            <w:noProof/>
            <w:webHidden/>
          </w:rPr>
          <w:fldChar w:fldCharType="begin"/>
        </w:r>
        <w:r w:rsidR="00DB15B1">
          <w:rPr>
            <w:noProof/>
            <w:webHidden/>
          </w:rPr>
          <w:instrText xml:space="preserve"> PAGEREF _Toc195521717 \h </w:instrText>
        </w:r>
        <w:r w:rsidR="00DB15B1">
          <w:rPr>
            <w:noProof/>
            <w:webHidden/>
          </w:rPr>
        </w:r>
        <w:r w:rsidR="00DB15B1">
          <w:rPr>
            <w:noProof/>
            <w:webHidden/>
          </w:rPr>
          <w:fldChar w:fldCharType="separate"/>
        </w:r>
        <w:r w:rsidR="00DB15B1">
          <w:rPr>
            <w:noProof/>
            <w:webHidden/>
          </w:rPr>
          <w:t>24</w:t>
        </w:r>
        <w:r w:rsidR="00DB15B1">
          <w:rPr>
            <w:noProof/>
            <w:webHidden/>
          </w:rPr>
          <w:fldChar w:fldCharType="end"/>
        </w:r>
      </w:hyperlink>
    </w:p>
    <w:p w14:paraId="5E1E90FF" w14:textId="0E5D9B93"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18" w:history="1">
        <w:r w:rsidR="00DB15B1" w:rsidRPr="00CB1AB7">
          <w:rPr>
            <w:rStyle w:val="Hyperlink"/>
            <w:rFonts w:cstheme="minorHAnsi"/>
            <w:noProof/>
          </w:rPr>
          <w:t>Key Performance Indicators (KPI’s)</w:t>
        </w:r>
        <w:r w:rsidR="00DB15B1">
          <w:rPr>
            <w:noProof/>
            <w:webHidden/>
          </w:rPr>
          <w:tab/>
        </w:r>
        <w:r w:rsidR="00DB15B1">
          <w:rPr>
            <w:noProof/>
            <w:webHidden/>
          </w:rPr>
          <w:fldChar w:fldCharType="begin"/>
        </w:r>
        <w:r w:rsidR="00DB15B1">
          <w:rPr>
            <w:noProof/>
            <w:webHidden/>
          </w:rPr>
          <w:instrText xml:space="preserve"> PAGEREF _Toc195521718 \h </w:instrText>
        </w:r>
        <w:r w:rsidR="00DB15B1">
          <w:rPr>
            <w:noProof/>
            <w:webHidden/>
          </w:rPr>
        </w:r>
        <w:r w:rsidR="00DB15B1">
          <w:rPr>
            <w:noProof/>
            <w:webHidden/>
          </w:rPr>
          <w:fldChar w:fldCharType="separate"/>
        </w:r>
        <w:r w:rsidR="00DB15B1">
          <w:rPr>
            <w:noProof/>
            <w:webHidden/>
          </w:rPr>
          <w:t>25</w:t>
        </w:r>
        <w:r w:rsidR="00DB15B1">
          <w:rPr>
            <w:noProof/>
            <w:webHidden/>
          </w:rPr>
          <w:fldChar w:fldCharType="end"/>
        </w:r>
      </w:hyperlink>
    </w:p>
    <w:p w14:paraId="55AD7634" w14:textId="7D799EAA"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19" w:history="1">
        <w:r w:rsidR="00DB15B1" w:rsidRPr="00CB1AB7">
          <w:rPr>
            <w:rStyle w:val="Hyperlink"/>
            <w:rFonts w:cstheme="minorHAnsi"/>
            <w:noProof/>
          </w:rPr>
          <w:t>7.</w:t>
        </w:r>
        <w:r w:rsidR="00DB15B1">
          <w:rPr>
            <w:rFonts w:asciiTheme="minorHAnsi" w:eastAsiaTheme="minorEastAsia" w:hAnsiTheme="minorHAnsi" w:cstheme="minorBidi"/>
            <w:noProof/>
            <w:kern w:val="2"/>
            <w:sz w:val="22"/>
            <w:szCs w:val="22"/>
            <w:lang w:eastAsia="en-US"/>
            <w14:ligatures w14:val="standardContextual"/>
          </w:rPr>
          <w:tab/>
        </w:r>
        <w:r w:rsidR="00DB15B1" w:rsidRPr="00CB1AB7">
          <w:rPr>
            <w:rStyle w:val="Hyperlink"/>
            <w:rFonts w:cstheme="minorHAnsi"/>
            <w:noProof/>
          </w:rPr>
          <w:t>Unbilled Revenue</w:t>
        </w:r>
        <w:r w:rsidR="00DB15B1">
          <w:rPr>
            <w:noProof/>
            <w:webHidden/>
          </w:rPr>
          <w:tab/>
        </w:r>
        <w:r w:rsidR="00DB15B1">
          <w:rPr>
            <w:noProof/>
            <w:webHidden/>
          </w:rPr>
          <w:fldChar w:fldCharType="begin"/>
        </w:r>
        <w:r w:rsidR="00DB15B1">
          <w:rPr>
            <w:noProof/>
            <w:webHidden/>
          </w:rPr>
          <w:instrText xml:space="preserve"> PAGEREF _Toc195521719 \h </w:instrText>
        </w:r>
        <w:r w:rsidR="00DB15B1">
          <w:rPr>
            <w:noProof/>
            <w:webHidden/>
          </w:rPr>
        </w:r>
        <w:r w:rsidR="00DB15B1">
          <w:rPr>
            <w:noProof/>
            <w:webHidden/>
          </w:rPr>
          <w:fldChar w:fldCharType="separate"/>
        </w:r>
        <w:r w:rsidR="00DB15B1">
          <w:rPr>
            <w:noProof/>
            <w:webHidden/>
          </w:rPr>
          <w:t>26</w:t>
        </w:r>
        <w:r w:rsidR="00DB15B1">
          <w:rPr>
            <w:noProof/>
            <w:webHidden/>
          </w:rPr>
          <w:fldChar w:fldCharType="end"/>
        </w:r>
      </w:hyperlink>
    </w:p>
    <w:p w14:paraId="6EF048DC" w14:textId="5807BFA1"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22" w:history="1">
        <w:r w:rsidR="00DB15B1" w:rsidRPr="00CB1AB7">
          <w:rPr>
            <w:rStyle w:val="Hyperlink"/>
            <w:rFonts w:cstheme="minorHAnsi"/>
            <w:noProof/>
          </w:rPr>
          <w:t>Process Narrative</w:t>
        </w:r>
        <w:r w:rsidR="00DB15B1">
          <w:rPr>
            <w:noProof/>
            <w:webHidden/>
          </w:rPr>
          <w:tab/>
        </w:r>
        <w:r w:rsidR="00DB15B1">
          <w:rPr>
            <w:noProof/>
            <w:webHidden/>
          </w:rPr>
          <w:fldChar w:fldCharType="begin"/>
        </w:r>
        <w:r w:rsidR="00DB15B1">
          <w:rPr>
            <w:noProof/>
            <w:webHidden/>
          </w:rPr>
          <w:instrText xml:space="preserve"> PAGEREF _Toc195521722 \h </w:instrText>
        </w:r>
        <w:r w:rsidR="00DB15B1">
          <w:rPr>
            <w:noProof/>
            <w:webHidden/>
          </w:rPr>
        </w:r>
        <w:r w:rsidR="00DB15B1">
          <w:rPr>
            <w:noProof/>
            <w:webHidden/>
          </w:rPr>
          <w:fldChar w:fldCharType="separate"/>
        </w:r>
        <w:r w:rsidR="00DB15B1">
          <w:rPr>
            <w:noProof/>
            <w:webHidden/>
          </w:rPr>
          <w:t>26</w:t>
        </w:r>
        <w:r w:rsidR="00DB15B1">
          <w:rPr>
            <w:noProof/>
            <w:webHidden/>
          </w:rPr>
          <w:fldChar w:fldCharType="end"/>
        </w:r>
      </w:hyperlink>
    </w:p>
    <w:p w14:paraId="1328012F" w14:textId="2B381DA4"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23" w:history="1">
        <w:r w:rsidR="00DB15B1" w:rsidRPr="00CB1AB7">
          <w:rPr>
            <w:rStyle w:val="Hyperlink"/>
            <w:rFonts w:cstheme="minorHAnsi"/>
            <w:noProof/>
          </w:rPr>
          <w:t>Key Performance Indicators (KPI’s)</w:t>
        </w:r>
        <w:r w:rsidR="00DB15B1">
          <w:rPr>
            <w:noProof/>
            <w:webHidden/>
          </w:rPr>
          <w:tab/>
        </w:r>
        <w:r w:rsidR="00DB15B1">
          <w:rPr>
            <w:noProof/>
            <w:webHidden/>
          </w:rPr>
          <w:fldChar w:fldCharType="begin"/>
        </w:r>
        <w:r w:rsidR="00DB15B1">
          <w:rPr>
            <w:noProof/>
            <w:webHidden/>
          </w:rPr>
          <w:instrText xml:space="preserve"> PAGEREF _Toc195521723 \h </w:instrText>
        </w:r>
        <w:r w:rsidR="00DB15B1">
          <w:rPr>
            <w:noProof/>
            <w:webHidden/>
          </w:rPr>
        </w:r>
        <w:r w:rsidR="00DB15B1">
          <w:rPr>
            <w:noProof/>
            <w:webHidden/>
          </w:rPr>
          <w:fldChar w:fldCharType="separate"/>
        </w:r>
        <w:r w:rsidR="00DB15B1">
          <w:rPr>
            <w:noProof/>
            <w:webHidden/>
          </w:rPr>
          <w:t>27</w:t>
        </w:r>
        <w:r w:rsidR="00DB15B1">
          <w:rPr>
            <w:noProof/>
            <w:webHidden/>
          </w:rPr>
          <w:fldChar w:fldCharType="end"/>
        </w:r>
      </w:hyperlink>
    </w:p>
    <w:p w14:paraId="00C212DD" w14:textId="667445E6"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24" w:history="1">
        <w:r w:rsidR="00DB15B1" w:rsidRPr="00CB1AB7">
          <w:rPr>
            <w:rStyle w:val="Hyperlink"/>
            <w:rFonts w:cstheme="minorHAnsi"/>
            <w:noProof/>
          </w:rPr>
          <w:t>8.</w:t>
        </w:r>
        <w:r w:rsidR="00DB15B1">
          <w:rPr>
            <w:rFonts w:asciiTheme="minorHAnsi" w:eastAsiaTheme="minorEastAsia" w:hAnsiTheme="minorHAnsi" w:cstheme="minorBidi"/>
            <w:noProof/>
            <w:kern w:val="2"/>
            <w:sz w:val="22"/>
            <w:szCs w:val="22"/>
            <w:lang w:eastAsia="en-US"/>
            <w14:ligatures w14:val="standardContextual"/>
          </w:rPr>
          <w:tab/>
        </w:r>
        <w:r w:rsidR="00DB15B1" w:rsidRPr="00CB1AB7">
          <w:rPr>
            <w:rStyle w:val="Hyperlink"/>
            <w:rFonts w:cstheme="minorHAnsi"/>
            <w:noProof/>
          </w:rPr>
          <w:t>Ageing review of customers</w:t>
        </w:r>
        <w:r w:rsidR="00DB15B1">
          <w:rPr>
            <w:noProof/>
            <w:webHidden/>
          </w:rPr>
          <w:tab/>
        </w:r>
        <w:r w:rsidR="00DB15B1">
          <w:rPr>
            <w:noProof/>
            <w:webHidden/>
          </w:rPr>
          <w:fldChar w:fldCharType="begin"/>
        </w:r>
        <w:r w:rsidR="00DB15B1">
          <w:rPr>
            <w:noProof/>
            <w:webHidden/>
          </w:rPr>
          <w:instrText xml:space="preserve"> PAGEREF _Toc195521724 \h </w:instrText>
        </w:r>
        <w:r w:rsidR="00DB15B1">
          <w:rPr>
            <w:noProof/>
            <w:webHidden/>
          </w:rPr>
        </w:r>
        <w:r w:rsidR="00DB15B1">
          <w:rPr>
            <w:noProof/>
            <w:webHidden/>
          </w:rPr>
          <w:fldChar w:fldCharType="separate"/>
        </w:r>
        <w:r w:rsidR="00DB15B1">
          <w:rPr>
            <w:noProof/>
            <w:webHidden/>
          </w:rPr>
          <w:t>28</w:t>
        </w:r>
        <w:r w:rsidR="00DB15B1">
          <w:rPr>
            <w:noProof/>
            <w:webHidden/>
          </w:rPr>
          <w:fldChar w:fldCharType="end"/>
        </w:r>
      </w:hyperlink>
    </w:p>
    <w:p w14:paraId="5220A155" w14:textId="0F16795E"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27" w:history="1">
        <w:r w:rsidR="00DB15B1" w:rsidRPr="00CB1AB7">
          <w:rPr>
            <w:rStyle w:val="Hyperlink"/>
            <w:rFonts w:cstheme="minorHAnsi"/>
            <w:noProof/>
          </w:rPr>
          <w:t>Process Narrative</w:t>
        </w:r>
        <w:r w:rsidR="00DB15B1">
          <w:rPr>
            <w:noProof/>
            <w:webHidden/>
          </w:rPr>
          <w:tab/>
        </w:r>
        <w:r w:rsidR="00DB15B1">
          <w:rPr>
            <w:noProof/>
            <w:webHidden/>
          </w:rPr>
          <w:fldChar w:fldCharType="begin"/>
        </w:r>
        <w:r w:rsidR="00DB15B1">
          <w:rPr>
            <w:noProof/>
            <w:webHidden/>
          </w:rPr>
          <w:instrText xml:space="preserve"> PAGEREF _Toc195521727 \h </w:instrText>
        </w:r>
        <w:r w:rsidR="00DB15B1">
          <w:rPr>
            <w:noProof/>
            <w:webHidden/>
          </w:rPr>
        </w:r>
        <w:r w:rsidR="00DB15B1">
          <w:rPr>
            <w:noProof/>
            <w:webHidden/>
          </w:rPr>
          <w:fldChar w:fldCharType="separate"/>
        </w:r>
        <w:r w:rsidR="00DB15B1">
          <w:rPr>
            <w:noProof/>
            <w:webHidden/>
          </w:rPr>
          <w:t>28</w:t>
        </w:r>
        <w:r w:rsidR="00DB15B1">
          <w:rPr>
            <w:noProof/>
            <w:webHidden/>
          </w:rPr>
          <w:fldChar w:fldCharType="end"/>
        </w:r>
      </w:hyperlink>
    </w:p>
    <w:p w14:paraId="48DA2D28" w14:textId="0774C70B"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28" w:history="1">
        <w:r w:rsidR="00DB15B1" w:rsidRPr="00CB1AB7">
          <w:rPr>
            <w:rStyle w:val="Hyperlink"/>
            <w:rFonts w:cstheme="minorHAnsi"/>
            <w:noProof/>
          </w:rPr>
          <w:t>Key Performance Indicators (KPI’s)</w:t>
        </w:r>
        <w:r w:rsidR="00DB15B1">
          <w:rPr>
            <w:noProof/>
            <w:webHidden/>
          </w:rPr>
          <w:tab/>
        </w:r>
        <w:r w:rsidR="00DB15B1">
          <w:rPr>
            <w:noProof/>
            <w:webHidden/>
          </w:rPr>
          <w:fldChar w:fldCharType="begin"/>
        </w:r>
        <w:r w:rsidR="00DB15B1">
          <w:rPr>
            <w:noProof/>
            <w:webHidden/>
          </w:rPr>
          <w:instrText xml:space="preserve"> PAGEREF _Toc195521728 \h </w:instrText>
        </w:r>
        <w:r w:rsidR="00DB15B1">
          <w:rPr>
            <w:noProof/>
            <w:webHidden/>
          </w:rPr>
        </w:r>
        <w:r w:rsidR="00DB15B1">
          <w:rPr>
            <w:noProof/>
            <w:webHidden/>
          </w:rPr>
          <w:fldChar w:fldCharType="separate"/>
        </w:r>
        <w:r w:rsidR="00DB15B1">
          <w:rPr>
            <w:noProof/>
            <w:webHidden/>
          </w:rPr>
          <w:t>29</w:t>
        </w:r>
        <w:r w:rsidR="00DB15B1">
          <w:rPr>
            <w:noProof/>
            <w:webHidden/>
          </w:rPr>
          <w:fldChar w:fldCharType="end"/>
        </w:r>
      </w:hyperlink>
    </w:p>
    <w:p w14:paraId="75032FA5" w14:textId="519B2FED"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40" w:history="1">
        <w:r w:rsidR="00DB15B1" w:rsidRPr="00CB1AB7">
          <w:rPr>
            <w:rStyle w:val="Hyperlink"/>
            <w:rFonts w:cstheme="minorHAnsi"/>
            <w:noProof/>
          </w:rPr>
          <w:t>9.</w:t>
        </w:r>
        <w:r w:rsidR="00DB15B1">
          <w:rPr>
            <w:rFonts w:asciiTheme="minorHAnsi" w:eastAsiaTheme="minorEastAsia" w:hAnsiTheme="minorHAnsi" w:cstheme="minorBidi"/>
            <w:noProof/>
            <w:kern w:val="2"/>
            <w:sz w:val="22"/>
            <w:szCs w:val="22"/>
            <w:lang w:eastAsia="en-US"/>
            <w14:ligatures w14:val="standardContextual"/>
          </w:rPr>
          <w:tab/>
        </w:r>
        <w:r w:rsidR="00DB15B1" w:rsidRPr="00CB1AB7">
          <w:rPr>
            <w:rStyle w:val="Hyperlink"/>
            <w:rFonts w:cstheme="minorHAnsi"/>
            <w:noProof/>
          </w:rPr>
          <w:t>Bad Debts &amp; Provisioning</w:t>
        </w:r>
        <w:r w:rsidR="00DB15B1">
          <w:rPr>
            <w:noProof/>
            <w:webHidden/>
          </w:rPr>
          <w:tab/>
        </w:r>
        <w:r w:rsidR="00DB15B1">
          <w:rPr>
            <w:noProof/>
            <w:webHidden/>
          </w:rPr>
          <w:fldChar w:fldCharType="begin"/>
        </w:r>
        <w:r w:rsidR="00DB15B1">
          <w:rPr>
            <w:noProof/>
            <w:webHidden/>
          </w:rPr>
          <w:instrText xml:space="preserve"> PAGEREF _Toc195521740 \h </w:instrText>
        </w:r>
        <w:r w:rsidR="00DB15B1">
          <w:rPr>
            <w:noProof/>
            <w:webHidden/>
          </w:rPr>
        </w:r>
        <w:r w:rsidR="00DB15B1">
          <w:rPr>
            <w:noProof/>
            <w:webHidden/>
          </w:rPr>
          <w:fldChar w:fldCharType="separate"/>
        </w:r>
        <w:r w:rsidR="00DB15B1">
          <w:rPr>
            <w:noProof/>
            <w:webHidden/>
          </w:rPr>
          <w:t>30</w:t>
        </w:r>
        <w:r w:rsidR="00DB15B1">
          <w:rPr>
            <w:noProof/>
            <w:webHidden/>
          </w:rPr>
          <w:fldChar w:fldCharType="end"/>
        </w:r>
      </w:hyperlink>
    </w:p>
    <w:p w14:paraId="09FFE6AA" w14:textId="40691AF4"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44" w:history="1">
        <w:r w:rsidR="00DB15B1" w:rsidRPr="00CB1AB7">
          <w:rPr>
            <w:rStyle w:val="Hyperlink"/>
            <w:rFonts w:cstheme="minorHAnsi"/>
            <w:noProof/>
          </w:rPr>
          <w:t>Process Narrative</w:t>
        </w:r>
        <w:r w:rsidR="00DB15B1">
          <w:rPr>
            <w:noProof/>
            <w:webHidden/>
          </w:rPr>
          <w:tab/>
        </w:r>
        <w:r w:rsidR="00DB15B1">
          <w:rPr>
            <w:noProof/>
            <w:webHidden/>
          </w:rPr>
          <w:fldChar w:fldCharType="begin"/>
        </w:r>
        <w:r w:rsidR="00DB15B1">
          <w:rPr>
            <w:noProof/>
            <w:webHidden/>
          </w:rPr>
          <w:instrText xml:space="preserve"> PAGEREF _Toc195521744 \h </w:instrText>
        </w:r>
        <w:r w:rsidR="00DB15B1">
          <w:rPr>
            <w:noProof/>
            <w:webHidden/>
          </w:rPr>
        </w:r>
        <w:r w:rsidR="00DB15B1">
          <w:rPr>
            <w:noProof/>
            <w:webHidden/>
          </w:rPr>
          <w:fldChar w:fldCharType="separate"/>
        </w:r>
        <w:r w:rsidR="00DB15B1">
          <w:rPr>
            <w:noProof/>
            <w:webHidden/>
          </w:rPr>
          <w:t>30</w:t>
        </w:r>
        <w:r w:rsidR="00DB15B1">
          <w:rPr>
            <w:noProof/>
            <w:webHidden/>
          </w:rPr>
          <w:fldChar w:fldCharType="end"/>
        </w:r>
      </w:hyperlink>
    </w:p>
    <w:p w14:paraId="3940BB62" w14:textId="2183F3D9"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45" w:history="1">
        <w:r w:rsidR="00DB15B1" w:rsidRPr="00CB1AB7">
          <w:rPr>
            <w:rStyle w:val="Hyperlink"/>
            <w:rFonts w:cstheme="minorHAnsi"/>
            <w:noProof/>
          </w:rPr>
          <w:t>Key Performance Indicators (KPI’s)</w:t>
        </w:r>
        <w:r w:rsidR="00DB15B1">
          <w:rPr>
            <w:noProof/>
            <w:webHidden/>
          </w:rPr>
          <w:tab/>
        </w:r>
        <w:r w:rsidR="00DB15B1">
          <w:rPr>
            <w:noProof/>
            <w:webHidden/>
          </w:rPr>
          <w:fldChar w:fldCharType="begin"/>
        </w:r>
        <w:r w:rsidR="00DB15B1">
          <w:rPr>
            <w:noProof/>
            <w:webHidden/>
          </w:rPr>
          <w:instrText xml:space="preserve"> PAGEREF _Toc195521745 \h </w:instrText>
        </w:r>
        <w:r w:rsidR="00DB15B1">
          <w:rPr>
            <w:noProof/>
            <w:webHidden/>
          </w:rPr>
        </w:r>
        <w:r w:rsidR="00DB15B1">
          <w:rPr>
            <w:noProof/>
            <w:webHidden/>
          </w:rPr>
          <w:fldChar w:fldCharType="separate"/>
        </w:r>
        <w:r w:rsidR="00DB15B1">
          <w:rPr>
            <w:noProof/>
            <w:webHidden/>
          </w:rPr>
          <w:t>31</w:t>
        </w:r>
        <w:r w:rsidR="00DB15B1">
          <w:rPr>
            <w:noProof/>
            <w:webHidden/>
          </w:rPr>
          <w:fldChar w:fldCharType="end"/>
        </w:r>
      </w:hyperlink>
    </w:p>
    <w:p w14:paraId="03617E37" w14:textId="1ACF78E6"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46" w:history="1">
        <w:r w:rsidR="00DB15B1" w:rsidRPr="00CB1AB7">
          <w:rPr>
            <w:rStyle w:val="Hyperlink"/>
            <w:rFonts w:cstheme="minorHAnsi"/>
            <w:noProof/>
          </w:rPr>
          <w:t>10.</w:t>
        </w:r>
        <w:r w:rsidR="00DB15B1">
          <w:rPr>
            <w:rFonts w:asciiTheme="minorHAnsi" w:eastAsiaTheme="minorEastAsia" w:hAnsiTheme="minorHAnsi" w:cstheme="minorBidi"/>
            <w:noProof/>
            <w:kern w:val="2"/>
            <w:sz w:val="22"/>
            <w:szCs w:val="22"/>
            <w:lang w:eastAsia="en-US"/>
            <w14:ligatures w14:val="standardContextual"/>
          </w:rPr>
          <w:tab/>
        </w:r>
        <w:r w:rsidR="00DB15B1" w:rsidRPr="00CB1AB7">
          <w:rPr>
            <w:rStyle w:val="Hyperlink"/>
            <w:rFonts w:cstheme="minorHAnsi"/>
            <w:noProof/>
          </w:rPr>
          <w:t>Litigation (Resolution of Customer Issues)</w:t>
        </w:r>
        <w:r w:rsidR="00DB15B1">
          <w:rPr>
            <w:noProof/>
            <w:webHidden/>
          </w:rPr>
          <w:tab/>
        </w:r>
        <w:r w:rsidR="00DB15B1">
          <w:rPr>
            <w:noProof/>
            <w:webHidden/>
          </w:rPr>
          <w:fldChar w:fldCharType="begin"/>
        </w:r>
        <w:r w:rsidR="00DB15B1">
          <w:rPr>
            <w:noProof/>
            <w:webHidden/>
          </w:rPr>
          <w:instrText xml:space="preserve"> PAGEREF _Toc195521746 \h </w:instrText>
        </w:r>
        <w:r w:rsidR="00DB15B1">
          <w:rPr>
            <w:noProof/>
            <w:webHidden/>
          </w:rPr>
        </w:r>
        <w:r w:rsidR="00DB15B1">
          <w:rPr>
            <w:noProof/>
            <w:webHidden/>
          </w:rPr>
          <w:fldChar w:fldCharType="separate"/>
        </w:r>
        <w:r w:rsidR="00DB15B1">
          <w:rPr>
            <w:noProof/>
            <w:webHidden/>
          </w:rPr>
          <w:t>32</w:t>
        </w:r>
        <w:r w:rsidR="00DB15B1">
          <w:rPr>
            <w:noProof/>
            <w:webHidden/>
          </w:rPr>
          <w:fldChar w:fldCharType="end"/>
        </w:r>
      </w:hyperlink>
    </w:p>
    <w:p w14:paraId="1C43FD6C" w14:textId="54578438"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49" w:history="1">
        <w:r w:rsidR="00DB15B1" w:rsidRPr="00CB1AB7">
          <w:rPr>
            <w:rStyle w:val="Hyperlink"/>
            <w:rFonts w:cstheme="minorHAnsi"/>
            <w:noProof/>
          </w:rPr>
          <w:t>Process Narrative</w:t>
        </w:r>
        <w:r w:rsidR="00DB15B1">
          <w:rPr>
            <w:noProof/>
            <w:webHidden/>
          </w:rPr>
          <w:tab/>
        </w:r>
        <w:r w:rsidR="00DB15B1">
          <w:rPr>
            <w:noProof/>
            <w:webHidden/>
          </w:rPr>
          <w:fldChar w:fldCharType="begin"/>
        </w:r>
        <w:r w:rsidR="00DB15B1">
          <w:rPr>
            <w:noProof/>
            <w:webHidden/>
          </w:rPr>
          <w:instrText xml:space="preserve"> PAGEREF _Toc195521749 \h </w:instrText>
        </w:r>
        <w:r w:rsidR="00DB15B1">
          <w:rPr>
            <w:noProof/>
            <w:webHidden/>
          </w:rPr>
        </w:r>
        <w:r w:rsidR="00DB15B1">
          <w:rPr>
            <w:noProof/>
            <w:webHidden/>
          </w:rPr>
          <w:fldChar w:fldCharType="separate"/>
        </w:r>
        <w:r w:rsidR="00DB15B1">
          <w:rPr>
            <w:noProof/>
            <w:webHidden/>
          </w:rPr>
          <w:t>32</w:t>
        </w:r>
        <w:r w:rsidR="00DB15B1">
          <w:rPr>
            <w:noProof/>
            <w:webHidden/>
          </w:rPr>
          <w:fldChar w:fldCharType="end"/>
        </w:r>
      </w:hyperlink>
    </w:p>
    <w:p w14:paraId="775DE15D" w14:textId="1C1B109E" w:rsidR="00DB15B1" w:rsidRDefault="00BC7E72">
      <w:pPr>
        <w:pStyle w:val="TOC3"/>
        <w:rPr>
          <w:rFonts w:asciiTheme="minorHAnsi" w:eastAsiaTheme="minorEastAsia" w:hAnsiTheme="minorHAnsi" w:cstheme="minorBidi"/>
          <w:noProof/>
          <w:kern w:val="2"/>
          <w:sz w:val="22"/>
          <w:szCs w:val="22"/>
          <w:lang w:eastAsia="en-US"/>
          <w14:ligatures w14:val="standardContextual"/>
        </w:rPr>
      </w:pPr>
      <w:hyperlink w:anchor="_Toc195521750" w:history="1">
        <w:r w:rsidR="00DB15B1" w:rsidRPr="00CB1AB7">
          <w:rPr>
            <w:rStyle w:val="Hyperlink"/>
            <w:rFonts w:cstheme="minorHAnsi"/>
            <w:noProof/>
          </w:rPr>
          <w:t>Key Performance Indicators (KPI’s)</w:t>
        </w:r>
        <w:r w:rsidR="00DB15B1">
          <w:rPr>
            <w:noProof/>
            <w:webHidden/>
          </w:rPr>
          <w:tab/>
        </w:r>
        <w:r w:rsidR="00DB15B1">
          <w:rPr>
            <w:noProof/>
            <w:webHidden/>
          </w:rPr>
          <w:fldChar w:fldCharType="begin"/>
        </w:r>
        <w:r w:rsidR="00DB15B1">
          <w:rPr>
            <w:noProof/>
            <w:webHidden/>
          </w:rPr>
          <w:instrText xml:space="preserve"> PAGEREF _Toc195521750 \h </w:instrText>
        </w:r>
        <w:r w:rsidR="00DB15B1">
          <w:rPr>
            <w:noProof/>
            <w:webHidden/>
          </w:rPr>
        </w:r>
        <w:r w:rsidR="00DB15B1">
          <w:rPr>
            <w:noProof/>
            <w:webHidden/>
          </w:rPr>
          <w:fldChar w:fldCharType="separate"/>
        </w:r>
        <w:r w:rsidR="00DB15B1">
          <w:rPr>
            <w:noProof/>
            <w:webHidden/>
          </w:rPr>
          <w:t>33</w:t>
        </w:r>
        <w:r w:rsidR="00DB15B1">
          <w:rPr>
            <w:noProof/>
            <w:webHidden/>
          </w:rPr>
          <w:fldChar w:fldCharType="end"/>
        </w:r>
      </w:hyperlink>
    </w:p>
    <w:p w14:paraId="679B9169" w14:textId="054384A0" w:rsidR="00DB15B1" w:rsidRDefault="00BC7E72">
      <w:pPr>
        <w:pStyle w:val="TOC2"/>
        <w:rPr>
          <w:rFonts w:asciiTheme="minorHAnsi" w:eastAsiaTheme="minorEastAsia" w:hAnsiTheme="minorHAnsi" w:cstheme="minorBidi"/>
          <w:noProof/>
          <w:kern w:val="2"/>
          <w:sz w:val="22"/>
          <w:szCs w:val="22"/>
          <w:lang w:eastAsia="en-US"/>
          <w14:ligatures w14:val="standardContextual"/>
        </w:rPr>
      </w:pPr>
      <w:hyperlink w:anchor="_Toc195521751" w:history="1">
        <w:r w:rsidR="00DB15B1" w:rsidRPr="00CB1AB7">
          <w:rPr>
            <w:rStyle w:val="Hyperlink"/>
            <w:rFonts w:cstheme="minorHAnsi"/>
            <w:noProof/>
          </w:rPr>
          <w:t>Symbols/ legends used in flowcharts.</w:t>
        </w:r>
        <w:r w:rsidR="00DB15B1">
          <w:rPr>
            <w:noProof/>
            <w:webHidden/>
          </w:rPr>
          <w:tab/>
        </w:r>
        <w:r w:rsidR="00DB15B1">
          <w:rPr>
            <w:noProof/>
            <w:webHidden/>
          </w:rPr>
          <w:fldChar w:fldCharType="begin"/>
        </w:r>
        <w:r w:rsidR="00DB15B1">
          <w:rPr>
            <w:noProof/>
            <w:webHidden/>
          </w:rPr>
          <w:instrText xml:space="preserve"> PAGEREF _Toc195521751 \h </w:instrText>
        </w:r>
        <w:r w:rsidR="00DB15B1">
          <w:rPr>
            <w:noProof/>
            <w:webHidden/>
          </w:rPr>
        </w:r>
        <w:r w:rsidR="00DB15B1">
          <w:rPr>
            <w:noProof/>
            <w:webHidden/>
          </w:rPr>
          <w:fldChar w:fldCharType="separate"/>
        </w:r>
        <w:r w:rsidR="00DB15B1">
          <w:rPr>
            <w:noProof/>
            <w:webHidden/>
          </w:rPr>
          <w:t>34</w:t>
        </w:r>
        <w:r w:rsidR="00DB15B1">
          <w:rPr>
            <w:noProof/>
            <w:webHidden/>
          </w:rPr>
          <w:fldChar w:fldCharType="end"/>
        </w:r>
      </w:hyperlink>
    </w:p>
    <w:p w14:paraId="2A3740D1" w14:textId="5626673F"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fldChar w:fldCharType="end"/>
      </w:r>
    </w:p>
    <w:p w14:paraId="24BE52AA" w14:textId="77777777"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br w:type="page"/>
      </w:r>
    </w:p>
    <w:p w14:paraId="34761B33" w14:textId="77777777" w:rsidR="006D7410" w:rsidRPr="00095417" w:rsidRDefault="00E74294">
      <w:pPr>
        <w:pStyle w:val="Heading2"/>
        <w:rPr>
          <w:rFonts w:asciiTheme="minorHAnsi" w:hAnsiTheme="minorHAnsi" w:cstheme="minorHAnsi"/>
          <w:sz w:val="24"/>
          <w:szCs w:val="24"/>
        </w:rPr>
      </w:pPr>
      <w:bookmarkStart w:id="3" w:name="_Toc183972178"/>
      <w:bookmarkStart w:id="4" w:name="_Toc195521690"/>
      <w:r w:rsidRPr="00095417">
        <w:rPr>
          <w:rFonts w:asciiTheme="minorHAnsi" w:hAnsiTheme="minorHAnsi" w:cstheme="minorHAnsi"/>
          <w:sz w:val="24"/>
          <w:szCs w:val="24"/>
        </w:rPr>
        <w:lastRenderedPageBreak/>
        <w:t>Executive Summary</w:t>
      </w:r>
      <w:bookmarkEnd w:id="3"/>
      <w:bookmarkEnd w:id="4"/>
    </w:p>
    <w:p w14:paraId="31FE4C65" w14:textId="77777777" w:rsidR="00D51509" w:rsidRPr="00095417" w:rsidRDefault="00D51509">
      <w:pPr>
        <w:rPr>
          <w:rFonts w:asciiTheme="minorHAnsi" w:hAnsiTheme="minorHAnsi" w:cstheme="minorHAnsi"/>
          <w:sz w:val="22"/>
          <w:szCs w:val="22"/>
        </w:rPr>
      </w:pPr>
    </w:p>
    <w:p w14:paraId="7EA36B79" w14:textId="61E2C34D" w:rsidR="00597011" w:rsidRPr="00095417" w:rsidRDefault="00145996">
      <w:pPr>
        <w:divId w:val="716858958"/>
        <w:rPr>
          <w:rFonts w:asciiTheme="minorHAnsi" w:eastAsia="Times New Roman" w:hAnsiTheme="minorHAnsi" w:cstheme="minorHAnsi"/>
          <w:sz w:val="22"/>
          <w:szCs w:val="22"/>
        </w:rPr>
      </w:pPr>
      <w:r w:rsidRPr="00095417">
        <w:rPr>
          <w:rFonts w:asciiTheme="minorHAnsi" w:eastAsia="Times New Roman" w:hAnsiTheme="minorHAnsi" w:cstheme="minorHAnsi"/>
          <w:sz w:val="22"/>
          <w:szCs w:val="22"/>
        </w:rPr>
        <w:t>A Revenue SOPP outlines the steps and guidelines for managing and collecting income within an organization. It ensures consistency in invoicing, fee collection, and financial reporting. The SOPP helps streamline processes, reduce errors, and ensures compliance with financial policies, ultimately supporting accurate revenue tracking and accountability.</w:t>
      </w:r>
    </w:p>
    <w:p w14:paraId="712B56E4" w14:textId="7161CE35" w:rsidR="00597011" w:rsidRPr="00095417" w:rsidRDefault="00597011" w:rsidP="00597011">
      <w:pPr>
        <w:spacing w:before="100" w:beforeAutospacing="1" w:after="100" w:afterAutospacing="1"/>
        <w:divId w:val="716858958"/>
        <w:rPr>
          <w:rFonts w:asciiTheme="minorHAnsi" w:eastAsia="Times New Roman" w:hAnsiTheme="minorHAnsi" w:cstheme="minorHAnsi"/>
          <w:sz w:val="22"/>
          <w:szCs w:val="22"/>
        </w:rPr>
      </w:pPr>
      <w:r w:rsidRPr="00095417">
        <w:rPr>
          <w:rFonts w:asciiTheme="minorHAnsi" w:eastAsia="Times New Roman" w:hAnsiTheme="minorHAnsi" w:cstheme="minorHAnsi"/>
          <w:sz w:val="22"/>
          <w:szCs w:val="22"/>
        </w:rPr>
        <w:t xml:space="preserve">The </w:t>
      </w:r>
      <w:r w:rsidR="003639BF" w:rsidRPr="00095417">
        <w:rPr>
          <w:rFonts w:asciiTheme="minorHAnsi" w:eastAsia="Times New Roman" w:hAnsiTheme="minorHAnsi" w:cstheme="minorHAnsi"/>
          <w:sz w:val="22"/>
          <w:szCs w:val="22"/>
        </w:rPr>
        <w:t>Revenue</w:t>
      </w:r>
      <w:r w:rsidRPr="00095417">
        <w:rPr>
          <w:rFonts w:asciiTheme="minorHAnsi" w:eastAsia="Times New Roman" w:hAnsiTheme="minorHAnsi" w:cstheme="minorHAnsi"/>
          <w:sz w:val="22"/>
          <w:szCs w:val="22"/>
        </w:rPr>
        <w:t xml:space="preserve"> </w:t>
      </w:r>
      <w:r w:rsidR="00F52AA1" w:rsidRPr="00095417">
        <w:rPr>
          <w:rFonts w:asciiTheme="minorHAnsi" w:eastAsia="Times New Roman" w:hAnsiTheme="minorHAnsi" w:cstheme="minorHAnsi"/>
          <w:sz w:val="22"/>
          <w:szCs w:val="22"/>
        </w:rPr>
        <w:t>SOPP</w:t>
      </w:r>
      <w:r w:rsidRPr="00095417">
        <w:rPr>
          <w:rFonts w:asciiTheme="minorHAnsi" w:eastAsia="Times New Roman" w:hAnsiTheme="minorHAnsi" w:cstheme="minorHAnsi"/>
          <w:sz w:val="22"/>
          <w:szCs w:val="22"/>
        </w:rPr>
        <w:t xml:space="preserve"> aims to:</w:t>
      </w:r>
    </w:p>
    <w:p w14:paraId="6CDF9412" w14:textId="5AF8C9D9"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Standardizes the process for invoicing and collecting revenue.</w:t>
      </w:r>
    </w:p>
    <w:p w14:paraId="584079E3" w14:textId="66E1E1D2"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Ensures accuracy and consistency in financial transactions.</w:t>
      </w:r>
    </w:p>
    <w:p w14:paraId="3C90E357" w14:textId="3F76BD70"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Establishes clear guidelines for revenue recognition and reporting.</w:t>
      </w:r>
    </w:p>
    <w:p w14:paraId="1D6E4D56" w14:textId="562E8433"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Reduces errors and discrepancies in income management.</w:t>
      </w:r>
    </w:p>
    <w:p w14:paraId="2B998FB8" w14:textId="391FE11A"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Promotes timely collection of payments and outstanding balances.</w:t>
      </w:r>
    </w:p>
    <w:p w14:paraId="0E00138A" w14:textId="59A737B8" w:rsidR="006A245B" w:rsidRPr="00095417" w:rsidRDefault="00A617E2" w:rsidP="000866E2">
      <w:pPr>
        <w:pStyle w:val="ListParagraph"/>
        <w:numPr>
          <w:ilvl w:val="0"/>
          <w:numId w:val="6"/>
        </w:numPr>
        <w:rPr>
          <w:rFonts w:eastAsia="Times New Roman" w:cstheme="minorHAnsi"/>
        </w:rPr>
      </w:pPr>
      <w:r w:rsidRPr="00095417">
        <w:rPr>
          <w:rFonts w:eastAsia="Times New Roman" w:cstheme="minorHAnsi"/>
        </w:rPr>
        <w:t>Enhances transparency and accountability in financial operations.</w:t>
      </w:r>
    </w:p>
    <w:p w14:paraId="32BA220B" w14:textId="6BC70F5B"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Ensures compliance with internal financial policies and external regulations.</w:t>
      </w:r>
    </w:p>
    <w:p w14:paraId="29B8DCE9" w14:textId="3952D0FC"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Streamlines communication between departments involved in revenue processes.</w:t>
      </w:r>
    </w:p>
    <w:p w14:paraId="3F043BCE" w14:textId="280BEB1A"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Provides a clear framework for tracking and auditing revenue.</w:t>
      </w:r>
    </w:p>
    <w:p w14:paraId="70C526A6" w14:textId="77777777" w:rsidR="006A245B" w:rsidRPr="00095417" w:rsidRDefault="006A245B">
      <w:pPr>
        <w:rPr>
          <w:rFonts w:asciiTheme="minorHAnsi" w:eastAsia="Times New Roman" w:hAnsiTheme="minorHAnsi" w:cstheme="minorHAnsi"/>
          <w:sz w:val="22"/>
          <w:szCs w:val="22"/>
        </w:rPr>
      </w:pPr>
    </w:p>
    <w:p w14:paraId="33FA51D3" w14:textId="64CA22AF" w:rsidR="006A245B" w:rsidRPr="00095417" w:rsidRDefault="006A245B" w:rsidP="006A245B">
      <w:pPr>
        <w:pStyle w:val="Heading2"/>
        <w:rPr>
          <w:rFonts w:asciiTheme="minorHAnsi" w:hAnsiTheme="minorHAnsi" w:cstheme="minorHAnsi"/>
          <w:sz w:val="24"/>
          <w:szCs w:val="24"/>
        </w:rPr>
      </w:pPr>
      <w:bookmarkStart w:id="5" w:name="_Toc183972179"/>
      <w:bookmarkStart w:id="6" w:name="_Toc195521691"/>
      <w:r w:rsidRPr="00095417">
        <w:rPr>
          <w:rFonts w:asciiTheme="minorHAnsi" w:hAnsiTheme="minorHAnsi" w:cstheme="minorHAnsi"/>
          <w:sz w:val="24"/>
          <w:szCs w:val="24"/>
        </w:rPr>
        <w:t>Organization Structure</w:t>
      </w:r>
      <w:bookmarkEnd w:id="5"/>
      <w:bookmarkEnd w:id="6"/>
    </w:p>
    <w:p w14:paraId="6CB95735" w14:textId="087B130B" w:rsidR="005B3591" w:rsidRPr="00095417" w:rsidRDefault="005B3591">
      <w:pPr>
        <w:rPr>
          <w:rFonts w:asciiTheme="minorHAnsi" w:hAnsiTheme="minorHAnsi" w:cstheme="minorHAnsi"/>
          <w:sz w:val="22"/>
          <w:szCs w:val="22"/>
        </w:rPr>
      </w:pPr>
    </w:p>
    <w:p w14:paraId="6491678E" w14:textId="179E2BB1" w:rsidR="006D7410" w:rsidRPr="00095417" w:rsidRDefault="00391DA2">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40" behindDoc="0" locked="0" layoutInCell="1" allowOverlap="1" wp14:anchorId="1499A39D" wp14:editId="1D395448">
                <wp:simplePos x="0" y="0"/>
                <wp:positionH relativeFrom="column">
                  <wp:posOffset>-474345</wp:posOffset>
                </wp:positionH>
                <wp:positionV relativeFrom="paragraph">
                  <wp:posOffset>2645410</wp:posOffset>
                </wp:positionV>
                <wp:extent cx="1936750" cy="667385"/>
                <wp:effectExtent l="0" t="0" r="25400" b="18415"/>
                <wp:wrapNone/>
                <wp:docPr id="21" name="Rectangle: Rounded Corners 21"/>
                <wp:cNvGraphicFramePr/>
                <a:graphic xmlns:a="http://schemas.openxmlformats.org/drawingml/2006/main">
                  <a:graphicData uri="http://schemas.microsoft.com/office/word/2010/wordprocessingShape">
                    <wps:wsp>
                      <wps:cNvSpPr/>
                      <wps:spPr>
                        <a:xfrm>
                          <a:off x="0" y="0"/>
                          <a:ext cx="1936750" cy="6673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754C576" w14:textId="3119F10B" w:rsidR="00BC7E72" w:rsidRPr="0080119C" w:rsidRDefault="00BC7E72" w:rsidP="00CB1CD7">
                            <w:pPr>
                              <w:jc w:val="center"/>
                              <w:rPr>
                                <w:rFonts w:eastAsia="+mn-ea"/>
                                <w:kern w:val="24"/>
                              </w:rPr>
                            </w:pPr>
                            <w:r w:rsidRPr="0080119C">
                              <w:rPr>
                                <w:rFonts w:eastAsia="+mn-ea"/>
                                <w:color w:val="000000"/>
                                <w:kern w:val="24"/>
                              </w:rPr>
                              <w:t>Manager</w:t>
                            </w:r>
                            <w:r w:rsidRPr="0080119C">
                              <w:rPr>
                                <w:rFonts w:eastAsia="+mn-ea"/>
                                <w:kern w:val="24"/>
                              </w:rPr>
                              <w:t xml:space="preserve"> - Finance &amp; Accounts </w:t>
                            </w:r>
                          </w:p>
                          <w:p w14:paraId="57354591" w14:textId="1A280C72" w:rsidR="00BC7E72" w:rsidRPr="009B0AB9" w:rsidRDefault="00BC7E72" w:rsidP="005B3591">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499A39D" id="Rectangle: Rounded Corners 21" o:spid="_x0000_s1026" style="position:absolute;margin-left:-37.35pt;margin-top:208.3pt;width:152.5pt;height:52.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" fillcolor="white [3201]" strokecolor="black [3200]" strokeweight="2pt">
                <v:textbox>
                  <w:txbxContent>
                    <w:p w14:paraId="4754C576" w14:textId="3119F10B" w:rsidR="00BC7E72" w:rsidRPr="0080119C" w:rsidRDefault="00BC7E72" w:rsidP="00CB1CD7">
                      <w:pPr>
                        <w:jc w:val="center"/>
                        <w:rPr>
                          <w:rFonts w:eastAsia="+mn-ea"/>
                          <w:kern w:val="24"/>
                        </w:rPr>
                      </w:pPr>
                      <w:r w:rsidRPr="0080119C">
                        <w:rPr>
                          <w:rFonts w:eastAsia="+mn-ea"/>
                          <w:color w:val="000000"/>
                          <w:kern w:val="24"/>
                        </w:rPr>
                        <w:t>Manager</w:t>
                      </w:r>
                      <w:r w:rsidRPr="0080119C">
                        <w:rPr>
                          <w:rFonts w:eastAsia="+mn-ea"/>
                          <w:kern w:val="24"/>
                        </w:rPr>
                        <w:t xml:space="preserve"> - Finance &amp; Accounts </w:t>
                      </w:r>
                    </w:p>
                    <w:p w14:paraId="57354591" w14:textId="1A280C72" w:rsidR="00BC7E72" w:rsidRPr="009B0AB9" w:rsidRDefault="00BC7E72" w:rsidP="005B3591">
                      <w:pPr>
                        <w:jc w:val="center"/>
                        <w:rPr>
                          <w:rFonts w:eastAsia="+mn-ea"/>
                          <w:b/>
                          <w:bCs/>
                          <w:color w:val="000000"/>
                          <w:kern w:val="24"/>
                        </w:rPr>
                      </w:pPr>
                    </w:p>
                  </w:txbxContent>
                </v:textbox>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58246" behindDoc="0" locked="0" layoutInCell="1" allowOverlap="1" wp14:anchorId="1A090175" wp14:editId="5990F721">
                <wp:simplePos x="0" y="0"/>
                <wp:positionH relativeFrom="column">
                  <wp:posOffset>436245</wp:posOffset>
                </wp:positionH>
                <wp:positionV relativeFrom="paragraph">
                  <wp:posOffset>2094230</wp:posOffset>
                </wp:positionV>
                <wp:extent cx="7620" cy="534035"/>
                <wp:effectExtent l="76200" t="0" r="68580" b="56515"/>
                <wp:wrapNone/>
                <wp:docPr id="29" name="Straight Arrow Connector 29"/>
                <wp:cNvGraphicFramePr/>
                <a:graphic xmlns:a="http://schemas.openxmlformats.org/drawingml/2006/main">
                  <a:graphicData uri="http://schemas.microsoft.com/office/word/2010/wordprocessingShape">
                    <wps:wsp>
                      <wps:cNvCnPr/>
                      <wps:spPr>
                        <a:xfrm flipH="1">
                          <a:off x="0" y="0"/>
                          <a:ext cx="7620" cy="5340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sdtdh="http://schemas.microsoft.com/office/word/2020/wordml/sdtdatahash" xmlns:oel="http://schemas.microsoft.com/office/2019/extlst">
            <w:pict>
              <v:shapetype w14:anchorId="728D6219" id="_x0000_t32" coordsize="21600,21600" o:spt="32" o:oned="t" path="m,l21600,21600e" filled="f">
                <v:path arrowok="t" fillok="f" o:connecttype="none"/>
                <o:lock v:ext="edit" shapetype="t"/>
              </v:shapetype>
              <v:shape id="Straight Arrow Connector 29" o:spid="_x0000_s1026" type="#_x0000_t32" style="position:absolute;margin-left:34.35pt;margin-top:164.9pt;width:.6pt;height:42.05pt;flip:x;z-index:25165824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" strokecolor="black [3040]">
                <v:stroke endarrow="block"/>
              </v:shape>
            </w:pict>
          </mc:Fallback>
        </mc:AlternateContent>
      </w:r>
      <w:r w:rsidR="00AE1CE4" w:rsidRPr="00095417">
        <w:rPr>
          <w:rFonts w:asciiTheme="minorHAnsi" w:hAnsiTheme="minorHAnsi" w:cstheme="minorHAnsi"/>
          <w:noProof/>
          <w:sz w:val="22"/>
          <w:szCs w:val="22"/>
        </w:rPr>
        <mc:AlternateContent>
          <mc:Choice Requires="wps">
            <w:drawing>
              <wp:anchor distT="0" distB="0" distL="114300" distR="114300" simplePos="0" relativeHeight="251658248" behindDoc="0" locked="0" layoutInCell="1" allowOverlap="1" wp14:anchorId="66B2F69C" wp14:editId="0AC18DFE">
                <wp:simplePos x="0" y="0"/>
                <wp:positionH relativeFrom="column">
                  <wp:posOffset>2893695</wp:posOffset>
                </wp:positionH>
                <wp:positionV relativeFrom="paragraph">
                  <wp:posOffset>1622425</wp:posOffset>
                </wp:positionV>
                <wp:extent cx="7620" cy="472440"/>
                <wp:effectExtent l="38100" t="0" r="68580" b="60960"/>
                <wp:wrapNone/>
                <wp:docPr id="32" name="Straight Arrow Connector 32"/>
                <wp:cNvGraphicFramePr/>
                <a:graphic xmlns:a="http://schemas.openxmlformats.org/drawingml/2006/main">
                  <a:graphicData uri="http://schemas.microsoft.com/office/word/2010/wordprocessingShape">
                    <wps:wsp>
                      <wps:cNvCnPr/>
                      <wps:spPr>
                        <a:xfrm>
                          <a:off x="0" y="0"/>
                          <a:ext cx="7620"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oel="http://schemas.microsoft.com/office/2019/extlst">
            <w:pict>
              <v:shape w14:anchorId="24C1BD4E" id="Straight Arrow Connector 32" o:spid="_x0000_s1026" type="#_x0000_t32" style="position:absolute;margin-left:227.85pt;margin-top:127.75pt;width:.6pt;height:37.2pt;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" strokecolor="black [3213]">
                <v:stroke endarrow="block"/>
              </v:shape>
            </w:pict>
          </mc:Fallback>
        </mc:AlternateContent>
      </w:r>
      <w:r w:rsidR="00057B62" w:rsidRPr="00095417">
        <w:rPr>
          <w:rFonts w:asciiTheme="minorHAnsi" w:hAnsiTheme="minorHAnsi" w:cstheme="minorHAnsi"/>
          <w:noProof/>
          <w:sz w:val="22"/>
          <w:szCs w:val="22"/>
        </w:rPr>
        <mc:AlternateContent>
          <mc:Choice Requires="wps">
            <w:drawing>
              <wp:anchor distT="0" distB="0" distL="114300" distR="114300" simplePos="0" relativeHeight="251658243" behindDoc="0" locked="0" layoutInCell="1" allowOverlap="1" wp14:anchorId="415E198F" wp14:editId="4C4318EE">
                <wp:simplePos x="0" y="0"/>
                <wp:positionH relativeFrom="margin">
                  <wp:posOffset>440055</wp:posOffset>
                </wp:positionH>
                <wp:positionV relativeFrom="paragraph">
                  <wp:posOffset>2091690</wp:posOffset>
                </wp:positionV>
                <wp:extent cx="4786630" cy="31750"/>
                <wp:effectExtent l="0" t="0" r="33020" b="2540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oel="http://schemas.microsoft.com/office/2019/extlst">
            <w:pict>
              <v:line w14:anchorId="33D0A2AA" id="Straight Connector 24" o:spid="_x0000_s1026" style="position:absolute;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4.65pt,164.7pt" to="411.55pt,16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" strokecolor="black [3040]">
                <o:lock v:ext="edit" shapetype="f"/>
                <w10:wrap anchorx="margin"/>
              </v:line>
            </w:pict>
          </mc:Fallback>
        </mc:AlternateContent>
      </w:r>
      <w:r w:rsidR="00057B62" w:rsidRPr="00095417">
        <w:rPr>
          <w:rFonts w:asciiTheme="minorHAnsi" w:hAnsiTheme="minorHAnsi" w:cstheme="minorHAnsi"/>
          <w:noProof/>
          <w:sz w:val="22"/>
          <w:szCs w:val="22"/>
        </w:rPr>
        <mc:AlternateContent>
          <mc:Choice Requires="wps">
            <w:drawing>
              <wp:anchor distT="0" distB="0" distL="114300" distR="114300" simplePos="0" relativeHeight="251658245" behindDoc="0" locked="0" layoutInCell="1" allowOverlap="1" wp14:anchorId="0B64EFF5" wp14:editId="29FEE990">
                <wp:simplePos x="0" y="0"/>
                <wp:positionH relativeFrom="margin">
                  <wp:posOffset>1943100</wp:posOffset>
                </wp:positionH>
                <wp:positionV relativeFrom="paragraph">
                  <wp:posOffset>77470</wp:posOffset>
                </wp:positionV>
                <wp:extent cx="2000250" cy="717550"/>
                <wp:effectExtent l="0" t="0" r="19050" b="25400"/>
                <wp:wrapNone/>
                <wp:docPr id="28" name="Rectangle: Rounded Corners 28"/>
                <wp:cNvGraphicFramePr/>
                <a:graphic xmlns:a="http://schemas.openxmlformats.org/drawingml/2006/main">
                  <a:graphicData uri="http://schemas.microsoft.com/office/word/2010/wordprocessingShape">
                    <wps:wsp>
                      <wps:cNvSpPr/>
                      <wps:spPr>
                        <a:xfrm>
                          <a:off x="0" y="0"/>
                          <a:ext cx="2000250" cy="7175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04478E9" w14:textId="429E6ADC" w:rsidR="00BC7E72" w:rsidRPr="0080119C" w:rsidRDefault="00BC7E72" w:rsidP="005B3591">
                            <w:pPr>
                              <w:jc w:val="center"/>
                              <w:rPr>
                                <w:rFonts w:eastAsia="+mn-ea" w:cs="+mn-cs"/>
                                <w:color w:val="000000"/>
                                <w:kern w:val="24"/>
                              </w:rPr>
                            </w:pPr>
                            <w:r>
                              <w:rPr>
                                <w:rFonts w:eastAsia="+mn-ea" w:cs="+mn-cs"/>
                                <w:color w:val="000000"/>
                                <w:kern w:val="24"/>
                              </w:rPr>
                              <w:t>Chief Business Officer(CBO) and Chief Financial Officer(CFO)</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B64EFF5" id="Rectangle: Rounded Corners 28" o:spid="_x0000_s1027" style="position:absolute;margin-left:153pt;margin-top:6.1pt;width:157.5pt;height:56.5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" fillcolor="white [3201]" strokecolor="black [3200]" strokeweight="2pt">
                <v:textbox>
                  <w:txbxContent>
                    <w:p w14:paraId="604478E9" w14:textId="429E6ADC" w:rsidR="00BC7E72" w:rsidRPr="0080119C" w:rsidRDefault="00BC7E72" w:rsidP="005B3591">
                      <w:pPr>
                        <w:jc w:val="center"/>
                        <w:rPr>
                          <w:rFonts w:eastAsia="+mn-ea" w:cs="+mn-cs"/>
                          <w:color w:val="000000"/>
                          <w:kern w:val="24"/>
                        </w:rPr>
                      </w:pPr>
                      <w:r>
                        <w:rPr>
                          <w:rFonts w:eastAsia="+mn-ea" w:cs="+mn-cs"/>
                          <w:color w:val="000000"/>
                          <w:kern w:val="24"/>
                        </w:rPr>
                        <w:t>Chief Business Officer(CBO) and Chief Financial Officer(CFO)</w:t>
                      </w:r>
                    </w:p>
                  </w:txbxContent>
                </v:textbox>
                <w10:wrap anchorx="margin"/>
              </v:roundrect>
            </w:pict>
          </mc:Fallback>
        </mc:AlternateContent>
      </w:r>
      <w:r w:rsidR="00057B62" w:rsidRPr="00095417">
        <w:rPr>
          <w:rFonts w:asciiTheme="minorHAnsi" w:hAnsiTheme="minorHAnsi" w:cstheme="minorHAnsi"/>
          <w:noProof/>
          <w:sz w:val="22"/>
          <w:szCs w:val="22"/>
        </w:rPr>
        <mc:AlternateContent>
          <mc:Choice Requires="wps">
            <w:drawing>
              <wp:anchor distT="0" distB="0" distL="114300" distR="114300" simplePos="0" relativeHeight="251658241" behindDoc="0" locked="0" layoutInCell="1" allowOverlap="1" wp14:anchorId="0E78E4CB" wp14:editId="4811ED18">
                <wp:simplePos x="0" y="0"/>
                <wp:positionH relativeFrom="column">
                  <wp:posOffset>4349115</wp:posOffset>
                </wp:positionH>
                <wp:positionV relativeFrom="paragraph">
                  <wp:posOffset>2717800</wp:posOffset>
                </wp:positionV>
                <wp:extent cx="1829435" cy="649605"/>
                <wp:effectExtent l="0" t="0" r="18415" b="17145"/>
                <wp:wrapNone/>
                <wp:docPr id="22" name="Rectangle: Rounded Corners 22"/>
                <wp:cNvGraphicFramePr/>
                <a:graphic xmlns:a="http://schemas.openxmlformats.org/drawingml/2006/main">
                  <a:graphicData uri="http://schemas.microsoft.com/office/word/2010/wordprocessingShape">
                    <wps:wsp>
                      <wps:cNvSpPr/>
                      <wps:spPr>
                        <a:xfrm>
                          <a:off x="0" y="0"/>
                          <a:ext cx="1829435" cy="64960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E88DB25" w14:textId="7FAD2964" w:rsidR="00BC7E72" w:rsidRPr="0080119C" w:rsidRDefault="00BC7E72" w:rsidP="00CB1CD7">
                            <w:pPr>
                              <w:jc w:val="center"/>
                              <w:rPr>
                                <w:rFonts w:eastAsia="+mn-ea"/>
                                <w:kern w:val="24"/>
                              </w:rPr>
                            </w:pPr>
                            <w:r w:rsidRPr="0080119C">
                              <w:rPr>
                                <w:rFonts w:eastAsia="+mn-ea"/>
                                <w:color w:val="000000"/>
                                <w:kern w:val="24"/>
                              </w:rPr>
                              <w:t xml:space="preserve">Executive - </w:t>
                            </w:r>
                            <w:r w:rsidRPr="0080119C">
                              <w:rPr>
                                <w:rFonts w:eastAsia="+mn-ea"/>
                                <w:kern w:val="24"/>
                              </w:rPr>
                              <w:t xml:space="preserve">Finance &amp; Accounts </w:t>
                            </w:r>
                          </w:p>
                          <w:p w14:paraId="65D3756E" w14:textId="534BDD5A" w:rsidR="00BC7E72" w:rsidRPr="009B0AB9" w:rsidRDefault="00BC7E72" w:rsidP="005B3591">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E78E4CB" id="Rectangle: Rounded Corners 22" o:spid="_x0000_s1028" style="position:absolute;margin-left:342.45pt;margin-top:214pt;width:144.05pt;height:51.1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" fillcolor="white [3201]" strokecolor="black [3200]" strokeweight="2pt">
                <v:textbox>
                  <w:txbxContent>
                    <w:p w14:paraId="2E88DB25" w14:textId="7FAD2964" w:rsidR="00BC7E72" w:rsidRPr="0080119C" w:rsidRDefault="00BC7E72" w:rsidP="00CB1CD7">
                      <w:pPr>
                        <w:jc w:val="center"/>
                        <w:rPr>
                          <w:rFonts w:eastAsia="+mn-ea"/>
                          <w:kern w:val="24"/>
                        </w:rPr>
                      </w:pPr>
                      <w:r w:rsidRPr="0080119C">
                        <w:rPr>
                          <w:rFonts w:eastAsia="+mn-ea"/>
                          <w:color w:val="000000"/>
                          <w:kern w:val="24"/>
                        </w:rPr>
                        <w:t xml:space="preserve">Executive - </w:t>
                      </w:r>
                      <w:r w:rsidRPr="0080119C">
                        <w:rPr>
                          <w:rFonts w:eastAsia="+mn-ea"/>
                          <w:kern w:val="24"/>
                        </w:rPr>
                        <w:t xml:space="preserve">Finance &amp; Accounts </w:t>
                      </w:r>
                    </w:p>
                    <w:p w14:paraId="65D3756E" w14:textId="534BDD5A" w:rsidR="00BC7E72" w:rsidRPr="009B0AB9" w:rsidRDefault="00BC7E72" w:rsidP="005B3591">
                      <w:pPr>
                        <w:jc w:val="center"/>
                        <w:rPr>
                          <w:rFonts w:eastAsia="+mn-ea"/>
                          <w:b/>
                          <w:bCs/>
                          <w:color w:val="000000"/>
                          <w:kern w:val="24"/>
                        </w:rPr>
                      </w:pPr>
                    </w:p>
                  </w:txbxContent>
                </v:textbox>
              </v:roundrect>
            </w:pict>
          </mc:Fallback>
        </mc:AlternateContent>
      </w:r>
      <w:r w:rsidR="00057B62" w:rsidRPr="00095417">
        <w:rPr>
          <w:rFonts w:asciiTheme="minorHAnsi" w:hAnsiTheme="minorHAnsi" w:cstheme="minorHAnsi"/>
          <w:noProof/>
          <w:sz w:val="22"/>
          <w:szCs w:val="22"/>
        </w:rPr>
        <mc:AlternateContent>
          <mc:Choice Requires="wps">
            <w:drawing>
              <wp:anchor distT="0" distB="0" distL="114300" distR="114300" simplePos="0" relativeHeight="251658257" behindDoc="0" locked="0" layoutInCell="1" allowOverlap="1" wp14:anchorId="61E05CB8" wp14:editId="77B078A9">
                <wp:simplePos x="0" y="0"/>
                <wp:positionH relativeFrom="column">
                  <wp:posOffset>2908935</wp:posOffset>
                </wp:positionH>
                <wp:positionV relativeFrom="paragraph">
                  <wp:posOffset>801370</wp:posOffset>
                </wp:positionV>
                <wp:extent cx="7620" cy="322580"/>
                <wp:effectExtent l="76200" t="0" r="68580" b="58420"/>
                <wp:wrapNone/>
                <wp:docPr id="1890142662" name="Straight Arrow Connector 1890142662"/>
                <wp:cNvGraphicFramePr/>
                <a:graphic xmlns:a="http://schemas.openxmlformats.org/drawingml/2006/main">
                  <a:graphicData uri="http://schemas.microsoft.com/office/word/2010/wordprocessingShape">
                    <wps:wsp>
                      <wps:cNvCnPr/>
                      <wps:spPr>
                        <a:xfrm>
                          <a:off x="0" y="0"/>
                          <a:ext cx="7620" cy="3225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oel="http://schemas.microsoft.com/office/2019/extlst">
            <w:pict>
              <v:shape w14:anchorId="13B08291" id="Straight Arrow Connector 1890142662" o:spid="_x0000_s1026" type="#_x0000_t32" style="position:absolute;margin-left:229.05pt;margin-top:63.1pt;width:.6pt;height:25.4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" strokecolor="black [3213]">
                <v:stroke endarrow="block"/>
              </v:shape>
            </w:pict>
          </mc:Fallback>
        </mc:AlternateContent>
      </w:r>
      <w:r w:rsidR="00057B62" w:rsidRPr="00095417">
        <w:rPr>
          <w:rFonts w:asciiTheme="minorHAnsi" w:hAnsiTheme="minorHAnsi" w:cstheme="minorHAnsi"/>
          <w:noProof/>
          <w:sz w:val="22"/>
          <w:szCs w:val="22"/>
        </w:rPr>
        <mc:AlternateContent>
          <mc:Choice Requires="wps">
            <w:drawing>
              <wp:anchor distT="0" distB="0" distL="114300" distR="114300" simplePos="0" relativeHeight="251658247" behindDoc="0" locked="0" layoutInCell="1" allowOverlap="1" wp14:anchorId="6EDC1475" wp14:editId="119BD29B">
                <wp:simplePos x="0" y="0"/>
                <wp:positionH relativeFrom="column">
                  <wp:posOffset>5215255</wp:posOffset>
                </wp:positionH>
                <wp:positionV relativeFrom="paragraph">
                  <wp:posOffset>2131060</wp:posOffset>
                </wp:positionV>
                <wp:extent cx="7620" cy="588010"/>
                <wp:effectExtent l="76200" t="0" r="68580" b="59690"/>
                <wp:wrapNone/>
                <wp:docPr id="31" name="Straight Arrow Connector 31"/>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oel="http://schemas.microsoft.com/office/2019/extlst">
            <w:pict>
              <v:shape w14:anchorId="2FF2DD70" id="Straight Arrow Connector 31" o:spid="_x0000_s1026" type="#_x0000_t32" style="position:absolute;margin-left:410.65pt;margin-top:167.8pt;width:.6pt;height:46.3pt;flip:x;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" strokecolor="black [3040]">
                <v:stroke endarrow="block"/>
              </v:shape>
            </w:pict>
          </mc:Fallback>
        </mc:AlternateContent>
      </w:r>
      <w:r w:rsidR="00057B62" w:rsidRPr="00095417">
        <w:rPr>
          <w:rFonts w:asciiTheme="minorHAnsi" w:hAnsiTheme="minorHAnsi" w:cstheme="minorHAnsi"/>
          <w:noProof/>
          <w:sz w:val="22"/>
          <w:szCs w:val="22"/>
        </w:rPr>
        <mc:AlternateContent>
          <mc:Choice Requires="wps">
            <w:drawing>
              <wp:anchor distT="0" distB="0" distL="114300" distR="114300" simplePos="0" relativeHeight="251658242" behindDoc="0" locked="0" layoutInCell="1" allowOverlap="1" wp14:anchorId="1825D411" wp14:editId="47B84274">
                <wp:simplePos x="0" y="0"/>
                <wp:positionH relativeFrom="margin">
                  <wp:posOffset>1705610</wp:posOffset>
                </wp:positionH>
                <wp:positionV relativeFrom="paragraph">
                  <wp:posOffset>1123950</wp:posOffset>
                </wp:positionV>
                <wp:extent cx="2430145" cy="489585"/>
                <wp:effectExtent l="0" t="0" r="27305" b="24765"/>
                <wp:wrapNone/>
                <wp:docPr id="23" name="Rectangle: Rounded Corners 23"/>
                <wp:cNvGraphicFramePr/>
                <a:graphic xmlns:a="http://schemas.openxmlformats.org/drawingml/2006/main">
                  <a:graphicData uri="http://schemas.microsoft.com/office/word/2010/wordprocessingShape">
                    <wps:wsp>
                      <wps:cNvSpPr/>
                      <wps:spPr>
                        <a:xfrm>
                          <a:off x="0" y="0"/>
                          <a:ext cx="2430145"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0232B3C" w14:textId="3CF4A00E" w:rsidR="00BC7E72" w:rsidRPr="0080119C" w:rsidRDefault="00BC7E72" w:rsidP="00156159">
                            <w:pPr>
                              <w:jc w:val="center"/>
                              <w:rPr>
                                <w:rFonts w:eastAsia="+mn-ea"/>
                                <w:kern w:val="24"/>
                              </w:rPr>
                            </w:pPr>
                            <w:r w:rsidRPr="0080119C">
                              <w:rPr>
                                <w:rFonts w:eastAsia="+mn-ea"/>
                                <w:kern w:val="24"/>
                              </w:rPr>
                              <w:t xml:space="preserve">Finance </w:t>
                            </w:r>
                            <w:r>
                              <w:rPr>
                                <w:rFonts w:eastAsia="+mn-ea"/>
                                <w:kern w:val="24"/>
                              </w:rPr>
                              <w:t>Controller / Credit Controller</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825D411" id="Rectangle: Rounded Corners 23" o:spid="_x0000_s1029" style="position:absolute;margin-left:134.3pt;margin-top:88.5pt;width:191.35pt;height:38.55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" fillcolor="white [3201]" strokecolor="black [3200]" strokeweight="2pt">
                <v:textbox>
                  <w:txbxContent>
                    <w:p w14:paraId="30232B3C" w14:textId="3CF4A00E" w:rsidR="00BC7E72" w:rsidRPr="0080119C" w:rsidRDefault="00BC7E72" w:rsidP="00156159">
                      <w:pPr>
                        <w:jc w:val="center"/>
                        <w:rPr>
                          <w:rFonts w:eastAsia="+mn-ea"/>
                          <w:kern w:val="24"/>
                        </w:rPr>
                      </w:pPr>
                      <w:r w:rsidRPr="0080119C">
                        <w:rPr>
                          <w:rFonts w:eastAsia="+mn-ea"/>
                          <w:kern w:val="24"/>
                        </w:rPr>
                        <w:t xml:space="preserve">Finance </w:t>
                      </w:r>
                      <w:r>
                        <w:rPr>
                          <w:rFonts w:eastAsia="+mn-ea"/>
                          <w:kern w:val="24"/>
                        </w:rPr>
                        <w:t>Controller / Credit Controller</w:t>
                      </w:r>
                    </w:p>
                  </w:txbxContent>
                </v:textbox>
                <w10:wrap anchorx="margin"/>
              </v:roundrect>
            </w:pict>
          </mc:Fallback>
        </mc:AlternateContent>
      </w:r>
      <w:r w:rsidR="005B3591" w:rsidRPr="00095417">
        <w:rPr>
          <w:rFonts w:asciiTheme="minorHAnsi" w:hAnsiTheme="minorHAnsi" w:cstheme="minorHAnsi"/>
          <w:noProof/>
          <w:sz w:val="22"/>
          <w:szCs w:val="22"/>
        </w:rPr>
        <mc:AlternateContent>
          <mc:Choice Requires="wps">
            <w:drawing>
              <wp:anchor distT="0" distB="0" distL="114300" distR="114300" simplePos="0" relativeHeight="251658244" behindDoc="0" locked="0" layoutInCell="1" allowOverlap="1" wp14:anchorId="2F69E548" wp14:editId="6CE11F38">
                <wp:simplePos x="0" y="0"/>
                <wp:positionH relativeFrom="column">
                  <wp:posOffset>6720205</wp:posOffset>
                </wp:positionH>
                <wp:positionV relativeFrom="paragraph">
                  <wp:posOffset>2282825</wp:posOffset>
                </wp:positionV>
                <wp:extent cx="45085" cy="176530"/>
                <wp:effectExtent l="57150" t="0" r="50165" b="5207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 w14:anchorId="52D4BEED" id="Straight Arrow Connector 26" o:spid="_x0000_s1026" type="#_x0000_t32" style="position:absolute;margin-left:529.15pt;margin-top:179.75pt;width:3.55pt;height:13.9pt;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C14319" w:rsidRPr="00095417">
        <w:rPr>
          <w:rFonts w:asciiTheme="minorHAnsi" w:hAnsiTheme="minorHAnsi" w:cstheme="minorHAnsi"/>
          <w:sz w:val="22"/>
          <w:szCs w:val="22"/>
        </w:rPr>
        <w:tab/>
      </w:r>
      <w:r w:rsidR="00E74294" w:rsidRPr="00095417">
        <w:rPr>
          <w:rFonts w:asciiTheme="minorHAnsi" w:hAnsiTheme="minorHAnsi" w:cstheme="minorHAnsi"/>
          <w:sz w:val="22"/>
          <w:szCs w:val="22"/>
        </w:rPr>
        <w:br w:type="page"/>
      </w:r>
    </w:p>
    <w:p w14:paraId="035CC835" w14:textId="77777777" w:rsidR="00192C41" w:rsidRPr="00095417" w:rsidRDefault="00192C41" w:rsidP="004F6125">
      <w:pPr>
        <w:pStyle w:val="Heading2"/>
        <w:rPr>
          <w:rFonts w:asciiTheme="minorHAnsi" w:hAnsiTheme="minorHAnsi" w:cstheme="minorHAnsi"/>
        </w:rPr>
      </w:pPr>
      <w:bookmarkStart w:id="7" w:name="_Toc183972251"/>
      <w:bookmarkStart w:id="8" w:name="_Toc195521692"/>
      <w:bookmarkStart w:id="9" w:name="_Toc183972180"/>
      <w:r w:rsidRPr="00095417">
        <w:rPr>
          <w:rFonts w:asciiTheme="minorHAnsi" w:hAnsiTheme="minorHAnsi" w:cstheme="minorHAnsi"/>
        </w:rPr>
        <w:lastRenderedPageBreak/>
        <w:t>Abbreviations and Definitions</w:t>
      </w:r>
      <w:bookmarkEnd w:id="7"/>
      <w:bookmarkEnd w:id="8"/>
      <w:r w:rsidRPr="00095417">
        <w:rPr>
          <w:rFonts w:asciiTheme="minorHAnsi" w:hAnsiTheme="minorHAnsi" w:cstheme="minorHAnsi"/>
        </w:rPr>
        <w:br/>
      </w:r>
    </w:p>
    <w:tbl>
      <w:tblPr>
        <w:tblW w:w="6220" w:type="dxa"/>
        <w:tblInd w:w="615" w:type="dxa"/>
        <w:tblLook w:val="04A0" w:firstRow="1" w:lastRow="0" w:firstColumn="1" w:lastColumn="0" w:noHBand="0" w:noVBand="1"/>
      </w:tblPr>
      <w:tblGrid>
        <w:gridCol w:w="2080"/>
        <w:gridCol w:w="4140"/>
      </w:tblGrid>
      <w:tr w:rsidR="00EB753E" w:rsidRPr="00EB753E" w14:paraId="5E8C467B" w14:textId="77777777" w:rsidTr="00EB753E">
        <w:trPr>
          <w:trHeight w:val="300"/>
        </w:trPr>
        <w:tc>
          <w:tcPr>
            <w:tcW w:w="2080" w:type="dxa"/>
            <w:tcBorders>
              <w:top w:val="single" w:sz="8" w:space="0" w:color="auto"/>
              <w:left w:val="single" w:sz="8" w:space="0" w:color="auto"/>
              <w:bottom w:val="single" w:sz="8" w:space="0" w:color="auto"/>
              <w:right w:val="single" w:sz="8" w:space="0" w:color="auto"/>
            </w:tcBorders>
            <w:shd w:val="clear" w:color="000000" w:fill="D2D2D2"/>
            <w:vAlign w:val="center"/>
            <w:hideMark/>
          </w:tcPr>
          <w:p w14:paraId="24D4E347" w14:textId="77777777" w:rsidR="00EB753E" w:rsidRPr="00EB753E" w:rsidRDefault="00EB753E" w:rsidP="00EB753E">
            <w:pPr>
              <w:rPr>
                <w:rFonts w:ascii="Calibri" w:eastAsia="Times New Roman" w:hAnsi="Calibri" w:cs="Calibri"/>
                <w:b/>
                <w:bCs/>
                <w:color w:val="000000"/>
                <w:sz w:val="22"/>
                <w:szCs w:val="22"/>
                <w:lang w:eastAsia="en-US"/>
              </w:rPr>
            </w:pPr>
            <w:r w:rsidRPr="00EB753E">
              <w:rPr>
                <w:rFonts w:ascii="Calibri" w:eastAsia="Times New Roman" w:hAnsi="Calibri" w:cs="Calibri"/>
                <w:b/>
                <w:bCs/>
                <w:color w:val="000000"/>
                <w:sz w:val="22"/>
                <w:szCs w:val="22"/>
                <w:lang w:eastAsia="en-US"/>
              </w:rPr>
              <w:t>Abbreviations</w:t>
            </w:r>
          </w:p>
        </w:tc>
        <w:tc>
          <w:tcPr>
            <w:tcW w:w="4140" w:type="dxa"/>
            <w:tcBorders>
              <w:top w:val="single" w:sz="8" w:space="0" w:color="auto"/>
              <w:left w:val="nil"/>
              <w:bottom w:val="single" w:sz="8" w:space="0" w:color="auto"/>
              <w:right w:val="single" w:sz="8" w:space="0" w:color="auto"/>
            </w:tcBorders>
            <w:shd w:val="clear" w:color="000000" w:fill="D2D2D2"/>
            <w:vAlign w:val="center"/>
            <w:hideMark/>
          </w:tcPr>
          <w:p w14:paraId="161FD71E" w14:textId="77777777" w:rsidR="00EB753E" w:rsidRPr="00EB753E" w:rsidRDefault="00EB753E" w:rsidP="00EB753E">
            <w:pPr>
              <w:rPr>
                <w:rFonts w:ascii="Calibri" w:eastAsia="Times New Roman" w:hAnsi="Calibri" w:cs="Calibri"/>
                <w:b/>
                <w:bCs/>
                <w:color w:val="000000"/>
                <w:sz w:val="22"/>
                <w:szCs w:val="22"/>
                <w:lang w:eastAsia="en-US"/>
              </w:rPr>
            </w:pPr>
            <w:r w:rsidRPr="00EB753E">
              <w:rPr>
                <w:rFonts w:ascii="Calibri" w:eastAsia="Times New Roman" w:hAnsi="Calibri" w:cs="Calibri"/>
                <w:b/>
                <w:bCs/>
                <w:color w:val="000000"/>
                <w:sz w:val="22"/>
                <w:szCs w:val="22"/>
                <w:lang w:eastAsia="en-US"/>
              </w:rPr>
              <w:t>Details</w:t>
            </w:r>
          </w:p>
        </w:tc>
      </w:tr>
      <w:tr w:rsidR="00EB753E" w:rsidRPr="00EB753E" w14:paraId="6210EBD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678B9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BDC</w:t>
            </w:r>
          </w:p>
        </w:tc>
        <w:tc>
          <w:tcPr>
            <w:tcW w:w="4140" w:type="dxa"/>
            <w:tcBorders>
              <w:top w:val="nil"/>
              <w:left w:val="nil"/>
              <w:bottom w:val="single" w:sz="8" w:space="0" w:color="auto"/>
              <w:right w:val="single" w:sz="8" w:space="0" w:color="auto"/>
            </w:tcBorders>
            <w:shd w:val="clear" w:color="auto" w:fill="auto"/>
            <w:vAlign w:val="center"/>
            <w:hideMark/>
          </w:tcPr>
          <w:p w14:paraId="206F1F4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Business Development Center</w:t>
            </w:r>
          </w:p>
        </w:tc>
      </w:tr>
      <w:tr w:rsidR="00EB753E" w:rsidRPr="00EB753E" w14:paraId="7EB3A0E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DB1015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OE</w:t>
            </w:r>
          </w:p>
        </w:tc>
        <w:tc>
          <w:tcPr>
            <w:tcW w:w="4140" w:type="dxa"/>
            <w:tcBorders>
              <w:top w:val="nil"/>
              <w:left w:val="nil"/>
              <w:bottom w:val="single" w:sz="8" w:space="0" w:color="auto"/>
              <w:right w:val="single" w:sz="8" w:space="0" w:color="auto"/>
            </w:tcBorders>
            <w:shd w:val="clear" w:color="auto" w:fill="auto"/>
            <w:vAlign w:val="center"/>
            <w:hideMark/>
          </w:tcPr>
          <w:p w14:paraId="0A8DD86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hief Officer Excellence</w:t>
            </w:r>
          </w:p>
        </w:tc>
      </w:tr>
      <w:tr w:rsidR="00EB753E" w:rsidRPr="00EB753E" w14:paraId="0F4FFA0A"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C300A8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OO</w:t>
            </w:r>
          </w:p>
        </w:tc>
        <w:tc>
          <w:tcPr>
            <w:tcW w:w="4140" w:type="dxa"/>
            <w:tcBorders>
              <w:top w:val="nil"/>
              <w:left w:val="nil"/>
              <w:bottom w:val="single" w:sz="8" w:space="0" w:color="auto"/>
              <w:right w:val="single" w:sz="8" w:space="0" w:color="auto"/>
            </w:tcBorders>
            <w:shd w:val="clear" w:color="auto" w:fill="auto"/>
            <w:vAlign w:val="center"/>
            <w:hideMark/>
          </w:tcPr>
          <w:p w14:paraId="6A10531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hief Operating Officer</w:t>
            </w:r>
          </w:p>
        </w:tc>
      </w:tr>
      <w:tr w:rsidR="00EB753E" w:rsidRPr="00EB753E" w14:paraId="71EDF3B3"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A3807F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RF</w:t>
            </w:r>
          </w:p>
        </w:tc>
        <w:tc>
          <w:tcPr>
            <w:tcW w:w="4140" w:type="dxa"/>
            <w:tcBorders>
              <w:top w:val="nil"/>
              <w:left w:val="nil"/>
              <w:bottom w:val="single" w:sz="8" w:space="0" w:color="auto"/>
              <w:right w:val="single" w:sz="8" w:space="0" w:color="auto"/>
            </w:tcBorders>
            <w:shd w:val="clear" w:color="auto" w:fill="auto"/>
            <w:vAlign w:val="center"/>
            <w:hideMark/>
          </w:tcPr>
          <w:p w14:paraId="22960FE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ustomer Registration Form</w:t>
            </w:r>
          </w:p>
        </w:tc>
      </w:tr>
      <w:tr w:rsidR="00EB753E" w:rsidRPr="00EB753E" w14:paraId="4B34EE1D"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50AB1CD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C</w:t>
            </w:r>
          </w:p>
        </w:tc>
        <w:tc>
          <w:tcPr>
            <w:tcW w:w="4140" w:type="dxa"/>
            <w:tcBorders>
              <w:top w:val="nil"/>
              <w:left w:val="nil"/>
              <w:bottom w:val="single" w:sz="8" w:space="0" w:color="auto"/>
              <w:right w:val="single" w:sz="8" w:space="0" w:color="auto"/>
            </w:tcBorders>
            <w:shd w:val="clear" w:color="auto" w:fill="auto"/>
            <w:vAlign w:val="center"/>
            <w:hideMark/>
          </w:tcPr>
          <w:p w14:paraId="4F7EB6B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livery Challan</w:t>
            </w:r>
          </w:p>
        </w:tc>
      </w:tr>
      <w:tr w:rsidR="00EB753E" w:rsidRPr="00EB753E" w14:paraId="755D6616"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89FA1A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GM/ AGM</w:t>
            </w:r>
          </w:p>
        </w:tc>
        <w:tc>
          <w:tcPr>
            <w:tcW w:w="4140" w:type="dxa"/>
            <w:tcBorders>
              <w:top w:val="nil"/>
              <w:left w:val="nil"/>
              <w:bottom w:val="single" w:sz="8" w:space="0" w:color="auto"/>
              <w:right w:val="single" w:sz="8" w:space="0" w:color="auto"/>
            </w:tcBorders>
            <w:shd w:val="clear" w:color="auto" w:fill="auto"/>
            <w:vAlign w:val="center"/>
            <w:hideMark/>
          </w:tcPr>
          <w:p w14:paraId="2F088830"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puty/ Assistant General Manager</w:t>
            </w:r>
          </w:p>
        </w:tc>
      </w:tr>
      <w:tr w:rsidR="00EB753E" w:rsidRPr="00EB753E" w14:paraId="3623900B"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B22533B"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OA</w:t>
            </w:r>
          </w:p>
        </w:tc>
        <w:tc>
          <w:tcPr>
            <w:tcW w:w="4140" w:type="dxa"/>
            <w:tcBorders>
              <w:top w:val="nil"/>
              <w:left w:val="nil"/>
              <w:bottom w:val="single" w:sz="8" w:space="0" w:color="auto"/>
              <w:right w:val="single" w:sz="8" w:space="0" w:color="auto"/>
            </w:tcBorders>
            <w:shd w:val="clear" w:color="auto" w:fill="auto"/>
            <w:vAlign w:val="center"/>
            <w:hideMark/>
          </w:tcPr>
          <w:p w14:paraId="0EDFAE0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legation of Authority</w:t>
            </w:r>
          </w:p>
        </w:tc>
      </w:tr>
      <w:tr w:rsidR="00EB753E" w:rsidRPr="00EB753E" w14:paraId="48DBC0C5"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380B0E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amp;A</w:t>
            </w:r>
          </w:p>
        </w:tc>
        <w:tc>
          <w:tcPr>
            <w:tcW w:w="4140" w:type="dxa"/>
            <w:tcBorders>
              <w:top w:val="nil"/>
              <w:left w:val="nil"/>
              <w:bottom w:val="single" w:sz="8" w:space="0" w:color="auto"/>
              <w:right w:val="single" w:sz="8" w:space="0" w:color="auto"/>
            </w:tcBorders>
            <w:shd w:val="clear" w:color="auto" w:fill="auto"/>
            <w:vAlign w:val="center"/>
            <w:hideMark/>
          </w:tcPr>
          <w:p w14:paraId="4B103C0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nce and Accounts</w:t>
            </w:r>
          </w:p>
        </w:tc>
      </w:tr>
      <w:tr w:rsidR="00EB753E" w:rsidRPr="00EB753E" w14:paraId="7DD66E71"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317F12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Y</w:t>
            </w:r>
          </w:p>
        </w:tc>
        <w:tc>
          <w:tcPr>
            <w:tcW w:w="4140" w:type="dxa"/>
            <w:tcBorders>
              <w:top w:val="nil"/>
              <w:left w:val="nil"/>
              <w:bottom w:val="single" w:sz="8" w:space="0" w:color="auto"/>
              <w:right w:val="single" w:sz="8" w:space="0" w:color="auto"/>
            </w:tcBorders>
            <w:shd w:val="clear" w:color="auto" w:fill="auto"/>
            <w:vAlign w:val="center"/>
            <w:hideMark/>
          </w:tcPr>
          <w:p w14:paraId="72F360D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ncial Year</w:t>
            </w:r>
          </w:p>
        </w:tc>
      </w:tr>
      <w:tr w:rsidR="00EB753E" w:rsidRPr="00EB753E" w14:paraId="647ED12C"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3D0A289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M</w:t>
            </w:r>
          </w:p>
        </w:tc>
        <w:tc>
          <w:tcPr>
            <w:tcW w:w="4140" w:type="dxa"/>
            <w:tcBorders>
              <w:top w:val="nil"/>
              <w:left w:val="nil"/>
              <w:bottom w:val="single" w:sz="8" w:space="0" w:color="auto"/>
              <w:right w:val="single" w:sz="8" w:space="0" w:color="auto"/>
            </w:tcBorders>
            <w:shd w:val="clear" w:color="auto" w:fill="auto"/>
            <w:vAlign w:val="center"/>
            <w:hideMark/>
          </w:tcPr>
          <w:p w14:paraId="49C34D7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eneral Manager</w:t>
            </w:r>
          </w:p>
        </w:tc>
      </w:tr>
      <w:tr w:rsidR="00EB753E" w:rsidRPr="00EB753E" w14:paraId="539B0E94"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34A2BC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O</w:t>
            </w:r>
          </w:p>
        </w:tc>
        <w:tc>
          <w:tcPr>
            <w:tcW w:w="4140" w:type="dxa"/>
            <w:tcBorders>
              <w:top w:val="nil"/>
              <w:left w:val="nil"/>
              <w:bottom w:val="single" w:sz="8" w:space="0" w:color="auto"/>
              <w:right w:val="single" w:sz="8" w:space="0" w:color="auto"/>
            </w:tcBorders>
            <w:shd w:val="clear" w:color="auto" w:fill="auto"/>
            <w:vAlign w:val="center"/>
            <w:hideMark/>
          </w:tcPr>
          <w:p w14:paraId="4F7EEEC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ead Office</w:t>
            </w:r>
          </w:p>
        </w:tc>
      </w:tr>
      <w:tr w:rsidR="00EB753E" w:rsidRPr="00EB753E" w14:paraId="4688ADDA"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E8B1CC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OD</w:t>
            </w:r>
          </w:p>
        </w:tc>
        <w:tc>
          <w:tcPr>
            <w:tcW w:w="4140" w:type="dxa"/>
            <w:tcBorders>
              <w:top w:val="nil"/>
              <w:left w:val="nil"/>
              <w:bottom w:val="single" w:sz="8" w:space="0" w:color="auto"/>
              <w:right w:val="single" w:sz="8" w:space="0" w:color="auto"/>
            </w:tcBorders>
            <w:shd w:val="clear" w:color="auto" w:fill="auto"/>
            <w:vAlign w:val="center"/>
            <w:hideMark/>
          </w:tcPr>
          <w:p w14:paraId="39DBF66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ead of Department</w:t>
            </w:r>
          </w:p>
        </w:tc>
      </w:tr>
      <w:tr w:rsidR="00EB753E" w:rsidRPr="00EB753E" w14:paraId="637D0B48"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31BA720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IRN</w:t>
            </w:r>
          </w:p>
        </w:tc>
        <w:tc>
          <w:tcPr>
            <w:tcW w:w="4140" w:type="dxa"/>
            <w:tcBorders>
              <w:top w:val="nil"/>
              <w:left w:val="nil"/>
              <w:bottom w:val="single" w:sz="8" w:space="0" w:color="auto"/>
              <w:right w:val="single" w:sz="8" w:space="0" w:color="auto"/>
            </w:tcBorders>
            <w:shd w:val="clear" w:color="auto" w:fill="auto"/>
            <w:vAlign w:val="center"/>
            <w:hideMark/>
          </w:tcPr>
          <w:p w14:paraId="58B644D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Invoice Reference Number</w:t>
            </w:r>
          </w:p>
        </w:tc>
      </w:tr>
      <w:tr w:rsidR="00EB753E" w:rsidRPr="00EB753E" w14:paraId="690B79BC"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F26B50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PI</w:t>
            </w:r>
          </w:p>
        </w:tc>
        <w:tc>
          <w:tcPr>
            <w:tcW w:w="4140" w:type="dxa"/>
            <w:tcBorders>
              <w:top w:val="nil"/>
              <w:left w:val="nil"/>
              <w:bottom w:val="single" w:sz="8" w:space="0" w:color="auto"/>
              <w:right w:val="single" w:sz="8" w:space="0" w:color="auto"/>
            </w:tcBorders>
            <w:shd w:val="clear" w:color="auto" w:fill="auto"/>
            <w:vAlign w:val="center"/>
            <w:hideMark/>
          </w:tcPr>
          <w:p w14:paraId="1AFCA32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ey Performance Indicators</w:t>
            </w:r>
          </w:p>
        </w:tc>
      </w:tr>
      <w:tr w:rsidR="00EB753E" w:rsidRPr="00EB753E" w14:paraId="346B1B88"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84A23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YC</w:t>
            </w:r>
          </w:p>
        </w:tc>
        <w:tc>
          <w:tcPr>
            <w:tcW w:w="4140" w:type="dxa"/>
            <w:tcBorders>
              <w:top w:val="nil"/>
              <w:left w:val="nil"/>
              <w:bottom w:val="single" w:sz="8" w:space="0" w:color="auto"/>
              <w:right w:val="single" w:sz="8" w:space="0" w:color="auto"/>
            </w:tcBorders>
            <w:shd w:val="clear" w:color="auto" w:fill="auto"/>
            <w:vAlign w:val="center"/>
            <w:hideMark/>
          </w:tcPr>
          <w:p w14:paraId="4F3EB9C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now your customer</w:t>
            </w:r>
          </w:p>
        </w:tc>
      </w:tr>
      <w:tr w:rsidR="00EB753E" w:rsidRPr="00EB753E" w14:paraId="685D56FD"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2307749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DM</w:t>
            </w:r>
          </w:p>
        </w:tc>
        <w:tc>
          <w:tcPr>
            <w:tcW w:w="4140" w:type="dxa"/>
            <w:tcBorders>
              <w:top w:val="nil"/>
              <w:left w:val="nil"/>
              <w:bottom w:val="single" w:sz="8" w:space="0" w:color="auto"/>
              <w:right w:val="single" w:sz="8" w:space="0" w:color="auto"/>
            </w:tcBorders>
            <w:shd w:val="clear" w:color="auto" w:fill="auto"/>
            <w:vAlign w:val="center"/>
            <w:hideMark/>
          </w:tcPr>
          <w:p w14:paraId="7011725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aster Data Management</w:t>
            </w:r>
          </w:p>
        </w:tc>
      </w:tr>
      <w:tr w:rsidR="00EB753E" w:rsidRPr="00EB753E" w14:paraId="402E875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5FDF15D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IS</w:t>
            </w:r>
          </w:p>
        </w:tc>
        <w:tc>
          <w:tcPr>
            <w:tcW w:w="4140" w:type="dxa"/>
            <w:tcBorders>
              <w:top w:val="nil"/>
              <w:left w:val="nil"/>
              <w:bottom w:val="single" w:sz="8" w:space="0" w:color="auto"/>
              <w:right w:val="single" w:sz="8" w:space="0" w:color="auto"/>
            </w:tcBorders>
            <w:shd w:val="clear" w:color="auto" w:fill="auto"/>
            <w:vAlign w:val="center"/>
            <w:hideMark/>
          </w:tcPr>
          <w:p w14:paraId="0C5551C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 xml:space="preserve">Management Information   </w:t>
            </w:r>
          </w:p>
        </w:tc>
      </w:tr>
      <w:tr w:rsidR="00850451" w:rsidRPr="00EB753E" w14:paraId="413C1DD1"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tcPr>
          <w:p w14:paraId="02E16555" w14:textId="5A5A3873" w:rsidR="00850451" w:rsidRDefault="006C5D2E"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HBL</w:t>
            </w:r>
          </w:p>
        </w:tc>
        <w:tc>
          <w:tcPr>
            <w:tcW w:w="4140" w:type="dxa"/>
            <w:tcBorders>
              <w:top w:val="nil"/>
              <w:left w:val="nil"/>
              <w:bottom w:val="single" w:sz="8" w:space="0" w:color="auto"/>
              <w:right w:val="single" w:sz="8" w:space="0" w:color="auto"/>
            </w:tcBorders>
            <w:shd w:val="clear" w:color="auto" w:fill="auto"/>
            <w:vAlign w:val="center"/>
          </w:tcPr>
          <w:p w14:paraId="1BF92CE5" w14:textId="2CD2EBAF" w:rsidR="00850451" w:rsidRDefault="006C5D2E"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House Bill of Lading</w:t>
            </w:r>
          </w:p>
        </w:tc>
      </w:tr>
      <w:tr w:rsidR="00850451" w:rsidRPr="00EB753E" w14:paraId="6891C066"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tcPr>
          <w:p w14:paraId="184E705A" w14:textId="08E8D80D" w:rsidR="00850451" w:rsidRDefault="006C5D2E"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HAWB</w:t>
            </w:r>
          </w:p>
        </w:tc>
        <w:tc>
          <w:tcPr>
            <w:tcW w:w="4140" w:type="dxa"/>
            <w:tcBorders>
              <w:top w:val="nil"/>
              <w:left w:val="nil"/>
              <w:bottom w:val="single" w:sz="8" w:space="0" w:color="auto"/>
              <w:right w:val="single" w:sz="8" w:space="0" w:color="auto"/>
            </w:tcBorders>
            <w:shd w:val="clear" w:color="auto" w:fill="auto"/>
            <w:vAlign w:val="center"/>
          </w:tcPr>
          <w:p w14:paraId="1438F814" w14:textId="3565FC56" w:rsidR="00850451" w:rsidRDefault="006C5D2E"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House Air</w:t>
            </w:r>
            <w:r w:rsidR="000A7EC0">
              <w:rPr>
                <w:rFonts w:ascii="Calibri" w:eastAsia="Times New Roman" w:hAnsi="Calibri" w:cs="Calibri"/>
                <w:color w:val="000000"/>
                <w:sz w:val="22"/>
                <w:szCs w:val="22"/>
                <w:lang w:eastAsia="en-US"/>
              </w:rPr>
              <w:t xml:space="preserve"> Waybill</w:t>
            </w:r>
          </w:p>
        </w:tc>
      </w:tr>
      <w:tr w:rsidR="00850451" w:rsidRPr="00EB753E" w14:paraId="715C29FF"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tcPr>
          <w:p w14:paraId="71DF0B50" w14:textId="2D5F5927" w:rsidR="00850451" w:rsidRDefault="006C5D2E"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LR</w:t>
            </w:r>
          </w:p>
        </w:tc>
        <w:tc>
          <w:tcPr>
            <w:tcW w:w="4140" w:type="dxa"/>
            <w:tcBorders>
              <w:top w:val="nil"/>
              <w:left w:val="nil"/>
              <w:bottom w:val="single" w:sz="8" w:space="0" w:color="auto"/>
              <w:right w:val="single" w:sz="8" w:space="0" w:color="auto"/>
            </w:tcBorders>
            <w:shd w:val="clear" w:color="auto" w:fill="auto"/>
            <w:vAlign w:val="center"/>
          </w:tcPr>
          <w:p w14:paraId="14C1FEE4" w14:textId="46F8B18C" w:rsidR="00850451" w:rsidRDefault="000A7EC0"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Lorry Receipt</w:t>
            </w:r>
          </w:p>
        </w:tc>
      </w:tr>
      <w:tr w:rsidR="00EB753E" w:rsidRPr="00EB753E" w14:paraId="08B55C77"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6940958" w14:textId="22E78ABA" w:rsidR="00EB753E" w:rsidRPr="00EB753E" w:rsidRDefault="00995872"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B</w:t>
            </w:r>
            <w:r w:rsidR="00EB753E" w:rsidRPr="00EB753E">
              <w:rPr>
                <w:rFonts w:ascii="Calibri" w:eastAsia="Times New Roman" w:hAnsi="Calibri" w:cs="Calibri"/>
                <w:color w:val="000000"/>
                <w:sz w:val="22"/>
                <w:szCs w:val="22"/>
                <w:lang w:eastAsia="en-US"/>
              </w:rPr>
              <w:t>H</w:t>
            </w:r>
          </w:p>
        </w:tc>
        <w:tc>
          <w:tcPr>
            <w:tcW w:w="4140" w:type="dxa"/>
            <w:tcBorders>
              <w:top w:val="nil"/>
              <w:left w:val="nil"/>
              <w:bottom w:val="single" w:sz="8" w:space="0" w:color="auto"/>
              <w:right w:val="single" w:sz="8" w:space="0" w:color="auto"/>
            </w:tcBorders>
            <w:shd w:val="clear" w:color="auto" w:fill="auto"/>
            <w:vAlign w:val="center"/>
            <w:hideMark/>
          </w:tcPr>
          <w:p w14:paraId="4837333C" w14:textId="7DCC5739" w:rsidR="00EB753E" w:rsidRPr="00EB753E" w:rsidRDefault="00995872"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Business</w:t>
            </w:r>
            <w:r w:rsidR="00EB753E" w:rsidRPr="00EB753E">
              <w:rPr>
                <w:rFonts w:ascii="Calibri" w:eastAsia="Times New Roman" w:hAnsi="Calibri" w:cs="Calibri"/>
                <w:color w:val="000000"/>
                <w:sz w:val="22"/>
                <w:szCs w:val="22"/>
                <w:lang w:eastAsia="en-US"/>
              </w:rPr>
              <w:t xml:space="preserve"> Head</w:t>
            </w:r>
          </w:p>
        </w:tc>
      </w:tr>
      <w:tr w:rsidR="00EB753E" w:rsidRPr="00EB753E" w14:paraId="7FC8B16C"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6321C112" w14:textId="326463DC" w:rsidR="00EB753E" w:rsidRPr="00EB753E" w:rsidRDefault="00EE211C"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NIT</w:t>
            </w:r>
          </w:p>
        </w:tc>
        <w:tc>
          <w:tcPr>
            <w:tcW w:w="4140" w:type="dxa"/>
            <w:tcBorders>
              <w:top w:val="nil"/>
              <w:left w:val="nil"/>
              <w:bottom w:val="single" w:sz="8" w:space="0" w:color="auto"/>
              <w:right w:val="single" w:sz="8" w:space="0" w:color="auto"/>
            </w:tcBorders>
            <w:shd w:val="clear" w:color="auto" w:fill="auto"/>
            <w:vAlign w:val="center"/>
            <w:hideMark/>
          </w:tcPr>
          <w:p w14:paraId="20F8B1C6" w14:textId="28948772" w:rsidR="00EB753E" w:rsidRPr="00EB753E" w:rsidRDefault="00EE211C"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Notice Inviting to Tend</w:t>
            </w:r>
            <w:r w:rsidR="00995872">
              <w:rPr>
                <w:rFonts w:ascii="Calibri" w:eastAsia="Times New Roman" w:hAnsi="Calibri" w:cs="Calibri"/>
                <w:color w:val="000000"/>
                <w:sz w:val="22"/>
                <w:szCs w:val="22"/>
                <w:lang w:eastAsia="en-US"/>
              </w:rPr>
              <w:t>e</w:t>
            </w:r>
            <w:r>
              <w:rPr>
                <w:rFonts w:ascii="Calibri" w:eastAsia="Times New Roman" w:hAnsi="Calibri" w:cs="Calibri"/>
                <w:color w:val="000000"/>
                <w:sz w:val="22"/>
                <w:szCs w:val="22"/>
                <w:lang w:eastAsia="en-US"/>
              </w:rPr>
              <w:t>r</w:t>
            </w:r>
          </w:p>
        </w:tc>
      </w:tr>
    </w:tbl>
    <w:p w14:paraId="1B1E1EDD" w14:textId="77777777" w:rsidR="00192C41" w:rsidRDefault="00192C41" w:rsidP="00192C41">
      <w:pPr>
        <w:rPr>
          <w:rFonts w:asciiTheme="minorHAnsi" w:hAnsiTheme="minorHAnsi" w:cstheme="minorHAnsi"/>
          <w:sz w:val="22"/>
          <w:szCs w:val="22"/>
        </w:rPr>
      </w:pPr>
    </w:p>
    <w:p w14:paraId="4575B1E7" w14:textId="77777777" w:rsidR="00850451" w:rsidRDefault="00850451" w:rsidP="00192C41">
      <w:pPr>
        <w:rPr>
          <w:rFonts w:asciiTheme="minorHAnsi" w:hAnsiTheme="minorHAnsi" w:cstheme="minorHAnsi"/>
          <w:sz w:val="22"/>
          <w:szCs w:val="22"/>
        </w:rPr>
      </w:pPr>
    </w:p>
    <w:p w14:paraId="00611819" w14:textId="77777777" w:rsidR="00850451" w:rsidRDefault="00850451" w:rsidP="00192C41">
      <w:pPr>
        <w:rPr>
          <w:rFonts w:asciiTheme="minorHAnsi" w:hAnsiTheme="minorHAnsi" w:cstheme="minorHAnsi"/>
          <w:sz w:val="22"/>
          <w:szCs w:val="22"/>
        </w:rPr>
      </w:pPr>
    </w:p>
    <w:p w14:paraId="413B414F" w14:textId="77777777" w:rsidR="00850451" w:rsidRDefault="00850451" w:rsidP="00192C41">
      <w:pPr>
        <w:rPr>
          <w:rFonts w:asciiTheme="minorHAnsi" w:hAnsiTheme="minorHAnsi" w:cstheme="minorHAnsi"/>
          <w:sz w:val="22"/>
          <w:szCs w:val="22"/>
        </w:rPr>
      </w:pPr>
    </w:p>
    <w:p w14:paraId="10E7EDE3" w14:textId="77777777" w:rsidR="00850451" w:rsidRDefault="00850451" w:rsidP="00192C41">
      <w:pPr>
        <w:rPr>
          <w:rFonts w:asciiTheme="minorHAnsi" w:hAnsiTheme="minorHAnsi" w:cstheme="minorHAnsi"/>
          <w:sz w:val="22"/>
          <w:szCs w:val="22"/>
        </w:rPr>
      </w:pPr>
    </w:p>
    <w:p w14:paraId="40427E3F" w14:textId="77777777" w:rsidR="00850451" w:rsidRDefault="00850451" w:rsidP="00192C41">
      <w:pPr>
        <w:rPr>
          <w:rFonts w:asciiTheme="minorHAnsi" w:hAnsiTheme="minorHAnsi" w:cstheme="minorHAnsi"/>
          <w:sz w:val="22"/>
          <w:szCs w:val="22"/>
        </w:rPr>
      </w:pPr>
    </w:p>
    <w:p w14:paraId="4C257C03" w14:textId="77777777" w:rsidR="00850451" w:rsidRPr="00095417" w:rsidRDefault="00850451" w:rsidP="00192C41">
      <w:pPr>
        <w:rPr>
          <w:rFonts w:asciiTheme="minorHAnsi" w:hAnsiTheme="minorHAnsi" w:cstheme="minorHAnsi"/>
          <w:sz w:val="22"/>
          <w:szCs w:val="22"/>
        </w:rPr>
      </w:pPr>
    </w:p>
    <w:p w14:paraId="6D92B8F5" w14:textId="77777777" w:rsidR="00192C41" w:rsidRPr="00095417" w:rsidRDefault="00192C41" w:rsidP="00192C41">
      <w:pPr>
        <w:rPr>
          <w:rFonts w:asciiTheme="minorHAnsi" w:hAnsiTheme="minorHAnsi" w:cstheme="minorHAnsi"/>
          <w:sz w:val="22"/>
          <w:szCs w:val="22"/>
        </w:rPr>
      </w:pPr>
    </w:p>
    <w:p w14:paraId="53277E28" w14:textId="77777777" w:rsidR="00192C41" w:rsidRDefault="00192C41" w:rsidP="00192C41">
      <w:pPr>
        <w:rPr>
          <w:rFonts w:asciiTheme="minorHAnsi" w:hAnsiTheme="minorHAnsi" w:cstheme="minorHAnsi"/>
          <w:sz w:val="22"/>
          <w:szCs w:val="22"/>
        </w:rPr>
      </w:pPr>
    </w:p>
    <w:p w14:paraId="7301C399" w14:textId="77777777" w:rsidR="000E61F0" w:rsidRDefault="000E61F0" w:rsidP="00192C41">
      <w:pPr>
        <w:rPr>
          <w:rFonts w:asciiTheme="minorHAnsi" w:hAnsiTheme="minorHAnsi" w:cstheme="minorHAnsi"/>
          <w:sz w:val="22"/>
          <w:szCs w:val="22"/>
        </w:rPr>
      </w:pPr>
    </w:p>
    <w:p w14:paraId="629F861D" w14:textId="77777777" w:rsidR="000E61F0" w:rsidRDefault="000E61F0" w:rsidP="00192C41">
      <w:pPr>
        <w:rPr>
          <w:rFonts w:asciiTheme="minorHAnsi" w:hAnsiTheme="minorHAnsi" w:cstheme="minorHAnsi"/>
          <w:sz w:val="22"/>
          <w:szCs w:val="22"/>
        </w:rPr>
      </w:pPr>
    </w:p>
    <w:p w14:paraId="2DEEA94C" w14:textId="77777777" w:rsidR="000E61F0" w:rsidRDefault="000E61F0" w:rsidP="00192C41">
      <w:pPr>
        <w:rPr>
          <w:rFonts w:asciiTheme="minorHAnsi" w:hAnsiTheme="minorHAnsi" w:cstheme="minorHAnsi"/>
          <w:sz w:val="22"/>
          <w:szCs w:val="22"/>
        </w:rPr>
      </w:pPr>
    </w:p>
    <w:p w14:paraId="6413DF1D" w14:textId="77777777" w:rsidR="000E61F0" w:rsidRPr="00095417" w:rsidRDefault="000E61F0" w:rsidP="00192C41">
      <w:pPr>
        <w:rPr>
          <w:rFonts w:asciiTheme="minorHAnsi" w:hAnsiTheme="minorHAnsi" w:cstheme="minorHAnsi"/>
          <w:sz w:val="22"/>
          <w:szCs w:val="22"/>
        </w:rPr>
      </w:pPr>
    </w:p>
    <w:p w14:paraId="12C0543B" w14:textId="77777777" w:rsidR="00EC59BE" w:rsidRPr="00095417" w:rsidRDefault="00EC59BE" w:rsidP="00192C41">
      <w:pPr>
        <w:rPr>
          <w:rFonts w:asciiTheme="minorHAnsi" w:hAnsiTheme="minorHAnsi" w:cstheme="minorHAnsi"/>
          <w:sz w:val="22"/>
          <w:szCs w:val="22"/>
        </w:rPr>
      </w:pPr>
    </w:p>
    <w:p w14:paraId="0A1154F7" w14:textId="77777777" w:rsidR="00EC59BE" w:rsidRDefault="00EC59BE" w:rsidP="00192C41">
      <w:pPr>
        <w:rPr>
          <w:rFonts w:asciiTheme="minorHAnsi" w:hAnsiTheme="minorHAnsi" w:cstheme="minorHAnsi"/>
          <w:sz w:val="22"/>
          <w:szCs w:val="22"/>
        </w:rPr>
      </w:pPr>
    </w:p>
    <w:p w14:paraId="2B7BD87A" w14:textId="77777777" w:rsidR="00C81D4C" w:rsidRDefault="00C81D4C" w:rsidP="00192C41">
      <w:pPr>
        <w:rPr>
          <w:rFonts w:asciiTheme="minorHAnsi" w:hAnsiTheme="minorHAnsi" w:cstheme="minorHAnsi"/>
          <w:sz w:val="22"/>
          <w:szCs w:val="22"/>
        </w:rPr>
      </w:pPr>
    </w:p>
    <w:p w14:paraId="19568E87" w14:textId="77777777" w:rsidR="00F615CB" w:rsidRDefault="00F615CB" w:rsidP="00F01466">
      <w:pPr>
        <w:pStyle w:val="Heading3"/>
        <w:rPr>
          <w:rFonts w:asciiTheme="minorHAnsi" w:hAnsiTheme="minorHAnsi" w:cstheme="minorHAnsi"/>
          <w:sz w:val="28"/>
          <w:szCs w:val="28"/>
        </w:rPr>
      </w:pPr>
      <w:bookmarkStart w:id="10" w:name="_Toc183972183"/>
      <w:bookmarkStart w:id="11" w:name="_Toc184060543"/>
      <w:bookmarkStart w:id="12" w:name="_Toc187143101"/>
      <w:bookmarkStart w:id="13" w:name="_Toc187233733"/>
      <w:bookmarkEnd w:id="9"/>
      <w:bookmarkEnd w:id="10"/>
      <w:bookmarkEnd w:id="11"/>
      <w:bookmarkEnd w:id="12"/>
      <w:bookmarkEnd w:id="13"/>
    </w:p>
    <w:p w14:paraId="16CF38A6" w14:textId="77777777" w:rsidR="00F615CB" w:rsidRDefault="00F615CB" w:rsidP="00F01466">
      <w:pPr>
        <w:pStyle w:val="Heading3"/>
        <w:rPr>
          <w:rFonts w:asciiTheme="minorHAnsi" w:hAnsiTheme="minorHAnsi" w:cstheme="minorHAnsi"/>
          <w:sz w:val="28"/>
          <w:szCs w:val="28"/>
        </w:rPr>
      </w:pPr>
    </w:p>
    <w:p w14:paraId="37D972E6" w14:textId="77777777" w:rsidR="00F615CB" w:rsidRPr="00095417" w:rsidRDefault="00F615CB" w:rsidP="00F01466">
      <w:pPr>
        <w:pStyle w:val="Heading3"/>
        <w:rPr>
          <w:rFonts w:asciiTheme="minorHAnsi" w:hAnsiTheme="minorHAnsi" w:cstheme="minorHAnsi"/>
          <w:sz w:val="28"/>
          <w:szCs w:val="28"/>
        </w:rPr>
      </w:pPr>
    </w:p>
    <w:p w14:paraId="43BAD225" w14:textId="77777777" w:rsidR="00F01466" w:rsidRPr="00095417" w:rsidRDefault="00F01466" w:rsidP="006A41E9">
      <w:pPr>
        <w:pStyle w:val="Heading3"/>
        <w:tabs>
          <w:tab w:val="left" w:pos="180"/>
        </w:tabs>
        <w:rPr>
          <w:rFonts w:asciiTheme="minorHAnsi" w:hAnsiTheme="minorHAnsi" w:cstheme="minorHAnsi"/>
          <w:sz w:val="22"/>
          <w:szCs w:val="22"/>
        </w:rPr>
      </w:pPr>
    </w:p>
    <w:p w14:paraId="5EDA8F39" w14:textId="2B02A99A" w:rsidR="007776F6" w:rsidRPr="00095417" w:rsidRDefault="000A6F08" w:rsidP="007776F6">
      <w:pPr>
        <w:pStyle w:val="Heading3"/>
        <w:numPr>
          <w:ilvl w:val="0"/>
          <w:numId w:val="3"/>
        </w:numPr>
        <w:ind w:left="90"/>
        <w:rPr>
          <w:rFonts w:asciiTheme="minorHAnsi" w:hAnsiTheme="minorHAnsi" w:cstheme="minorHAnsi"/>
          <w:sz w:val="32"/>
          <w:szCs w:val="32"/>
        </w:rPr>
      </w:pPr>
      <w:bookmarkStart w:id="14" w:name="_Toc195521693"/>
      <w:r>
        <w:rPr>
          <w:rFonts w:asciiTheme="minorHAnsi" w:hAnsiTheme="minorHAnsi" w:cstheme="minorHAnsi"/>
          <w:sz w:val="32"/>
          <w:szCs w:val="32"/>
        </w:rPr>
        <w:lastRenderedPageBreak/>
        <w:t>Preparation of Preliminary Cost sheet</w:t>
      </w:r>
      <w:bookmarkEnd w:id="14"/>
      <w:r w:rsidR="007776F6" w:rsidRPr="00095417">
        <w:rPr>
          <w:rFonts w:asciiTheme="minorHAnsi" w:hAnsiTheme="minorHAnsi" w:cstheme="minorHAnsi"/>
          <w:sz w:val="32"/>
          <w:szCs w:val="32"/>
        </w:rPr>
        <w:t xml:space="preserve"> </w:t>
      </w:r>
      <w:r w:rsidR="007776F6" w:rsidRPr="00095417">
        <w:rPr>
          <w:rFonts w:asciiTheme="minorHAnsi" w:hAnsiTheme="minorHAnsi" w:cstheme="minorHAnsi"/>
          <w:sz w:val="32"/>
          <w:szCs w:val="32"/>
        </w:rPr>
        <w:br/>
      </w:r>
    </w:p>
    <w:p w14:paraId="2819F9F0" w14:textId="5B9A0E71" w:rsidR="007776F6" w:rsidRDefault="007776F6" w:rsidP="007776F6">
      <w:pPr>
        <w:pStyle w:val="Heading3"/>
        <w:ind w:left="90" w:firstLine="192"/>
        <w:rPr>
          <w:rFonts w:asciiTheme="minorHAnsi" w:hAnsiTheme="minorHAnsi" w:cstheme="minorHAnsi"/>
          <w:sz w:val="28"/>
          <w:szCs w:val="28"/>
        </w:rPr>
      </w:pPr>
      <w:bookmarkStart w:id="15" w:name="_Toc190993411"/>
      <w:bookmarkStart w:id="16" w:name="_Toc191554694"/>
      <w:bookmarkStart w:id="17" w:name="_Toc193967017"/>
      <w:bookmarkStart w:id="18" w:name="_Toc195521694"/>
      <w:r w:rsidRPr="00095417">
        <w:rPr>
          <w:rFonts w:asciiTheme="minorHAnsi" w:hAnsiTheme="minorHAnsi" w:cstheme="minorHAnsi"/>
          <w:sz w:val="28"/>
          <w:szCs w:val="28"/>
        </w:rPr>
        <w:t>Process Flow</w:t>
      </w:r>
      <w:bookmarkEnd w:id="15"/>
      <w:bookmarkEnd w:id="16"/>
      <w:bookmarkEnd w:id="17"/>
      <w:bookmarkEnd w:id="18"/>
    </w:p>
    <w:p w14:paraId="4028F8AA" w14:textId="7ED87602" w:rsidR="00C3603D" w:rsidRDefault="00C3603D" w:rsidP="007776F6">
      <w:pPr>
        <w:pStyle w:val="Heading3"/>
        <w:ind w:left="90" w:firstLine="192"/>
        <w:rPr>
          <w:rFonts w:asciiTheme="minorHAnsi" w:hAnsiTheme="minorHAnsi" w:cstheme="minorHAnsi"/>
          <w:sz w:val="28"/>
          <w:szCs w:val="28"/>
        </w:rPr>
      </w:pPr>
    </w:p>
    <w:p w14:paraId="51342C47" w14:textId="7B5431A4" w:rsidR="00C3603D" w:rsidRDefault="00812084" w:rsidP="007776F6">
      <w:pPr>
        <w:pStyle w:val="Heading3"/>
        <w:ind w:left="90" w:firstLine="192"/>
        <w:rPr>
          <w:rFonts w:asciiTheme="minorHAnsi" w:hAnsiTheme="minorHAnsi" w:cstheme="minorHAnsi"/>
          <w:sz w:val="28"/>
          <w:szCs w:val="28"/>
        </w:rPr>
      </w:pPr>
      <w:r w:rsidRPr="00812084">
        <w:rPr>
          <w:rFonts w:asciiTheme="minorHAnsi" w:hAnsiTheme="minorHAnsi" w:cstheme="minorHAnsi"/>
          <w:sz w:val="28"/>
          <w:szCs w:val="28"/>
        </w:rPr>
        <w:drawing>
          <wp:inline distT="0" distB="0" distL="0" distR="0" wp14:anchorId="68015218" wp14:editId="15B743C1">
            <wp:extent cx="4902452" cy="343552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2452" cy="3435527"/>
                    </a:xfrm>
                    <a:prstGeom prst="rect">
                      <a:avLst/>
                    </a:prstGeom>
                  </pic:spPr>
                </pic:pic>
              </a:graphicData>
            </a:graphic>
          </wp:inline>
        </w:drawing>
      </w:r>
    </w:p>
    <w:p w14:paraId="0A0449A6" w14:textId="618A0FCA" w:rsidR="00C3603D" w:rsidRDefault="00C3603D" w:rsidP="007776F6">
      <w:pPr>
        <w:pStyle w:val="Heading3"/>
        <w:ind w:left="90" w:firstLine="192"/>
        <w:rPr>
          <w:rFonts w:asciiTheme="minorHAnsi" w:hAnsiTheme="minorHAnsi" w:cstheme="minorHAnsi"/>
          <w:sz w:val="28"/>
          <w:szCs w:val="28"/>
        </w:rPr>
      </w:pPr>
    </w:p>
    <w:p w14:paraId="088C91DA" w14:textId="13C40707" w:rsidR="00C3603D" w:rsidRDefault="00C3603D" w:rsidP="007776F6">
      <w:pPr>
        <w:pStyle w:val="Heading3"/>
        <w:ind w:left="90" w:firstLine="192"/>
        <w:rPr>
          <w:rFonts w:asciiTheme="minorHAnsi" w:hAnsiTheme="minorHAnsi" w:cstheme="minorHAnsi"/>
          <w:sz w:val="28"/>
          <w:szCs w:val="28"/>
        </w:rPr>
      </w:pPr>
    </w:p>
    <w:p w14:paraId="624E5F2C" w14:textId="73A60DB2" w:rsidR="00C3603D" w:rsidRDefault="00C3603D" w:rsidP="007776F6">
      <w:pPr>
        <w:pStyle w:val="Heading3"/>
        <w:ind w:left="90" w:firstLine="192"/>
        <w:rPr>
          <w:rFonts w:asciiTheme="minorHAnsi" w:hAnsiTheme="minorHAnsi" w:cstheme="minorHAnsi"/>
          <w:sz w:val="28"/>
          <w:szCs w:val="28"/>
        </w:rPr>
      </w:pPr>
    </w:p>
    <w:p w14:paraId="44686963" w14:textId="749FE164" w:rsidR="00C3603D" w:rsidRDefault="00C3603D" w:rsidP="007776F6">
      <w:pPr>
        <w:pStyle w:val="Heading3"/>
        <w:ind w:left="90" w:firstLine="192"/>
        <w:rPr>
          <w:rFonts w:asciiTheme="minorHAnsi" w:hAnsiTheme="minorHAnsi" w:cstheme="minorHAnsi"/>
          <w:sz w:val="28"/>
          <w:szCs w:val="28"/>
        </w:rPr>
      </w:pPr>
    </w:p>
    <w:p w14:paraId="34969EC8" w14:textId="11563667" w:rsidR="00C3603D" w:rsidRDefault="00C3603D" w:rsidP="007776F6">
      <w:pPr>
        <w:pStyle w:val="Heading3"/>
        <w:ind w:left="90" w:firstLine="192"/>
        <w:rPr>
          <w:rFonts w:asciiTheme="minorHAnsi" w:hAnsiTheme="minorHAnsi" w:cstheme="minorHAnsi"/>
          <w:sz w:val="28"/>
          <w:szCs w:val="28"/>
        </w:rPr>
      </w:pPr>
    </w:p>
    <w:p w14:paraId="3371B56E" w14:textId="2C4A16A7" w:rsidR="00C3603D" w:rsidRDefault="00C3603D" w:rsidP="007776F6">
      <w:pPr>
        <w:pStyle w:val="Heading3"/>
        <w:ind w:left="90" w:firstLine="192"/>
        <w:rPr>
          <w:rFonts w:asciiTheme="minorHAnsi" w:hAnsiTheme="minorHAnsi" w:cstheme="minorHAnsi"/>
          <w:sz w:val="28"/>
          <w:szCs w:val="28"/>
        </w:rPr>
      </w:pPr>
    </w:p>
    <w:p w14:paraId="3153C868" w14:textId="763BF90C" w:rsidR="00C3603D" w:rsidRDefault="00C3603D" w:rsidP="007776F6">
      <w:pPr>
        <w:pStyle w:val="Heading3"/>
        <w:ind w:left="90" w:firstLine="192"/>
        <w:rPr>
          <w:rFonts w:asciiTheme="minorHAnsi" w:hAnsiTheme="minorHAnsi" w:cstheme="minorHAnsi"/>
          <w:sz w:val="28"/>
          <w:szCs w:val="28"/>
        </w:rPr>
      </w:pPr>
    </w:p>
    <w:p w14:paraId="75CE3532" w14:textId="02DBB87A" w:rsidR="00C3603D" w:rsidRDefault="00C3603D" w:rsidP="007776F6">
      <w:pPr>
        <w:pStyle w:val="Heading3"/>
        <w:ind w:left="90" w:firstLine="192"/>
        <w:rPr>
          <w:rFonts w:asciiTheme="minorHAnsi" w:hAnsiTheme="minorHAnsi" w:cstheme="minorHAnsi"/>
          <w:sz w:val="28"/>
          <w:szCs w:val="28"/>
        </w:rPr>
      </w:pPr>
    </w:p>
    <w:p w14:paraId="4240D6CB" w14:textId="4C7D059C" w:rsidR="00C3603D" w:rsidRDefault="00C3603D" w:rsidP="007776F6">
      <w:pPr>
        <w:pStyle w:val="Heading3"/>
        <w:ind w:left="90" w:firstLine="192"/>
        <w:rPr>
          <w:rFonts w:asciiTheme="minorHAnsi" w:hAnsiTheme="minorHAnsi" w:cstheme="minorHAnsi"/>
          <w:sz w:val="28"/>
          <w:szCs w:val="28"/>
        </w:rPr>
      </w:pPr>
    </w:p>
    <w:p w14:paraId="734D16AC" w14:textId="6F6BBEFD" w:rsidR="00C3603D" w:rsidRDefault="00C3603D" w:rsidP="007776F6">
      <w:pPr>
        <w:pStyle w:val="Heading3"/>
        <w:ind w:left="90" w:firstLine="192"/>
        <w:rPr>
          <w:rFonts w:asciiTheme="minorHAnsi" w:hAnsiTheme="minorHAnsi" w:cstheme="minorHAnsi"/>
          <w:sz w:val="28"/>
          <w:szCs w:val="28"/>
        </w:rPr>
      </w:pPr>
    </w:p>
    <w:p w14:paraId="138AEF84" w14:textId="54135B51" w:rsidR="00C3603D" w:rsidRDefault="00C3603D" w:rsidP="007776F6">
      <w:pPr>
        <w:pStyle w:val="Heading3"/>
        <w:ind w:left="90" w:firstLine="192"/>
        <w:rPr>
          <w:rFonts w:asciiTheme="minorHAnsi" w:hAnsiTheme="minorHAnsi" w:cstheme="minorHAnsi"/>
          <w:sz w:val="28"/>
          <w:szCs w:val="28"/>
        </w:rPr>
      </w:pPr>
    </w:p>
    <w:p w14:paraId="05A30D65" w14:textId="67CFC2B1" w:rsidR="00C3603D" w:rsidRDefault="00C3603D" w:rsidP="007776F6">
      <w:pPr>
        <w:pStyle w:val="Heading3"/>
        <w:ind w:left="90" w:firstLine="192"/>
        <w:rPr>
          <w:rFonts w:asciiTheme="minorHAnsi" w:hAnsiTheme="minorHAnsi" w:cstheme="minorHAnsi"/>
          <w:sz w:val="28"/>
          <w:szCs w:val="28"/>
        </w:rPr>
      </w:pPr>
    </w:p>
    <w:p w14:paraId="286CDE56" w14:textId="739A6181" w:rsidR="00A0392E" w:rsidRDefault="00A0392E" w:rsidP="007776F6">
      <w:pPr>
        <w:pStyle w:val="Heading3"/>
        <w:ind w:left="90" w:firstLine="192"/>
        <w:rPr>
          <w:rFonts w:asciiTheme="minorHAnsi" w:hAnsiTheme="minorHAnsi" w:cstheme="minorHAnsi"/>
          <w:sz w:val="28"/>
          <w:szCs w:val="28"/>
        </w:rPr>
      </w:pPr>
    </w:p>
    <w:p w14:paraId="049B9105" w14:textId="5F1729BB" w:rsidR="00A0392E" w:rsidRDefault="00A0392E" w:rsidP="007776F6">
      <w:pPr>
        <w:pStyle w:val="Heading3"/>
        <w:ind w:left="90" w:firstLine="192"/>
        <w:rPr>
          <w:rFonts w:asciiTheme="minorHAnsi" w:hAnsiTheme="minorHAnsi" w:cstheme="minorHAnsi"/>
          <w:sz w:val="28"/>
          <w:szCs w:val="28"/>
        </w:rPr>
      </w:pPr>
    </w:p>
    <w:p w14:paraId="16A8DEA0" w14:textId="677164FB" w:rsidR="00A0392E" w:rsidRDefault="00A0392E" w:rsidP="007776F6">
      <w:pPr>
        <w:pStyle w:val="Heading3"/>
        <w:ind w:left="90" w:firstLine="192"/>
        <w:rPr>
          <w:rFonts w:asciiTheme="minorHAnsi" w:hAnsiTheme="minorHAnsi" w:cstheme="minorHAnsi"/>
          <w:sz w:val="28"/>
          <w:szCs w:val="28"/>
        </w:rPr>
      </w:pPr>
    </w:p>
    <w:p w14:paraId="043BEE9E" w14:textId="0A3DD96D" w:rsidR="00A0392E" w:rsidRDefault="00A0392E" w:rsidP="007776F6">
      <w:pPr>
        <w:pStyle w:val="Heading3"/>
        <w:ind w:left="90" w:firstLine="192"/>
        <w:rPr>
          <w:rFonts w:asciiTheme="minorHAnsi" w:hAnsiTheme="minorHAnsi" w:cstheme="minorHAnsi"/>
          <w:sz w:val="28"/>
          <w:szCs w:val="28"/>
        </w:rPr>
      </w:pPr>
    </w:p>
    <w:p w14:paraId="01CADCA7" w14:textId="5E7FB308" w:rsidR="00A0392E" w:rsidRDefault="00A0392E" w:rsidP="007776F6">
      <w:pPr>
        <w:pStyle w:val="Heading3"/>
        <w:ind w:left="90" w:firstLine="192"/>
        <w:rPr>
          <w:rFonts w:asciiTheme="minorHAnsi" w:hAnsiTheme="minorHAnsi" w:cstheme="minorHAnsi"/>
          <w:sz w:val="28"/>
          <w:szCs w:val="28"/>
        </w:rPr>
      </w:pPr>
    </w:p>
    <w:p w14:paraId="640414DF" w14:textId="77777777" w:rsidR="00A0392E" w:rsidRDefault="00A0392E" w:rsidP="007776F6">
      <w:pPr>
        <w:pStyle w:val="Heading3"/>
        <w:ind w:left="90" w:firstLine="192"/>
        <w:rPr>
          <w:rFonts w:asciiTheme="minorHAnsi" w:hAnsiTheme="minorHAnsi" w:cstheme="minorHAnsi"/>
          <w:sz w:val="28"/>
          <w:szCs w:val="28"/>
        </w:rPr>
      </w:pPr>
    </w:p>
    <w:p w14:paraId="13C396A1" w14:textId="77777777" w:rsidR="00C3603D" w:rsidRPr="00095417" w:rsidRDefault="00C3603D" w:rsidP="007776F6">
      <w:pPr>
        <w:pStyle w:val="Heading3"/>
        <w:ind w:left="90" w:firstLine="192"/>
        <w:rPr>
          <w:rFonts w:asciiTheme="minorHAnsi" w:hAnsiTheme="minorHAnsi" w:cstheme="minorHAnsi"/>
          <w:sz w:val="28"/>
          <w:szCs w:val="28"/>
        </w:rPr>
      </w:pPr>
    </w:p>
    <w:p w14:paraId="07962D28" w14:textId="77777777" w:rsidR="007776F6" w:rsidRPr="00095417" w:rsidRDefault="007776F6" w:rsidP="007776F6">
      <w:pPr>
        <w:pStyle w:val="Heading3"/>
        <w:ind w:left="270" w:firstLine="192"/>
        <w:rPr>
          <w:rFonts w:asciiTheme="minorHAnsi" w:hAnsiTheme="minorHAnsi" w:cstheme="minorHAnsi"/>
          <w:sz w:val="28"/>
          <w:szCs w:val="28"/>
        </w:rPr>
      </w:pPr>
      <w:r w:rsidRPr="00095417">
        <w:rPr>
          <w:rFonts w:asciiTheme="minorHAnsi" w:hAnsiTheme="minorHAnsi" w:cstheme="minorHAnsi"/>
          <w:sz w:val="28"/>
          <w:szCs w:val="28"/>
        </w:rPr>
        <w:lastRenderedPageBreak/>
        <w:br/>
      </w:r>
      <w:bookmarkStart w:id="19" w:name="_Toc195521695"/>
      <w:r w:rsidRPr="00095417">
        <w:rPr>
          <w:rFonts w:asciiTheme="minorHAnsi" w:hAnsiTheme="minorHAnsi" w:cstheme="minorHAnsi"/>
          <w:sz w:val="28"/>
          <w:szCs w:val="28"/>
        </w:rPr>
        <w:t>Process Narrative</w:t>
      </w:r>
      <w:bookmarkEnd w:id="19"/>
    </w:p>
    <w:p w14:paraId="274F0E28" w14:textId="77777777" w:rsidR="007776F6" w:rsidRPr="00095417" w:rsidRDefault="007776F6" w:rsidP="007776F6">
      <w:pPr>
        <w:ind w:left="420"/>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17"/>
        <w:gridCol w:w="2258"/>
        <w:gridCol w:w="2069"/>
        <w:gridCol w:w="1262"/>
        <w:gridCol w:w="1079"/>
      </w:tblGrid>
      <w:tr w:rsidR="0062168E" w:rsidRPr="00095417" w14:paraId="1B641158" w14:textId="77777777" w:rsidTr="0037529B">
        <w:trPr>
          <w:cnfStyle w:val="100000000000" w:firstRow="1" w:lastRow="0" w:firstColumn="0" w:lastColumn="0" w:oddVBand="0" w:evenVBand="0" w:oddHBand="0" w:evenHBand="0" w:firstRowFirstColumn="0" w:firstRowLastColumn="0" w:lastRowFirstColumn="0" w:lastRowLastColumn="0"/>
          <w:trHeight w:val="772"/>
        </w:trPr>
        <w:tc>
          <w:tcPr>
            <w:tcW w:w="1909" w:type="pct"/>
            <w:shd w:val="clear" w:color="D2D2D2" w:fill="D2D2D2"/>
          </w:tcPr>
          <w:p w14:paraId="1EDED7F8" w14:textId="77777777" w:rsidR="0062168E" w:rsidRPr="00095417" w:rsidRDefault="0062168E" w:rsidP="0062168E">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1047" w:type="pct"/>
            <w:shd w:val="clear" w:color="D2D2D2" w:fill="D2D2D2"/>
          </w:tcPr>
          <w:p w14:paraId="66100ADA" w14:textId="7D7D4E35" w:rsidR="0062168E" w:rsidRPr="0037529B" w:rsidRDefault="0037529B" w:rsidP="0062168E">
            <w:pPr>
              <w:jc w:val="center"/>
              <w:rPr>
                <w:rFonts w:asciiTheme="minorHAnsi" w:hAnsiTheme="minorHAnsi" w:cstheme="minorHAnsi"/>
                <w:b/>
                <w:bCs/>
                <w:sz w:val="22"/>
                <w:szCs w:val="22"/>
              </w:rPr>
            </w:pPr>
            <w:r w:rsidRPr="0037529B">
              <w:rPr>
                <w:rFonts w:asciiTheme="minorHAnsi" w:hAnsiTheme="minorHAnsi" w:cstheme="minorHAnsi"/>
                <w:b/>
                <w:bCs/>
                <w:sz w:val="22"/>
                <w:szCs w:val="22"/>
              </w:rPr>
              <w:t>Responsibility</w:t>
            </w:r>
          </w:p>
        </w:tc>
        <w:tc>
          <w:tcPr>
            <w:tcW w:w="959" w:type="pct"/>
            <w:shd w:val="clear" w:color="D2D2D2" w:fill="D2D2D2"/>
          </w:tcPr>
          <w:p w14:paraId="107D2B29" w14:textId="36A2363D" w:rsidR="0062168E" w:rsidRPr="0078640B" w:rsidRDefault="0078640B" w:rsidP="0062168E">
            <w:pPr>
              <w:jc w:val="center"/>
              <w:rPr>
                <w:rFonts w:asciiTheme="minorHAnsi" w:hAnsiTheme="minorHAnsi" w:cstheme="minorHAnsi"/>
                <w:b/>
                <w:bCs/>
                <w:sz w:val="22"/>
                <w:szCs w:val="22"/>
              </w:rPr>
            </w:pPr>
            <w:r w:rsidRPr="0078640B">
              <w:rPr>
                <w:rFonts w:asciiTheme="minorHAnsi" w:hAnsiTheme="minorHAnsi" w:cstheme="minorHAnsi"/>
                <w:b/>
                <w:bCs/>
                <w:sz w:val="22"/>
                <w:szCs w:val="22"/>
              </w:rPr>
              <w:t>Accountability</w:t>
            </w:r>
          </w:p>
        </w:tc>
        <w:tc>
          <w:tcPr>
            <w:tcW w:w="585" w:type="pct"/>
            <w:shd w:val="clear" w:color="D2D2D2" w:fill="D2D2D2"/>
          </w:tcPr>
          <w:p w14:paraId="2CED6ED4" w14:textId="11EDCB81" w:rsidR="0062168E" w:rsidRPr="00095417" w:rsidRDefault="0062168E" w:rsidP="0062168E">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00" w:type="pct"/>
            <w:shd w:val="clear" w:color="D2D2D2" w:fill="D2D2D2"/>
          </w:tcPr>
          <w:p w14:paraId="2BC197EE" w14:textId="506030AE" w:rsidR="0062168E" w:rsidRPr="00095417" w:rsidRDefault="0062168E" w:rsidP="0062168E">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2E66D0" w:rsidRPr="00095417" w14:paraId="35D3F21B" w14:textId="77777777" w:rsidTr="0037529B">
        <w:tc>
          <w:tcPr>
            <w:tcW w:w="1909" w:type="pct"/>
          </w:tcPr>
          <w:p w14:paraId="3CABCC80" w14:textId="55167831" w:rsidR="002E66D0" w:rsidRPr="00003289" w:rsidRDefault="00897272" w:rsidP="002E66D0">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1</w:t>
            </w:r>
            <w:r w:rsidR="002E66D0" w:rsidRPr="00003289">
              <w:rPr>
                <w:rFonts w:asciiTheme="minorHAnsi" w:hAnsiTheme="minorHAnsi" w:cstheme="minorHAnsi"/>
                <w:b/>
                <w:bCs/>
                <w:color w:val="000000" w:themeColor="text1"/>
                <w:sz w:val="22"/>
                <w:szCs w:val="22"/>
              </w:rPr>
              <w:t>.1 Preparation of Preliminary Cost sheet</w:t>
            </w:r>
          </w:p>
          <w:p w14:paraId="14214F3D" w14:textId="77777777" w:rsidR="002E66D0" w:rsidRPr="00003289" w:rsidRDefault="002E66D0" w:rsidP="002E66D0">
            <w:pPr>
              <w:rPr>
                <w:rFonts w:asciiTheme="minorHAnsi" w:hAnsiTheme="minorHAnsi" w:cstheme="minorHAnsi"/>
                <w:color w:val="000000" w:themeColor="text1"/>
                <w:sz w:val="22"/>
                <w:szCs w:val="22"/>
              </w:rPr>
            </w:pPr>
          </w:p>
          <w:p w14:paraId="691E4EEA" w14:textId="66CD1384" w:rsidR="002E66D0" w:rsidRPr="00003289" w:rsidRDefault="00F062FC" w:rsidP="002E66D0">
            <w:pPr>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 xml:space="preserve">EXEC/Manager - </w:t>
            </w:r>
            <w:r w:rsidR="002E66D0">
              <w:rPr>
                <w:rFonts w:asciiTheme="minorHAnsi" w:hAnsiTheme="minorHAnsi" w:cstheme="minorHAnsi"/>
                <w:color w:val="000000" w:themeColor="text1"/>
                <w:sz w:val="22"/>
                <w:szCs w:val="22"/>
              </w:rPr>
              <w:t xml:space="preserve">Sales </w:t>
            </w:r>
            <w:r w:rsidR="002E66D0" w:rsidRPr="00003289">
              <w:rPr>
                <w:rFonts w:asciiTheme="minorHAnsi" w:hAnsiTheme="minorHAnsi" w:cstheme="minorHAnsi"/>
                <w:color w:val="000000" w:themeColor="text1"/>
                <w:sz w:val="22"/>
                <w:szCs w:val="22"/>
              </w:rPr>
              <w:t xml:space="preserve">in collaboration with the </w:t>
            </w:r>
            <w:r w:rsidR="002E66D0">
              <w:rPr>
                <w:rFonts w:asciiTheme="minorHAnsi" w:hAnsiTheme="minorHAnsi" w:cstheme="minorHAnsi"/>
                <w:color w:val="000000" w:themeColor="text1"/>
                <w:sz w:val="22"/>
                <w:szCs w:val="22"/>
              </w:rPr>
              <w:t>Business Head</w:t>
            </w:r>
            <w:r w:rsidR="002E66D0" w:rsidRPr="00003289">
              <w:rPr>
                <w:rFonts w:asciiTheme="minorHAnsi" w:hAnsiTheme="minorHAnsi" w:cstheme="minorHAnsi"/>
                <w:color w:val="000000" w:themeColor="text1"/>
                <w:sz w:val="22"/>
                <w:szCs w:val="22"/>
              </w:rPr>
              <w:t xml:space="preserve">, will prepare the preliminary cost sheet </w:t>
            </w:r>
            <w:r w:rsidR="003565E1">
              <w:rPr>
                <w:rFonts w:asciiTheme="minorHAnsi" w:hAnsiTheme="minorHAnsi" w:cstheme="minorHAnsi"/>
                <w:color w:val="000000" w:themeColor="text1"/>
                <w:sz w:val="22"/>
                <w:szCs w:val="22"/>
              </w:rPr>
              <w:t>based</w:t>
            </w:r>
            <w:r w:rsidR="002E66D0" w:rsidRPr="00003289">
              <w:rPr>
                <w:rFonts w:asciiTheme="minorHAnsi" w:hAnsiTheme="minorHAnsi" w:cstheme="minorHAnsi"/>
                <w:color w:val="000000" w:themeColor="text1"/>
                <w:sz w:val="22"/>
                <w:szCs w:val="22"/>
              </w:rPr>
              <w:t xml:space="preserve"> on </w:t>
            </w:r>
            <w:r w:rsidR="001C0035">
              <w:rPr>
                <w:rFonts w:asciiTheme="minorHAnsi" w:hAnsiTheme="minorHAnsi" w:cstheme="minorHAnsi"/>
                <w:color w:val="000000" w:themeColor="text1"/>
                <w:sz w:val="22"/>
                <w:szCs w:val="22"/>
              </w:rPr>
              <w:t>V</w:t>
            </w:r>
            <w:r w:rsidR="002E66D0" w:rsidRPr="00003289">
              <w:rPr>
                <w:rFonts w:asciiTheme="minorHAnsi" w:hAnsiTheme="minorHAnsi" w:cstheme="minorHAnsi"/>
                <w:color w:val="000000" w:themeColor="text1"/>
                <w:sz w:val="22"/>
                <w:szCs w:val="22"/>
              </w:rPr>
              <w:t>endor</w:t>
            </w:r>
            <w:r w:rsidR="001C0035">
              <w:rPr>
                <w:rFonts w:asciiTheme="minorHAnsi" w:hAnsiTheme="minorHAnsi" w:cstheme="minorHAnsi"/>
                <w:color w:val="000000" w:themeColor="text1"/>
                <w:sz w:val="22"/>
                <w:szCs w:val="22"/>
              </w:rPr>
              <w:t xml:space="preserve"> rate and approved Customer rate</w:t>
            </w:r>
            <w:r w:rsidR="002E66D0" w:rsidRPr="00003289">
              <w:rPr>
                <w:rFonts w:asciiTheme="minorHAnsi" w:hAnsiTheme="minorHAnsi" w:cstheme="minorHAnsi"/>
                <w:color w:val="000000" w:themeColor="text1"/>
                <w:sz w:val="22"/>
                <w:szCs w:val="22"/>
              </w:rPr>
              <w:t xml:space="preserve"> from the </w:t>
            </w:r>
            <w:r w:rsidR="001C0035">
              <w:rPr>
                <w:rFonts w:asciiTheme="minorHAnsi" w:hAnsiTheme="minorHAnsi" w:cstheme="minorHAnsi"/>
                <w:color w:val="000000" w:themeColor="text1"/>
                <w:sz w:val="22"/>
                <w:szCs w:val="22"/>
              </w:rPr>
              <w:t>C</w:t>
            </w:r>
            <w:r w:rsidR="002E66D0" w:rsidRPr="00003289">
              <w:rPr>
                <w:rFonts w:asciiTheme="minorHAnsi" w:hAnsiTheme="minorHAnsi" w:cstheme="minorHAnsi"/>
                <w:color w:val="000000" w:themeColor="text1"/>
                <w:sz w:val="22"/>
                <w:szCs w:val="22"/>
              </w:rPr>
              <w:t>omparative quote statement.</w:t>
            </w:r>
          </w:p>
          <w:p w14:paraId="4AC647F7" w14:textId="77777777" w:rsidR="002E66D0" w:rsidRPr="00003289" w:rsidRDefault="002E66D0" w:rsidP="002E66D0">
            <w:pPr>
              <w:rPr>
                <w:rFonts w:asciiTheme="minorHAnsi" w:hAnsiTheme="minorHAnsi" w:cstheme="minorHAnsi"/>
                <w:color w:val="000000" w:themeColor="text1"/>
                <w:sz w:val="22"/>
                <w:szCs w:val="22"/>
              </w:rPr>
            </w:pPr>
          </w:p>
        </w:tc>
        <w:tc>
          <w:tcPr>
            <w:tcW w:w="1047" w:type="pct"/>
          </w:tcPr>
          <w:p w14:paraId="33C3AA38" w14:textId="2F2DFCB6" w:rsidR="002E66D0" w:rsidRPr="00831CDD" w:rsidRDefault="00224FBF" w:rsidP="00A66AED">
            <w:pPr>
              <w:jc w:val="center"/>
              <w:rPr>
                <w:rFonts w:asciiTheme="minorHAnsi" w:hAnsiTheme="minorHAnsi" w:cstheme="minorHAnsi"/>
                <w:b/>
                <w:bCs/>
                <w:sz w:val="22"/>
                <w:szCs w:val="22"/>
              </w:rPr>
            </w:pPr>
            <w:r>
              <w:rPr>
                <w:rFonts w:asciiTheme="minorHAnsi" w:hAnsiTheme="minorHAnsi" w:cstheme="minorHAnsi"/>
                <w:b/>
                <w:bCs/>
                <w:sz w:val="22"/>
                <w:szCs w:val="22"/>
              </w:rPr>
              <w:t>EXEC/Manager - Sales</w:t>
            </w:r>
          </w:p>
        </w:tc>
        <w:tc>
          <w:tcPr>
            <w:tcW w:w="959" w:type="pct"/>
          </w:tcPr>
          <w:p w14:paraId="06E2CB1B" w14:textId="7179FA5D" w:rsidR="002E66D0" w:rsidRPr="00095417" w:rsidRDefault="00F062FC" w:rsidP="00A66AED">
            <w:pPr>
              <w:jc w:val="center"/>
              <w:rPr>
                <w:rFonts w:asciiTheme="minorHAnsi" w:hAnsiTheme="minorHAnsi" w:cstheme="minorHAnsi"/>
                <w:b/>
                <w:sz w:val="22"/>
                <w:szCs w:val="22"/>
              </w:rPr>
            </w:pPr>
            <w:r>
              <w:rPr>
                <w:rFonts w:asciiTheme="minorHAnsi" w:hAnsiTheme="minorHAnsi" w:cstheme="minorHAnsi"/>
                <w:b/>
                <w:bCs/>
                <w:sz w:val="22"/>
                <w:szCs w:val="22"/>
              </w:rPr>
              <w:t>Sales Head</w:t>
            </w:r>
          </w:p>
        </w:tc>
        <w:tc>
          <w:tcPr>
            <w:tcW w:w="585" w:type="pct"/>
          </w:tcPr>
          <w:p w14:paraId="79A662F2" w14:textId="77777777" w:rsidR="002E66D0" w:rsidRPr="00095417" w:rsidRDefault="002E66D0" w:rsidP="00A66AED">
            <w:pPr>
              <w:jc w:val="center"/>
              <w:rPr>
                <w:rFonts w:asciiTheme="minorHAnsi" w:hAnsiTheme="minorHAnsi" w:cstheme="minorHAnsi"/>
                <w:b/>
                <w:bCs/>
                <w:sz w:val="22"/>
                <w:szCs w:val="22"/>
              </w:rPr>
            </w:pPr>
            <w:r w:rsidRPr="00095417">
              <w:rPr>
                <w:rFonts w:asciiTheme="minorHAnsi" w:hAnsiTheme="minorHAnsi" w:cstheme="minorHAnsi"/>
                <w:b/>
                <w:bCs/>
                <w:sz w:val="22"/>
                <w:szCs w:val="22"/>
              </w:rPr>
              <w:t>A</w:t>
            </w:r>
            <w:r>
              <w:rPr>
                <w:rFonts w:asciiTheme="minorHAnsi" w:hAnsiTheme="minorHAnsi" w:cstheme="minorHAnsi"/>
                <w:b/>
                <w:bCs/>
                <w:sz w:val="22"/>
                <w:szCs w:val="22"/>
              </w:rPr>
              <w:t>s and when</w:t>
            </w:r>
          </w:p>
          <w:p w14:paraId="45967AFD" w14:textId="5A548FD1" w:rsidR="002E66D0" w:rsidRPr="00095417" w:rsidRDefault="002E66D0" w:rsidP="00A66AED">
            <w:pPr>
              <w:jc w:val="center"/>
              <w:rPr>
                <w:rFonts w:asciiTheme="minorHAnsi" w:hAnsiTheme="minorHAnsi" w:cstheme="minorHAnsi"/>
                <w:b/>
                <w:sz w:val="22"/>
                <w:szCs w:val="22"/>
              </w:rPr>
            </w:pPr>
          </w:p>
        </w:tc>
        <w:tc>
          <w:tcPr>
            <w:tcW w:w="500" w:type="pct"/>
          </w:tcPr>
          <w:p w14:paraId="38F90DE2" w14:textId="4C62C25E" w:rsidR="002E66D0" w:rsidRPr="00095417" w:rsidRDefault="002E66D0" w:rsidP="00A66AED">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2E66D0" w:rsidRPr="00095417" w14:paraId="1B49E1CD" w14:textId="77777777" w:rsidTr="0037529B">
        <w:tc>
          <w:tcPr>
            <w:tcW w:w="1909" w:type="pct"/>
          </w:tcPr>
          <w:p w14:paraId="1EFBC310" w14:textId="4EE910FE" w:rsidR="002E66D0" w:rsidRPr="00914F03" w:rsidRDefault="00897272" w:rsidP="002E66D0">
            <w:pPr>
              <w:rPr>
                <w:rFonts w:asciiTheme="minorHAnsi" w:hAnsiTheme="minorHAnsi" w:cstheme="minorHAnsi"/>
                <w:b/>
                <w:color w:val="000000" w:themeColor="text1"/>
                <w:sz w:val="22"/>
                <w:szCs w:val="22"/>
              </w:rPr>
            </w:pPr>
            <w:r w:rsidRPr="00914F03">
              <w:rPr>
                <w:rFonts w:asciiTheme="minorHAnsi" w:hAnsiTheme="minorHAnsi" w:cstheme="minorHAnsi"/>
                <w:b/>
                <w:color w:val="000000" w:themeColor="text1"/>
                <w:sz w:val="22"/>
                <w:szCs w:val="22"/>
              </w:rPr>
              <w:t>1</w:t>
            </w:r>
            <w:r w:rsidR="002E66D0" w:rsidRPr="00914F03">
              <w:rPr>
                <w:rFonts w:asciiTheme="minorHAnsi" w:hAnsiTheme="minorHAnsi" w:cstheme="minorHAnsi"/>
                <w:b/>
                <w:color w:val="000000" w:themeColor="text1"/>
                <w:sz w:val="22"/>
                <w:szCs w:val="22"/>
              </w:rPr>
              <w:t>.2 Approval of Preliminary Cost sheet</w:t>
            </w:r>
          </w:p>
          <w:p w14:paraId="3B76FAB4" w14:textId="77777777" w:rsidR="002E66D0" w:rsidRPr="00914F03" w:rsidRDefault="002E66D0" w:rsidP="002E66D0">
            <w:pPr>
              <w:rPr>
                <w:rFonts w:asciiTheme="minorHAnsi" w:hAnsiTheme="minorHAnsi" w:cstheme="minorHAnsi"/>
                <w:b/>
                <w:color w:val="000000" w:themeColor="text1"/>
                <w:sz w:val="22"/>
                <w:szCs w:val="22"/>
              </w:rPr>
            </w:pPr>
          </w:p>
          <w:p w14:paraId="6F0F57C6" w14:textId="7CD99F16" w:rsidR="002E66D0" w:rsidRPr="00914F03" w:rsidRDefault="00ED17C1" w:rsidP="002E66D0">
            <w:pPr>
              <w:rPr>
                <w:rFonts w:asciiTheme="minorHAnsi" w:hAnsiTheme="minorHAnsi" w:cstheme="minorHAnsi"/>
                <w:bCs/>
                <w:color w:val="000000" w:themeColor="text1"/>
                <w:sz w:val="22"/>
                <w:szCs w:val="22"/>
              </w:rPr>
            </w:pPr>
            <w:r w:rsidRPr="007D1512">
              <w:rPr>
                <w:rFonts w:asciiTheme="minorHAnsi" w:hAnsiTheme="minorHAnsi" w:cstheme="minorHAnsi"/>
                <w:color w:val="000000" w:themeColor="text1"/>
                <w:sz w:val="22"/>
                <w:szCs w:val="22"/>
              </w:rPr>
              <w:t>User/</w:t>
            </w:r>
            <w:r w:rsidR="002E66D0" w:rsidRPr="007D1512">
              <w:rPr>
                <w:rFonts w:asciiTheme="minorHAnsi" w:hAnsiTheme="minorHAnsi" w:cstheme="minorHAnsi"/>
                <w:color w:val="000000" w:themeColor="text1"/>
                <w:sz w:val="22"/>
                <w:szCs w:val="22"/>
              </w:rPr>
              <w:t>Sales</w:t>
            </w:r>
            <w:r w:rsidR="002E66D0" w:rsidRPr="00914F03">
              <w:rPr>
                <w:rFonts w:asciiTheme="minorHAnsi" w:hAnsiTheme="minorHAnsi" w:cstheme="minorHAnsi"/>
                <w:color w:val="000000" w:themeColor="text1"/>
                <w:sz w:val="22"/>
                <w:szCs w:val="22"/>
              </w:rPr>
              <w:t xml:space="preserve"> Head</w:t>
            </w:r>
            <w:r w:rsidR="002E66D0" w:rsidRPr="00914F03">
              <w:rPr>
                <w:color w:val="000000" w:themeColor="text1"/>
              </w:rPr>
              <w:t xml:space="preserve"> </w:t>
            </w:r>
            <w:r w:rsidR="002E66D0" w:rsidRPr="00914F03">
              <w:rPr>
                <w:rFonts w:asciiTheme="minorHAnsi" w:hAnsiTheme="minorHAnsi" w:cstheme="minorHAnsi"/>
                <w:color w:val="000000" w:themeColor="text1"/>
                <w:sz w:val="22"/>
                <w:szCs w:val="22"/>
              </w:rPr>
              <w:t>initiates for</w:t>
            </w:r>
            <w:r w:rsidR="002E66D0" w:rsidRPr="00914F03">
              <w:rPr>
                <w:color w:val="000000" w:themeColor="text1"/>
              </w:rPr>
              <w:t xml:space="preserve"> a</w:t>
            </w:r>
            <w:r w:rsidR="002E66D0" w:rsidRPr="00914F03">
              <w:rPr>
                <w:rFonts w:asciiTheme="minorHAnsi" w:hAnsiTheme="minorHAnsi" w:cstheme="minorHAnsi"/>
                <w:bCs/>
                <w:color w:val="000000" w:themeColor="text1"/>
                <w:sz w:val="22"/>
                <w:szCs w:val="22"/>
              </w:rPr>
              <w:t>pproval of preliminary cost sheet, rate negotiation, final budgeted cost sheet, change in scope, revision in final budgeted cost based on the estimated agreement value.</w:t>
            </w:r>
          </w:p>
          <w:p w14:paraId="3AA7493B" w14:textId="77777777" w:rsidR="002E66D0" w:rsidRPr="00914F03" w:rsidRDefault="002E66D0" w:rsidP="002E66D0">
            <w:pPr>
              <w:rPr>
                <w:rFonts w:asciiTheme="minorHAnsi" w:hAnsiTheme="minorHAnsi" w:cstheme="minorHAnsi"/>
                <w:bCs/>
                <w:i/>
                <w:iCs/>
                <w:color w:val="000000" w:themeColor="text1"/>
                <w:sz w:val="22"/>
                <w:szCs w:val="22"/>
              </w:rPr>
            </w:pPr>
            <w:r w:rsidRPr="00914F03">
              <w:rPr>
                <w:rFonts w:asciiTheme="minorHAnsi" w:hAnsiTheme="minorHAnsi" w:cstheme="minorHAnsi"/>
                <w:bCs/>
                <w:i/>
                <w:iCs/>
                <w:color w:val="000000" w:themeColor="text1"/>
                <w:sz w:val="22"/>
                <w:szCs w:val="22"/>
              </w:rPr>
              <w:t>Refer DOA</w:t>
            </w:r>
          </w:p>
        </w:tc>
        <w:tc>
          <w:tcPr>
            <w:tcW w:w="1047" w:type="pct"/>
          </w:tcPr>
          <w:p w14:paraId="3EB1317A" w14:textId="7B0A040A" w:rsidR="002E66D0" w:rsidRPr="00541DD8" w:rsidRDefault="00F13698" w:rsidP="00A66AED">
            <w:pPr>
              <w:jc w:val="center"/>
              <w:rPr>
                <w:rFonts w:asciiTheme="minorHAnsi" w:hAnsiTheme="minorHAnsi" w:cstheme="minorHAnsi"/>
                <w:b/>
                <w:sz w:val="22"/>
                <w:szCs w:val="22"/>
              </w:rPr>
            </w:pPr>
            <w:r w:rsidRPr="00914F03">
              <w:rPr>
                <w:rFonts w:asciiTheme="minorHAnsi" w:hAnsiTheme="minorHAnsi" w:cstheme="minorHAnsi"/>
                <w:b/>
                <w:bCs/>
                <w:color w:val="000000" w:themeColor="text1"/>
                <w:sz w:val="22"/>
                <w:szCs w:val="22"/>
              </w:rPr>
              <w:t>User/</w:t>
            </w:r>
            <w:r w:rsidR="00675F93" w:rsidRPr="00914F03">
              <w:rPr>
                <w:rFonts w:asciiTheme="minorHAnsi" w:hAnsiTheme="minorHAnsi" w:cstheme="minorHAnsi"/>
                <w:b/>
                <w:bCs/>
                <w:color w:val="000000" w:themeColor="text1"/>
                <w:sz w:val="22"/>
                <w:szCs w:val="22"/>
              </w:rPr>
              <w:t>Sales Head</w:t>
            </w:r>
          </w:p>
        </w:tc>
        <w:tc>
          <w:tcPr>
            <w:tcW w:w="959" w:type="pct"/>
          </w:tcPr>
          <w:p w14:paraId="2EC3F561" w14:textId="537085E2" w:rsidR="002E66D0" w:rsidRPr="00095417" w:rsidRDefault="00675F93" w:rsidP="00A66AED">
            <w:pPr>
              <w:jc w:val="center"/>
              <w:rPr>
                <w:rFonts w:asciiTheme="minorHAnsi" w:hAnsiTheme="minorHAnsi" w:cstheme="minorHAnsi"/>
                <w:b/>
                <w:sz w:val="22"/>
                <w:szCs w:val="22"/>
              </w:rPr>
            </w:pPr>
            <w:r>
              <w:rPr>
                <w:rFonts w:asciiTheme="minorHAnsi" w:hAnsiTheme="minorHAnsi" w:cstheme="minorHAnsi"/>
                <w:b/>
                <w:color w:val="000000" w:themeColor="text1"/>
                <w:sz w:val="22"/>
                <w:szCs w:val="22"/>
              </w:rPr>
              <w:t>Business Head</w:t>
            </w:r>
          </w:p>
        </w:tc>
        <w:tc>
          <w:tcPr>
            <w:tcW w:w="585" w:type="pct"/>
          </w:tcPr>
          <w:p w14:paraId="2EA95ED5" w14:textId="43795D2B" w:rsidR="002E66D0" w:rsidRPr="00095417" w:rsidRDefault="002E66D0" w:rsidP="00A66AED">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00" w:type="pct"/>
          </w:tcPr>
          <w:p w14:paraId="32A7EDFE" w14:textId="21F80015" w:rsidR="002E66D0" w:rsidRPr="00095417" w:rsidRDefault="002E66D0" w:rsidP="00A66AED">
            <w:pPr>
              <w:jc w:val="center"/>
              <w:rPr>
                <w:rFonts w:asciiTheme="minorHAnsi" w:hAnsiTheme="minorHAnsi" w:cstheme="minorHAnsi"/>
                <w:b/>
                <w:sz w:val="22"/>
                <w:szCs w:val="22"/>
              </w:rPr>
            </w:pPr>
            <w:r>
              <w:rPr>
                <w:rFonts w:asciiTheme="minorHAnsi" w:hAnsiTheme="minorHAnsi" w:cstheme="minorHAnsi"/>
                <w:b/>
                <w:sz w:val="22"/>
                <w:szCs w:val="22"/>
              </w:rPr>
              <w:t>System</w:t>
            </w:r>
          </w:p>
        </w:tc>
      </w:tr>
    </w:tbl>
    <w:p w14:paraId="7C682B58" w14:textId="77777777" w:rsidR="007776F6" w:rsidRPr="00095417" w:rsidRDefault="007776F6" w:rsidP="007776F6">
      <w:pPr>
        <w:pStyle w:val="Heading3"/>
        <w:rPr>
          <w:rFonts w:asciiTheme="minorHAnsi" w:hAnsiTheme="minorHAnsi" w:cstheme="minorHAnsi"/>
          <w:sz w:val="28"/>
          <w:szCs w:val="28"/>
        </w:rPr>
      </w:pPr>
    </w:p>
    <w:p w14:paraId="073A7C7B" w14:textId="77777777" w:rsidR="00D330CC" w:rsidRDefault="00D330CC" w:rsidP="006A41E9">
      <w:pPr>
        <w:pStyle w:val="Heading3"/>
        <w:tabs>
          <w:tab w:val="left" w:pos="180"/>
        </w:tabs>
        <w:rPr>
          <w:rFonts w:asciiTheme="minorHAnsi" w:hAnsiTheme="minorHAnsi" w:cstheme="minorHAnsi"/>
          <w:sz w:val="22"/>
          <w:szCs w:val="22"/>
        </w:rPr>
      </w:pPr>
    </w:p>
    <w:p w14:paraId="3EB01F9E" w14:textId="77777777" w:rsidR="006F7CE5" w:rsidRDefault="006F7CE5" w:rsidP="00FF67CB">
      <w:pPr>
        <w:pStyle w:val="Heading2"/>
        <w:rPr>
          <w:rFonts w:asciiTheme="minorHAnsi" w:hAnsiTheme="minorHAnsi" w:cstheme="minorHAnsi"/>
          <w:sz w:val="22"/>
          <w:szCs w:val="22"/>
        </w:rPr>
      </w:pPr>
    </w:p>
    <w:p w14:paraId="4E5C8C6D" w14:textId="77777777" w:rsidR="00C23E62" w:rsidRDefault="00C23E62" w:rsidP="00FF67CB">
      <w:pPr>
        <w:pStyle w:val="Heading2"/>
        <w:rPr>
          <w:rFonts w:asciiTheme="minorHAnsi" w:hAnsiTheme="minorHAnsi" w:cstheme="minorHAnsi"/>
          <w:sz w:val="22"/>
          <w:szCs w:val="22"/>
        </w:rPr>
      </w:pPr>
    </w:p>
    <w:p w14:paraId="1658563B" w14:textId="77777777" w:rsidR="00491C11" w:rsidRDefault="00491C11" w:rsidP="00FF67CB">
      <w:pPr>
        <w:pStyle w:val="Heading2"/>
        <w:rPr>
          <w:rFonts w:asciiTheme="minorHAnsi" w:hAnsiTheme="minorHAnsi" w:cstheme="minorHAnsi"/>
          <w:sz w:val="22"/>
          <w:szCs w:val="22"/>
        </w:rPr>
      </w:pPr>
    </w:p>
    <w:p w14:paraId="13524D8F" w14:textId="77777777" w:rsidR="00491C11" w:rsidRDefault="00491C11" w:rsidP="00FF67CB">
      <w:pPr>
        <w:pStyle w:val="Heading2"/>
        <w:rPr>
          <w:rFonts w:asciiTheme="minorHAnsi" w:hAnsiTheme="minorHAnsi" w:cstheme="minorHAnsi"/>
          <w:sz w:val="22"/>
          <w:szCs w:val="22"/>
        </w:rPr>
      </w:pPr>
    </w:p>
    <w:p w14:paraId="695953D6" w14:textId="77777777" w:rsidR="00491C11" w:rsidRDefault="00491C11" w:rsidP="00FF67CB">
      <w:pPr>
        <w:pStyle w:val="Heading2"/>
        <w:rPr>
          <w:rFonts w:asciiTheme="minorHAnsi" w:hAnsiTheme="minorHAnsi" w:cstheme="minorHAnsi"/>
          <w:sz w:val="22"/>
          <w:szCs w:val="22"/>
        </w:rPr>
      </w:pPr>
    </w:p>
    <w:p w14:paraId="3E7D103F" w14:textId="77777777" w:rsidR="00491C11" w:rsidRDefault="00491C11" w:rsidP="00FF67CB">
      <w:pPr>
        <w:pStyle w:val="Heading2"/>
        <w:rPr>
          <w:rFonts w:asciiTheme="minorHAnsi" w:hAnsiTheme="minorHAnsi" w:cstheme="minorHAnsi"/>
          <w:sz w:val="22"/>
          <w:szCs w:val="22"/>
        </w:rPr>
      </w:pPr>
    </w:p>
    <w:p w14:paraId="14F771FD" w14:textId="77777777" w:rsidR="00491C11" w:rsidRDefault="00491C11" w:rsidP="00FF67CB">
      <w:pPr>
        <w:pStyle w:val="Heading2"/>
        <w:rPr>
          <w:rFonts w:asciiTheme="minorHAnsi" w:hAnsiTheme="minorHAnsi" w:cstheme="minorHAnsi"/>
          <w:sz w:val="22"/>
          <w:szCs w:val="22"/>
        </w:rPr>
      </w:pPr>
    </w:p>
    <w:p w14:paraId="74DA5A1D" w14:textId="77777777" w:rsidR="00491C11" w:rsidRDefault="00491C11" w:rsidP="00FF67CB">
      <w:pPr>
        <w:pStyle w:val="Heading2"/>
        <w:rPr>
          <w:rFonts w:asciiTheme="minorHAnsi" w:hAnsiTheme="minorHAnsi" w:cstheme="minorHAnsi"/>
          <w:sz w:val="22"/>
          <w:szCs w:val="22"/>
        </w:rPr>
      </w:pPr>
    </w:p>
    <w:p w14:paraId="7B86D24F" w14:textId="77777777" w:rsidR="00391DA2" w:rsidRDefault="00391DA2" w:rsidP="00FF67CB">
      <w:pPr>
        <w:pStyle w:val="Heading2"/>
        <w:rPr>
          <w:rFonts w:asciiTheme="minorHAnsi" w:hAnsiTheme="minorHAnsi" w:cstheme="minorHAnsi"/>
          <w:sz w:val="22"/>
          <w:szCs w:val="22"/>
        </w:rPr>
      </w:pPr>
    </w:p>
    <w:p w14:paraId="7FC56CB0" w14:textId="77777777" w:rsidR="00391DA2" w:rsidRDefault="00391DA2" w:rsidP="00FF67CB">
      <w:pPr>
        <w:pStyle w:val="Heading2"/>
        <w:rPr>
          <w:rFonts w:asciiTheme="minorHAnsi" w:hAnsiTheme="minorHAnsi" w:cstheme="minorHAnsi"/>
          <w:sz w:val="22"/>
          <w:szCs w:val="22"/>
        </w:rPr>
      </w:pPr>
    </w:p>
    <w:p w14:paraId="76F387AF" w14:textId="77777777" w:rsidR="00391DA2" w:rsidRDefault="00391DA2" w:rsidP="00FF67CB">
      <w:pPr>
        <w:pStyle w:val="Heading2"/>
        <w:rPr>
          <w:rFonts w:asciiTheme="minorHAnsi" w:hAnsiTheme="minorHAnsi" w:cstheme="minorHAnsi"/>
          <w:sz w:val="22"/>
          <w:szCs w:val="22"/>
        </w:rPr>
      </w:pPr>
    </w:p>
    <w:p w14:paraId="2FE0A4BC" w14:textId="77777777" w:rsidR="00391DA2" w:rsidRDefault="00391DA2" w:rsidP="00FF67CB">
      <w:pPr>
        <w:pStyle w:val="Heading2"/>
        <w:rPr>
          <w:rFonts w:asciiTheme="minorHAnsi" w:hAnsiTheme="minorHAnsi" w:cstheme="minorHAnsi"/>
          <w:sz w:val="22"/>
          <w:szCs w:val="22"/>
        </w:rPr>
      </w:pPr>
    </w:p>
    <w:p w14:paraId="58F3A92F" w14:textId="77777777" w:rsidR="00391DA2" w:rsidRDefault="00391DA2" w:rsidP="00FF67CB">
      <w:pPr>
        <w:pStyle w:val="Heading2"/>
        <w:rPr>
          <w:rFonts w:asciiTheme="minorHAnsi" w:hAnsiTheme="minorHAnsi" w:cstheme="minorHAnsi"/>
          <w:sz w:val="22"/>
          <w:szCs w:val="22"/>
        </w:rPr>
      </w:pPr>
    </w:p>
    <w:p w14:paraId="38929974" w14:textId="77777777" w:rsidR="00391DA2" w:rsidRDefault="00391DA2" w:rsidP="00FF67CB">
      <w:pPr>
        <w:pStyle w:val="Heading2"/>
        <w:rPr>
          <w:rFonts w:asciiTheme="minorHAnsi" w:hAnsiTheme="minorHAnsi" w:cstheme="minorHAnsi"/>
          <w:sz w:val="22"/>
          <w:szCs w:val="22"/>
        </w:rPr>
      </w:pPr>
    </w:p>
    <w:p w14:paraId="1DFE3FAF" w14:textId="77777777" w:rsidR="00491C11" w:rsidRDefault="00491C11" w:rsidP="00FF67CB">
      <w:pPr>
        <w:pStyle w:val="Heading2"/>
        <w:rPr>
          <w:rFonts w:asciiTheme="minorHAnsi" w:hAnsiTheme="minorHAnsi" w:cstheme="minorHAnsi"/>
          <w:sz w:val="22"/>
          <w:szCs w:val="22"/>
        </w:rPr>
      </w:pPr>
    </w:p>
    <w:p w14:paraId="7611770A" w14:textId="77777777" w:rsidR="00C23E62" w:rsidRDefault="00C23E62" w:rsidP="00FF67CB">
      <w:pPr>
        <w:pStyle w:val="Heading2"/>
        <w:rPr>
          <w:rFonts w:asciiTheme="minorHAnsi" w:hAnsiTheme="minorHAnsi" w:cstheme="minorHAnsi"/>
          <w:sz w:val="22"/>
          <w:szCs w:val="22"/>
        </w:rPr>
      </w:pPr>
    </w:p>
    <w:p w14:paraId="75D70CC4" w14:textId="0BA18D20" w:rsidR="00C23E62" w:rsidRDefault="00C23E62" w:rsidP="00FF67CB">
      <w:pPr>
        <w:pStyle w:val="Heading2"/>
        <w:rPr>
          <w:rFonts w:asciiTheme="minorHAnsi" w:hAnsiTheme="minorHAnsi" w:cstheme="minorHAnsi"/>
          <w:sz w:val="22"/>
          <w:szCs w:val="22"/>
        </w:rPr>
      </w:pPr>
    </w:p>
    <w:p w14:paraId="4FAFBD7F" w14:textId="240585CF" w:rsidR="00A0392E" w:rsidRDefault="00A0392E" w:rsidP="00FF67CB">
      <w:pPr>
        <w:pStyle w:val="Heading2"/>
        <w:rPr>
          <w:rFonts w:asciiTheme="minorHAnsi" w:hAnsiTheme="minorHAnsi" w:cstheme="minorHAnsi"/>
          <w:sz w:val="22"/>
          <w:szCs w:val="22"/>
        </w:rPr>
      </w:pPr>
    </w:p>
    <w:p w14:paraId="02EB136B" w14:textId="0F54B2B6" w:rsidR="00A0392E" w:rsidRDefault="00A0392E" w:rsidP="00FF67CB">
      <w:pPr>
        <w:pStyle w:val="Heading2"/>
        <w:rPr>
          <w:rFonts w:asciiTheme="minorHAnsi" w:hAnsiTheme="minorHAnsi" w:cstheme="minorHAnsi"/>
          <w:sz w:val="22"/>
          <w:szCs w:val="22"/>
        </w:rPr>
      </w:pPr>
    </w:p>
    <w:p w14:paraId="3F58A47F" w14:textId="46AB6557" w:rsidR="00A0392E" w:rsidRDefault="00A0392E" w:rsidP="00FF67CB">
      <w:pPr>
        <w:pStyle w:val="Heading2"/>
        <w:rPr>
          <w:rFonts w:asciiTheme="minorHAnsi" w:hAnsiTheme="minorHAnsi" w:cstheme="minorHAnsi"/>
          <w:sz w:val="22"/>
          <w:szCs w:val="22"/>
        </w:rPr>
      </w:pPr>
    </w:p>
    <w:p w14:paraId="385BA634" w14:textId="77777777" w:rsidR="00A0392E" w:rsidRDefault="00A0392E" w:rsidP="00FF67CB">
      <w:pPr>
        <w:pStyle w:val="Heading2"/>
        <w:rPr>
          <w:rFonts w:asciiTheme="minorHAnsi" w:hAnsiTheme="minorHAnsi" w:cstheme="minorHAnsi"/>
          <w:sz w:val="22"/>
          <w:szCs w:val="22"/>
        </w:rPr>
      </w:pPr>
    </w:p>
    <w:p w14:paraId="49ED6935" w14:textId="77777777" w:rsidR="00C57FB6" w:rsidRDefault="00C57FB6" w:rsidP="00FF67CB">
      <w:pPr>
        <w:pStyle w:val="Heading2"/>
        <w:rPr>
          <w:rFonts w:asciiTheme="minorHAnsi" w:hAnsiTheme="minorHAnsi" w:cstheme="minorHAnsi"/>
          <w:sz w:val="22"/>
          <w:szCs w:val="22"/>
        </w:rPr>
      </w:pPr>
    </w:p>
    <w:p w14:paraId="158791B5" w14:textId="77777777" w:rsidR="00431227" w:rsidRDefault="00431227" w:rsidP="00FF67CB">
      <w:pPr>
        <w:pStyle w:val="Heading2"/>
        <w:rPr>
          <w:rFonts w:asciiTheme="minorHAnsi" w:hAnsiTheme="minorHAnsi" w:cstheme="minorHAnsi"/>
          <w:sz w:val="22"/>
          <w:szCs w:val="22"/>
        </w:rPr>
      </w:pPr>
    </w:p>
    <w:p w14:paraId="0D773374" w14:textId="77777777" w:rsidR="00431227" w:rsidRDefault="00431227" w:rsidP="00FF67CB">
      <w:pPr>
        <w:pStyle w:val="Heading2"/>
        <w:rPr>
          <w:rFonts w:asciiTheme="minorHAnsi" w:hAnsiTheme="minorHAnsi" w:cstheme="minorHAnsi"/>
          <w:sz w:val="22"/>
          <w:szCs w:val="22"/>
        </w:rPr>
      </w:pPr>
    </w:p>
    <w:p w14:paraId="13570011" w14:textId="77777777" w:rsidR="005D42A0" w:rsidRDefault="005D42A0" w:rsidP="005D42A0">
      <w:pPr>
        <w:pStyle w:val="Heading3"/>
        <w:numPr>
          <w:ilvl w:val="0"/>
          <w:numId w:val="3"/>
        </w:numPr>
        <w:ind w:left="90"/>
        <w:rPr>
          <w:rFonts w:asciiTheme="minorHAnsi" w:hAnsiTheme="minorHAnsi" w:cstheme="minorHAnsi"/>
          <w:sz w:val="32"/>
          <w:szCs w:val="32"/>
        </w:rPr>
      </w:pPr>
      <w:bookmarkStart w:id="20" w:name="_Toc195521696"/>
      <w:r w:rsidRPr="00095417">
        <w:rPr>
          <w:rFonts w:asciiTheme="minorHAnsi" w:hAnsiTheme="minorHAnsi" w:cstheme="minorHAnsi"/>
          <w:sz w:val="32"/>
          <w:szCs w:val="32"/>
        </w:rPr>
        <w:lastRenderedPageBreak/>
        <w:t>Customer Onboarding</w:t>
      </w:r>
      <w:bookmarkEnd w:id="20"/>
      <w:r w:rsidRPr="00095417">
        <w:rPr>
          <w:rFonts w:asciiTheme="minorHAnsi" w:hAnsiTheme="minorHAnsi" w:cstheme="minorHAnsi"/>
          <w:sz w:val="32"/>
          <w:szCs w:val="32"/>
        </w:rPr>
        <w:t xml:space="preserve"> </w:t>
      </w:r>
    </w:p>
    <w:p w14:paraId="6DA19F29" w14:textId="77777777" w:rsidR="00BC27BF" w:rsidRPr="00095417" w:rsidRDefault="00BC27BF" w:rsidP="00BC27BF">
      <w:pPr>
        <w:pStyle w:val="Heading3"/>
        <w:ind w:left="90"/>
        <w:rPr>
          <w:rFonts w:asciiTheme="minorHAnsi" w:hAnsiTheme="minorHAnsi" w:cstheme="minorHAnsi"/>
          <w:sz w:val="32"/>
          <w:szCs w:val="32"/>
        </w:rPr>
      </w:pPr>
    </w:p>
    <w:p w14:paraId="36FE2A6F" w14:textId="5D3D855B" w:rsidR="005D42A0" w:rsidRDefault="005D42A0" w:rsidP="00A87647">
      <w:pPr>
        <w:pStyle w:val="Heading3"/>
        <w:rPr>
          <w:rFonts w:asciiTheme="minorHAnsi" w:hAnsiTheme="minorHAnsi" w:cstheme="minorHAnsi"/>
          <w:sz w:val="28"/>
          <w:szCs w:val="28"/>
        </w:rPr>
      </w:pPr>
      <w:bookmarkStart w:id="21" w:name="_Toc190993422"/>
      <w:bookmarkStart w:id="22" w:name="_Toc191554697"/>
      <w:bookmarkStart w:id="23" w:name="_Toc193967020"/>
      <w:bookmarkStart w:id="24" w:name="_Toc195521697"/>
      <w:r w:rsidRPr="00095417">
        <w:rPr>
          <w:rFonts w:asciiTheme="minorHAnsi" w:hAnsiTheme="minorHAnsi" w:cstheme="minorHAnsi"/>
          <w:sz w:val="28"/>
          <w:szCs w:val="28"/>
        </w:rPr>
        <w:t>Process Flow</w:t>
      </w:r>
      <w:bookmarkStart w:id="25" w:name="_Toc190993423"/>
      <w:bookmarkEnd w:id="21"/>
      <w:bookmarkEnd w:id="22"/>
      <w:bookmarkEnd w:id="23"/>
      <w:bookmarkEnd w:id="25"/>
      <w:bookmarkEnd w:id="24"/>
    </w:p>
    <w:bookmarkStart w:id="26" w:name="_Toc193967021"/>
    <w:bookmarkStart w:id="27" w:name="_Toc195521698"/>
    <w:bookmarkEnd w:id="26"/>
    <w:bookmarkEnd w:id="27"/>
    <w:p w14:paraId="6D144437" w14:textId="299215B2" w:rsidR="00C77204" w:rsidRPr="00095417" w:rsidRDefault="00105802" w:rsidP="00A87647">
      <w:pPr>
        <w:pStyle w:val="Heading3"/>
        <w:rPr>
          <w:rFonts w:asciiTheme="minorHAnsi" w:hAnsiTheme="minorHAnsi" w:cstheme="minorHAnsi"/>
          <w:sz w:val="28"/>
          <w:szCs w:val="28"/>
        </w:rPr>
      </w:pPr>
      <w:r>
        <w:object w:dxaOrig="11771" w:dyaOrig="13971" w14:anchorId="3D89DB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451pt;height:535pt" o:ole="">
            <v:imagedata r:id="rId13" o:title=""/>
          </v:shape>
          <o:OLEObject Type="Embed" ProgID="Visio.Drawing.15" ShapeID="_x0000_i1076" DrawAspect="Content" ObjectID="_1807456460" r:id="rId14"/>
        </w:object>
      </w:r>
    </w:p>
    <w:p w14:paraId="4FAEB10D" w14:textId="77777777" w:rsidR="005D42A0" w:rsidRDefault="005D42A0" w:rsidP="005D42A0">
      <w:pPr>
        <w:pStyle w:val="Heading3"/>
        <w:ind w:left="90"/>
        <w:rPr>
          <w:rFonts w:asciiTheme="minorHAnsi" w:hAnsiTheme="minorHAnsi" w:cstheme="minorHAnsi"/>
          <w:sz w:val="28"/>
          <w:szCs w:val="28"/>
        </w:rPr>
      </w:pPr>
    </w:p>
    <w:p w14:paraId="7BCB198F" w14:textId="77777777" w:rsidR="005D42A0" w:rsidRDefault="005D42A0" w:rsidP="005D42A0">
      <w:pPr>
        <w:pStyle w:val="Heading3"/>
        <w:ind w:left="90"/>
        <w:rPr>
          <w:rFonts w:asciiTheme="minorHAnsi" w:hAnsiTheme="minorHAnsi" w:cstheme="minorHAnsi"/>
          <w:sz w:val="28"/>
          <w:szCs w:val="28"/>
        </w:rPr>
      </w:pPr>
    </w:p>
    <w:p w14:paraId="39A07AFC" w14:textId="77777777" w:rsidR="005D42A0" w:rsidRDefault="005D42A0" w:rsidP="005D42A0">
      <w:pPr>
        <w:pStyle w:val="Heading3"/>
        <w:ind w:left="90"/>
        <w:rPr>
          <w:rFonts w:asciiTheme="minorHAnsi" w:hAnsiTheme="minorHAnsi" w:cstheme="minorHAnsi"/>
          <w:sz w:val="28"/>
          <w:szCs w:val="28"/>
        </w:rPr>
      </w:pPr>
    </w:p>
    <w:p w14:paraId="3ED2FB28" w14:textId="77777777" w:rsidR="005D42A0" w:rsidRDefault="005D42A0" w:rsidP="005D42A0">
      <w:pPr>
        <w:pStyle w:val="Heading3"/>
        <w:ind w:left="90"/>
        <w:rPr>
          <w:rFonts w:asciiTheme="minorHAnsi" w:hAnsiTheme="minorHAnsi" w:cstheme="minorHAnsi"/>
          <w:sz w:val="28"/>
          <w:szCs w:val="28"/>
        </w:rPr>
      </w:pPr>
    </w:p>
    <w:p w14:paraId="2671D627" w14:textId="77777777" w:rsidR="00A87647" w:rsidRDefault="00A87647" w:rsidP="005D42A0">
      <w:pPr>
        <w:pStyle w:val="Heading3"/>
        <w:ind w:left="90"/>
        <w:rPr>
          <w:rFonts w:asciiTheme="minorHAnsi" w:hAnsiTheme="minorHAnsi" w:cstheme="minorHAnsi"/>
          <w:sz w:val="28"/>
          <w:szCs w:val="28"/>
        </w:rPr>
      </w:pPr>
    </w:p>
    <w:p w14:paraId="170283AF" w14:textId="77777777" w:rsidR="00A87647" w:rsidRDefault="00A87647" w:rsidP="005D42A0">
      <w:pPr>
        <w:pStyle w:val="Heading3"/>
        <w:ind w:left="90"/>
        <w:rPr>
          <w:rFonts w:asciiTheme="minorHAnsi" w:hAnsiTheme="minorHAnsi" w:cstheme="minorHAnsi"/>
          <w:sz w:val="28"/>
          <w:szCs w:val="28"/>
        </w:rPr>
      </w:pPr>
    </w:p>
    <w:p w14:paraId="3EF9F10B" w14:textId="77777777" w:rsidR="005D42A0" w:rsidRPr="00095417" w:rsidRDefault="005D42A0" w:rsidP="005D42A0">
      <w:pPr>
        <w:pStyle w:val="Heading3"/>
        <w:ind w:left="90"/>
        <w:rPr>
          <w:rFonts w:asciiTheme="minorHAnsi" w:hAnsiTheme="minorHAnsi" w:cstheme="minorHAnsi"/>
          <w:sz w:val="28"/>
          <w:szCs w:val="28"/>
        </w:rPr>
      </w:pPr>
      <w:bookmarkStart w:id="28" w:name="_Toc195521699"/>
      <w:r w:rsidRPr="00095417">
        <w:rPr>
          <w:rFonts w:asciiTheme="minorHAnsi" w:hAnsiTheme="minorHAnsi" w:cstheme="minorHAnsi"/>
          <w:sz w:val="28"/>
          <w:szCs w:val="28"/>
        </w:rPr>
        <w:lastRenderedPageBreak/>
        <w:t>Process Narrative</w:t>
      </w:r>
      <w:bookmarkEnd w:id="28"/>
      <w:r w:rsidRPr="00095417">
        <w:rPr>
          <w:rFonts w:asciiTheme="minorHAnsi" w:hAnsiTheme="minorHAnsi" w:cstheme="minorHAnsi"/>
          <w:sz w:val="28"/>
          <w:szCs w:val="28"/>
        </w:rPr>
        <w:br/>
      </w: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24"/>
        <w:gridCol w:w="1831"/>
        <w:gridCol w:w="1799"/>
        <w:gridCol w:w="1262"/>
        <w:gridCol w:w="1169"/>
      </w:tblGrid>
      <w:tr w:rsidR="00010E5B" w:rsidRPr="00095417" w14:paraId="32F9CE1D" w14:textId="77777777" w:rsidTr="00010E5B">
        <w:trPr>
          <w:cnfStyle w:val="100000000000" w:firstRow="1" w:lastRow="0" w:firstColumn="0" w:lastColumn="0" w:oddVBand="0" w:evenVBand="0" w:oddHBand="0" w:evenHBand="0" w:firstRowFirstColumn="0" w:firstRowLastColumn="0" w:lastRowFirstColumn="0" w:lastRowLastColumn="0"/>
        </w:trPr>
        <w:tc>
          <w:tcPr>
            <w:tcW w:w="2190" w:type="pct"/>
            <w:shd w:val="clear" w:color="D2D2D2" w:fill="D2D2D2"/>
          </w:tcPr>
          <w:p w14:paraId="15A0FFBA" w14:textId="77777777" w:rsidR="00010E5B" w:rsidRPr="00095417" w:rsidRDefault="00010E5B" w:rsidP="00010E5B">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849" w:type="pct"/>
            <w:shd w:val="clear" w:color="D2D2D2" w:fill="D2D2D2"/>
          </w:tcPr>
          <w:p w14:paraId="5C7F360B" w14:textId="54C9A730" w:rsidR="00010E5B" w:rsidRPr="00010E5B" w:rsidRDefault="00010E5B" w:rsidP="00010E5B">
            <w:pPr>
              <w:jc w:val="center"/>
              <w:rPr>
                <w:rFonts w:asciiTheme="minorHAnsi" w:hAnsiTheme="minorHAnsi" w:cstheme="minorHAnsi"/>
                <w:b/>
                <w:bCs/>
                <w:sz w:val="22"/>
                <w:szCs w:val="22"/>
              </w:rPr>
            </w:pPr>
            <w:r w:rsidRPr="00010E5B">
              <w:rPr>
                <w:rFonts w:asciiTheme="minorHAnsi" w:hAnsiTheme="minorHAnsi" w:cstheme="minorHAnsi"/>
                <w:b/>
                <w:bCs/>
                <w:sz w:val="22"/>
                <w:szCs w:val="22"/>
              </w:rPr>
              <w:t>Responsibility</w:t>
            </w:r>
          </w:p>
        </w:tc>
        <w:tc>
          <w:tcPr>
            <w:tcW w:w="834" w:type="pct"/>
            <w:shd w:val="clear" w:color="D2D2D2" w:fill="D2D2D2"/>
          </w:tcPr>
          <w:p w14:paraId="17493C09" w14:textId="393C3CC1" w:rsidR="00010E5B" w:rsidRPr="00010E5B" w:rsidRDefault="00010E5B" w:rsidP="00010E5B">
            <w:pPr>
              <w:jc w:val="center"/>
              <w:rPr>
                <w:rFonts w:asciiTheme="minorHAnsi" w:hAnsiTheme="minorHAnsi" w:cstheme="minorHAnsi"/>
                <w:b/>
                <w:bCs/>
                <w:sz w:val="22"/>
                <w:szCs w:val="22"/>
              </w:rPr>
            </w:pPr>
            <w:r w:rsidRPr="00010E5B">
              <w:rPr>
                <w:rFonts w:asciiTheme="minorHAnsi" w:hAnsiTheme="minorHAnsi" w:cstheme="minorHAnsi"/>
                <w:b/>
                <w:bCs/>
                <w:sz w:val="22"/>
                <w:szCs w:val="22"/>
              </w:rPr>
              <w:t>Accountability</w:t>
            </w:r>
          </w:p>
        </w:tc>
        <w:tc>
          <w:tcPr>
            <w:tcW w:w="585" w:type="pct"/>
            <w:shd w:val="clear" w:color="D2D2D2" w:fill="D2D2D2"/>
          </w:tcPr>
          <w:p w14:paraId="6F90D84B" w14:textId="6508FFE9" w:rsidR="00010E5B" w:rsidRPr="00095417" w:rsidRDefault="00010E5B" w:rsidP="00010E5B">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42" w:type="pct"/>
            <w:shd w:val="clear" w:color="D2D2D2" w:fill="D2D2D2"/>
          </w:tcPr>
          <w:p w14:paraId="22C6A9D6" w14:textId="513D1429" w:rsidR="00010E5B" w:rsidRPr="00095417" w:rsidRDefault="00010E5B" w:rsidP="00010E5B">
            <w:pPr>
              <w:jc w:val="center"/>
              <w:rPr>
                <w:rFonts w:asciiTheme="minorHAnsi" w:hAnsiTheme="minorHAnsi" w:cstheme="minorHAnsi"/>
                <w:sz w:val="22"/>
                <w:szCs w:val="22"/>
              </w:rPr>
            </w:pPr>
            <w:r w:rsidRPr="00095417">
              <w:rPr>
                <w:rFonts w:asciiTheme="minorHAnsi" w:hAnsiTheme="minorHAnsi" w:cstheme="minorHAnsi"/>
                <w:b/>
                <w:sz w:val="22"/>
                <w:szCs w:val="22"/>
              </w:rPr>
              <w:t xml:space="preserve">System / Manual   </w:t>
            </w:r>
          </w:p>
        </w:tc>
      </w:tr>
      <w:tr w:rsidR="00010E5B" w:rsidRPr="00095417" w14:paraId="7390FC0D" w14:textId="77777777" w:rsidTr="00010E5B">
        <w:tc>
          <w:tcPr>
            <w:tcW w:w="2190" w:type="pct"/>
          </w:tcPr>
          <w:p w14:paraId="34650F6B" w14:textId="0475358B" w:rsidR="00010E5B" w:rsidRDefault="00897272" w:rsidP="00010E5B">
            <w:pPr>
              <w:rPr>
                <w:rFonts w:asciiTheme="minorHAnsi" w:hAnsiTheme="minorHAnsi" w:cstheme="minorHAnsi"/>
                <w:b/>
                <w:sz w:val="22"/>
                <w:szCs w:val="22"/>
              </w:rPr>
            </w:pPr>
            <w:r>
              <w:rPr>
                <w:rFonts w:asciiTheme="minorHAnsi" w:hAnsiTheme="minorHAnsi" w:cstheme="minorHAnsi"/>
                <w:b/>
                <w:sz w:val="22"/>
                <w:szCs w:val="22"/>
              </w:rPr>
              <w:t>2</w:t>
            </w:r>
            <w:r w:rsidR="00010E5B" w:rsidRPr="003B752E">
              <w:rPr>
                <w:rFonts w:asciiTheme="minorHAnsi" w:hAnsiTheme="minorHAnsi" w:cstheme="minorHAnsi"/>
                <w:b/>
                <w:sz w:val="22"/>
                <w:szCs w:val="22"/>
              </w:rPr>
              <w:t>.1 Customer identification</w:t>
            </w:r>
          </w:p>
          <w:p w14:paraId="06264250" w14:textId="77777777" w:rsidR="00B26888" w:rsidRPr="003B752E" w:rsidRDefault="00B26888" w:rsidP="00010E5B">
            <w:pPr>
              <w:rPr>
                <w:rFonts w:asciiTheme="minorHAnsi" w:hAnsiTheme="minorHAnsi" w:cstheme="minorHAnsi"/>
                <w:b/>
                <w:sz w:val="22"/>
                <w:szCs w:val="22"/>
              </w:rPr>
            </w:pPr>
          </w:p>
          <w:p w14:paraId="240D5064" w14:textId="59E9AED7" w:rsidR="00010E5B" w:rsidRPr="00095417" w:rsidRDefault="00010E5B" w:rsidP="00010E5B">
            <w:pPr>
              <w:rPr>
                <w:rFonts w:asciiTheme="minorHAnsi" w:hAnsiTheme="minorHAnsi" w:cstheme="minorHAnsi"/>
                <w:bCs/>
                <w:sz w:val="22"/>
                <w:szCs w:val="22"/>
              </w:rPr>
            </w:pPr>
            <w:r>
              <w:rPr>
                <w:rFonts w:asciiTheme="minorHAnsi" w:hAnsiTheme="minorHAnsi" w:cstheme="minorHAnsi"/>
                <w:bCs/>
                <w:sz w:val="22"/>
                <w:szCs w:val="22"/>
              </w:rPr>
              <w:t>Sales Head</w:t>
            </w:r>
            <w:r w:rsidRPr="00135B49">
              <w:rPr>
                <w:rFonts w:asciiTheme="minorHAnsi" w:hAnsiTheme="minorHAnsi" w:cstheme="minorHAnsi"/>
                <w:bCs/>
                <w:sz w:val="22"/>
                <w:szCs w:val="22"/>
              </w:rPr>
              <w:t xml:space="preserve"> identifies </w:t>
            </w:r>
            <w:r>
              <w:rPr>
                <w:rFonts w:asciiTheme="minorHAnsi" w:hAnsiTheme="minorHAnsi" w:cstheme="minorHAnsi"/>
                <w:bCs/>
                <w:sz w:val="22"/>
                <w:szCs w:val="22"/>
              </w:rPr>
              <w:t>p</w:t>
            </w:r>
            <w:r w:rsidRPr="00135B49">
              <w:rPr>
                <w:rFonts w:asciiTheme="minorHAnsi" w:hAnsiTheme="minorHAnsi" w:cstheme="minorHAnsi"/>
                <w:bCs/>
                <w:sz w:val="22"/>
                <w:szCs w:val="22"/>
              </w:rPr>
              <w:t>otential new customers through market research and as per the sales planning strategies incorporated time to time.</w:t>
            </w:r>
          </w:p>
        </w:tc>
        <w:tc>
          <w:tcPr>
            <w:tcW w:w="849" w:type="pct"/>
          </w:tcPr>
          <w:p w14:paraId="2DD1E1F9" w14:textId="38B3AD95" w:rsidR="00010E5B" w:rsidRPr="00095417" w:rsidRDefault="00B26888" w:rsidP="00010E5B">
            <w:pPr>
              <w:rPr>
                <w:rFonts w:asciiTheme="minorHAnsi" w:hAnsiTheme="minorHAnsi" w:cstheme="minorHAnsi"/>
                <w:b/>
                <w:sz w:val="22"/>
                <w:szCs w:val="22"/>
              </w:rPr>
            </w:pPr>
            <w:r>
              <w:rPr>
                <w:rFonts w:asciiTheme="minorHAnsi" w:hAnsiTheme="minorHAnsi" w:cstheme="minorHAnsi"/>
                <w:b/>
                <w:sz w:val="22"/>
                <w:szCs w:val="22"/>
              </w:rPr>
              <w:t>EXEC/Manager - Sales</w:t>
            </w:r>
          </w:p>
        </w:tc>
        <w:tc>
          <w:tcPr>
            <w:tcW w:w="834" w:type="pct"/>
          </w:tcPr>
          <w:p w14:paraId="67D6D888" w14:textId="5008B49F" w:rsidR="00010E5B" w:rsidRPr="00095417" w:rsidRDefault="00B26888" w:rsidP="00010E5B">
            <w:pPr>
              <w:rPr>
                <w:rFonts w:asciiTheme="minorHAnsi" w:hAnsiTheme="minorHAnsi" w:cstheme="minorHAnsi"/>
                <w:b/>
                <w:sz w:val="22"/>
                <w:szCs w:val="22"/>
              </w:rPr>
            </w:pPr>
            <w:r>
              <w:rPr>
                <w:rFonts w:asciiTheme="minorHAnsi" w:hAnsiTheme="minorHAnsi" w:cstheme="minorHAnsi"/>
                <w:b/>
                <w:sz w:val="22"/>
                <w:szCs w:val="22"/>
              </w:rPr>
              <w:t>Sales Head</w:t>
            </w:r>
          </w:p>
        </w:tc>
        <w:tc>
          <w:tcPr>
            <w:tcW w:w="585" w:type="pct"/>
          </w:tcPr>
          <w:p w14:paraId="383DD9C2" w14:textId="53FCB4F3"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37D7C716" w14:textId="20B6A7F8"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010E5B" w:rsidRPr="00095417" w14:paraId="2763A743" w14:textId="77777777" w:rsidTr="00010E5B">
        <w:tc>
          <w:tcPr>
            <w:tcW w:w="2190" w:type="pct"/>
          </w:tcPr>
          <w:p w14:paraId="1C2269F3" w14:textId="02D132CC" w:rsidR="00010E5B" w:rsidRDefault="00897272" w:rsidP="00010E5B">
            <w:pPr>
              <w:rPr>
                <w:rFonts w:asciiTheme="minorHAnsi" w:hAnsiTheme="minorHAnsi" w:cstheme="minorHAnsi"/>
                <w:b/>
                <w:sz w:val="22"/>
                <w:szCs w:val="22"/>
              </w:rPr>
            </w:pPr>
            <w:r>
              <w:rPr>
                <w:rFonts w:asciiTheme="minorHAnsi" w:hAnsiTheme="minorHAnsi" w:cstheme="minorHAnsi"/>
                <w:b/>
                <w:sz w:val="22"/>
                <w:szCs w:val="22"/>
              </w:rPr>
              <w:t>2</w:t>
            </w:r>
            <w:r w:rsidR="00010E5B">
              <w:rPr>
                <w:rFonts w:asciiTheme="minorHAnsi" w:hAnsiTheme="minorHAnsi" w:cstheme="minorHAnsi"/>
                <w:b/>
                <w:sz w:val="22"/>
                <w:szCs w:val="22"/>
              </w:rPr>
              <w:t xml:space="preserve">.2 </w:t>
            </w:r>
            <w:r w:rsidR="00010E5B" w:rsidRPr="00273C64">
              <w:rPr>
                <w:rFonts w:asciiTheme="minorHAnsi" w:hAnsiTheme="minorHAnsi" w:cstheme="minorHAnsi"/>
                <w:b/>
                <w:sz w:val="22"/>
                <w:szCs w:val="22"/>
              </w:rPr>
              <w:t>Agreeing the Commercials</w:t>
            </w:r>
          </w:p>
          <w:p w14:paraId="050E5B8C" w14:textId="77777777" w:rsidR="00B26888" w:rsidRPr="00273C64" w:rsidRDefault="00B26888" w:rsidP="00010E5B">
            <w:pPr>
              <w:rPr>
                <w:rFonts w:asciiTheme="minorHAnsi" w:hAnsiTheme="minorHAnsi" w:cstheme="minorHAnsi"/>
                <w:b/>
                <w:sz w:val="22"/>
                <w:szCs w:val="22"/>
              </w:rPr>
            </w:pPr>
          </w:p>
          <w:p w14:paraId="6F47400E" w14:textId="13033B7F" w:rsidR="00010E5B" w:rsidRDefault="00010E5B" w:rsidP="00010E5B">
            <w:pPr>
              <w:rPr>
                <w:rFonts w:asciiTheme="minorHAnsi" w:hAnsiTheme="minorHAnsi" w:cstheme="minorHAnsi"/>
                <w:sz w:val="22"/>
                <w:szCs w:val="22"/>
              </w:rPr>
            </w:pPr>
            <w:r w:rsidRPr="00135B49">
              <w:rPr>
                <w:rFonts w:asciiTheme="minorHAnsi" w:hAnsiTheme="minorHAnsi" w:cstheme="minorHAnsi"/>
                <w:sz w:val="22"/>
                <w:szCs w:val="22"/>
              </w:rPr>
              <w:t xml:space="preserve">Based on the discussion and negotiations with customers, </w:t>
            </w:r>
            <w:r>
              <w:rPr>
                <w:rFonts w:asciiTheme="minorHAnsi" w:hAnsiTheme="minorHAnsi" w:cstheme="minorHAnsi"/>
                <w:sz w:val="22"/>
                <w:szCs w:val="22"/>
              </w:rPr>
              <w:t>Sales Head</w:t>
            </w:r>
            <w:r w:rsidRPr="00135B49">
              <w:rPr>
                <w:rFonts w:asciiTheme="minorHAnsi" w:hAnsiTheme="minorHAnsi" w:cstheme="minorHAnsi"/>
                <w:sz w:val="22"/>
                <w:szCs w:val="22"/>
              </w:rPr>
              <w:t xml:space="preserve"> finalizes the commercials with the customer and routes the same for approval.</w:t>
            </w:r>
          </w:p>
          <w:p w14:paraId="1B713C72" w14:textId="77777777" w:rsidR="00010E5B" w:rsidRPr="00135B49" w:rsidRDefault="00010E5B" w:rsidP="00010E5B">
            <w:pPr>
              <w:rPr>
                <w:rFonts w:asciiTheme="minorHAnsi" w:hAnsiTheme="minorHAnsi" w:cstheme="minorHAnsi"/>
                <w:sz w:val="22"/>
                <w:szCs w:val="22"/>
              </w:rPr>
            </w:pPr>
          </w:p>
          <w:p w14:paraId="62288F7E" w14:textId="77777777" w:rsidR="00010E5B" w:rsidRPr="00B64E59" w:rsidRDefault="00010E5B" w:rsidP="00010E5B">
            <w:pPr>
              <w:rPr>
                <w:rFonts w:asciiTheme="minorHAnsi" w:hAnsiTheme="minorHAnsi" w:cstheme="minorHAnsi"/>
                <w:i/>
                <w:iCs/>
                <w:sz w:val="22"/>
                <w:szCs w:val="22"/>
              </w:rPr>
            </w:pPr>
            <w:r w:rsidRPr="00B64E59">
              <w:rPr>
                <w:rFonts w:asciiTheme="minorHAnsi" w:hAnsiTheme="minorHAnsi" w:cstheme="minorHAnsi"/>
                <w:i/>
                <w:iCs/>
                <w:sz w:val="22"/>
                <w:szCs w:val="22"/>
              </w:rPr>
              <w:t>Refer DOA</w:t>
            </w:r>
          </w:p>
        </w:tc>
        <w:tc>
          <w:tcPr>
            <w:tcW w:w="849" w:type="pct"/>
          </w:tcPr>
          <w:p w14:paraId="4915C9D0" w14:textId="01949954" w:rsidR="00010E5B" w:rsidRPr="00095417" w:rsidRDefault="009D51C5" w:rsidP="00010E5B">
            <w:pPr>
              <w:rPr>
                <w:rFonts w:asciiTheme="minorHAnsi" w:hAnsiTheme="minorHAnsi" w:cstheme="minorHAnsi"/>
                <w:b/>
                <w:sz w:val="22"/>
                <w:szCs w:val="22"/>
              </w:rPr>
            </w:pPr>
            <w:r>
              <w:rPr>
                <w:rFonts w:asciiTheme="minorHAnsi" w:hAnsiTheme="minorHAnsi" w:cstheme="minorHAnsi"/>
                <w:b/>
                <w:sz w:val="22"/>
                <w:szCs w:val="22"/>
              </w:rPr>
              <w:t>EXEC/Manager - Sales</w:t>
            </w:r>
          </w:p>
        </w:tc>
        <w:tc>
          <w:tcPr>
            <w:tcW w:w="834" w:type="pct"/>
          </w:tcPr>
          <w:p w14:paraId="63EBFFC3" w14:textId="6070FAC3" w:rsidR="00010E5B" w:rsidRPr="00095417" w:rsidRDefault="00D0499E" w:rsidP="00010E5B">
            <w:pPr>
              <w:rPr>
                <w:rFonts w:asciiTheme="minorHAnsi" w:hAnsiTheme="minorHAnsi" w:cstheme="minorHAnsi"/>
                <w:b/>
                <w:sz w:val="22"/>
                <w:szCs w:val="22"/>
              </w:rPr>
            </w:pPr>
            <w:r>
              <w:rPr>
                <w:rFonts w:asciiTheme="minorHAnsi" w:hAnsiTheme="minorHAnsi" w:cstheme="minorHAnsi"/>
                <w:b/>
                <w:sz w:val="22"/>
                <w:szCs w:val="22"/>
              </w:rPr>
              <w:t>Sales Head</w:t>
            </w:r>
          </w:p>
        </w:tc>
        <w:tc>
          <w:tcPr>
            <w:tcW w:w="585" w:type="pct"/>
          </w:tcPr>
          <w:p w14:paraId="6FBFB574" w14:textId="1A5698D5"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28A10646" w14:textId="0731DEA7"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010E5B" w:rsidRPr="00095417" w14:paraId="34B2E14E" w14:textId="77777777" w:rsidTr="00010E5B">
        <w:trPr>
          <w:hidden/>
        </w:trPr>
        <w:tc>
          <w:tcPr>
            <w:tcW w:w="2190" w:type="pct"/>
          </w:tcPr>
          <w:p w14:paraId="2DF7B9BB" w14:textId="77777777" w:rsidR="008E1AE7" w:rsidRPr="008E1AE7" w:rsidRDefault="008E1AE7" w:rsidP="008E1AE7">
            <w:pPr>
              <w:pStyle w:val="ListParagraph"/>
              <w:numPr>
                <w:ilvl w:val="0"/>
                <w:numId w:val="19"/>
              </w:numPr>
              <w:rPr>
                <w:rFonts w:cstheme="minorHAnsi"/>
                <w:b/>
                <w:vanish/>
              </w:rPr>
            </w:pPr>
          </w:p>
          <w:p w14:paraId="078137AA" w14:textId="77777777" w:rsidR="008E1AE7" w:rsidRPr="008E1AE7" w:rsidRDefault="008E1AE7" w:rsidP="008E1AE7">
            <w:pPr>
              <w:pStyle w:val="ListParagraph"/>
              <w:numPr>
                <w:ilvl w:val="0"/>
                <w:numId w:val="19"/>
              </w:numPr>
              <w:rPr>
                <w:rFonts w:cstheme="minorHAnsi"/>
                <w:b/>
                <w:vanish/>
              </w:rPr>
            </w:pPr>
          </w:p>
          <w:p w14:paraId="75105EB5" w14:textId="77777777" w:rsidR="008E1AE7" w:rsidRPr="008E1AE7" w:rsidRDefault="008E1AE7" w:rsidP="008E1AE7">
            <w:pPr>
              <w:pStyle w:val="ListParagraph"/>
              <w:numPr>
                <w:ilvl w:val="1"/>
                <w:numId w:val="19"/>
              </w:numPr>
              <w:rPr>
                <w:rFonts w:cstheme="minorHAnsi"/>
                <w:b/>
                <w:vanish/>
              </w:rPr>
            </w:pPr>
          </w:p>
          <w:p w14:paraId="0EA4706C" w14:textId="77777777" w:rsidR="008E1AE7" w:rsidRPr="008E1AE7" w:rsidRDefault="008E1AE7" w:rsidP="008E1AE7">
            <w:pPr>
              <w:pStyle w:val="ListParagraph"/>
              <w:numPr>
                <w:ilvl w:val="1"/>
                <w:numId w:val="19"/>
              </w:numPr>
              <w:rPr>
                <w:rFonts w:cstheme="minorHAnsi"/>
                <w:b/>
                <w:vanish/>
              </w:rPr>
            </w:pPr>
          </w:p>
          <w:p w14:paraId="49F202E4" w14:textId="100E461D" w:rsidR="00010E5B" w:rsidRPr="00095417" w:rsidRDefault="00010E5B" w:rsidP="008E1AE7">
            <w:pPr>
              <w:pStyle w:val="ListParagraph"/>
              <w:numPr>
                <w:ilvl w:val="1"/>
                <w:numId w:val="19"/>
              </w:numPr>
              <w:rPr>
                <w:rFonts w:cstheme="minorHAnsi"/>
                <w:b/>
              </w:rPr>
            </w:pPr>
            <w:r w:rsidRPr="00095417">
              <w:rPr>
                <w:rFonts w:cstheme="minorHAnsi"/>
                <w:b/>
              </w:rPr>
              <w:t>Collection of KYC details</w:t>
            </w:r>
          </w:p>
          <w:p w14:paraId="6465C58F" w14:textId="065413F7" w:rsidR="00010E5B" w:rsidRPr="00095417" w:rsidRDefault="00010E5B" w:rsidP="00010E5B">
            <w:pPr>
              <w:rPr>
                <w:rFonts w:asciiTheme="minorHAnsi" w:hAnsiTheme="minorHAnsi" w:cstheme="minorHAnsi"/>
                <w:bCs/>
                <w:sz w:val="22"/>
                <w:szCs w:val="22"/>
              </w:rPr>
            </w:pPr>
            <w:r>
              <w:rPr>
                <w:rFonts w:asciiTheme="minorHAnsi" w:hAnsiTheme="minorHAnsi" w:cstheme="minorHAnsi"/>
                <w:bCs/>
                <w:sz w:val="22"/>
                <w:szCs w:val="22"/>
              </w:rPr>
              <w:t>User</w:t>
            </w:r>
            <w:r w:rsidRPr="00AE330C">
              <w:rPr>
                <w:rFonts w:asciiTheme="minorHAnsi" w:hAnsiTheme="minorHAnsi" w:cstheme="minorHAnsi"/>
                <w:bCs/>
                <w:sz w:val="22"/>
                <w:szCs w:val="22"/>
              </w:rPr>
              <w:t xml:space="preserve"> collects the KYC details such as PAN, GST certificate, </w:t>
            </w:r>
            <w:r w:rsidR="00B3057D">
              <w:rPr>
                <w:rFonts w:asciiTheme="minorHAnsi" w:hAnsiTheme="minorHAnsi" w:cstheme="minorHAnsi"/>
                <w:bCs/>
                <w:sz w:val="22"/>
                <w:szCs w:val="22"/>
              </w:rPr>
              <w:t>Billing address, CIN Number</w:t>
            </w:r>
            <w:r w:rsidR="00384995">
              <w:rPr>
                <w:rFonts w:asciiTheme="minorHAnsi" w:hAnsiTheme="minorHAnsi" w:cstheme="minorHAnsi"/>
                <w:bCs/>
                <w:sz w:val="22"/>
                <w:szCs w:val="22"/>
              </w:rPr>
              <w:t xml:space="preserve">, </w:t>
            </w:r>
            <w:r w:rsidRPr="00AE330C">
              <w:rPr>
                <w:rFonts w:asciiTheme="minorHAnsi" w:hAnsiTheme="minorHAnsi" w:cstheme="minorHAnsi"/>
                <w:bCs/>
                <w:sz w:val="22"/>
                <w:szCs w:val="22"/>
              </w:rPr>
              <w:t>etc. from the customer over email.</w:t>
            </w:r>
          </w:p>
        </w:tc>
        <w:tc>
          <w:tcPr>
            <w:tcW w:w="849" w:type="pct"/>
          </w:tcPr>
          <w:p w14:paraId="2F58EBE5" w14:textId="49205B76" w:rsidR="00010E5B" w:rsidRPr="00095417" w:rsidRDefault="00897454" w:rsidP="00010E5B">
            <w:pPr>
              <w:rPr>
                <w:rFonts w:asciiTheme="minorHAnsi" w:hAnsiTheme="minorHAnsi" w:cstheme="minorHAnsi"/>
                <w:b/>
                <w:sz w:val="22"/>
                <w:szCs w:val="22"/>
              </w:rPr>
            </w:pPr>
            <w:r>
              <w:rPr>
                <w:rFonts w:asciiTheme="minorHAnsi" w:hAnsiTheme="minorHAnsi" w:cstheme="minorHAnsi"/>
                <w:b/>
                <w:sz w:val="22"/>
                <w:szCs w:val="22"/>
              </w:rPr>
              <w:t xml:space="preserve">EXEC - </w:t>
            </w:r>
            <w:r w:rsidR="00010E5B">
              <w:rPr>
                <w:rFonts w:asciiTheme="minorHAnsi" w:hAnsiTheme="minorHAnsi" w:cstheme="minorHAnsi"/>
                <w:b/>
                <w:sz w:val="22"/>
                <w:szCs w:val="22"/>
              </w:rPr>
              <w:t>User</w:t>
            </w:r>
          </w:p>
        </w:tc>
        <w:tc>
          <w:tcPr>
            <w:tcW w:w="834" w:type="pct"/>
          </w:tcPr>
          <w:p w14:paraId="015E8E15" w14:textId="733708B9" w:rsidR="00010E5B" w:rsidRPr="00095417" w:rsidRDefault="00897454" w:rsidP="00010E5B">
            <w:pPr>
              <w:rPr>
                <w:rFonts w:asciiTheme="minorHAnsi" w:hAnsiTheme="minorHAnsi" w:cstheme="minorHAnsi"/>
                <w:b/>
                <w:sz w:val="22"/>
                <w:szCs w:val="22"/>
              </w:rPr>
            </w:pPr>
            <w:r>
              <w:rPr>
                <w:rFonts w:asciiTheme="minorHAnsi" w:hAnsiTheme="minorHAnsi" w:cstheme="minorHAnsi"/>
                <w:b/>
                <w:sz w:val="22"/>
                <w:szCs w:val="22"/>
              </w:rPr>
              <w:t>Manager - User</w:t>
            </w:r>
          </w:p>
        </w:tc>
        <w:tc>
          <w:tcPr>
            <w:tcW w:w="585" w:type="pct"/>
          </w:tcPr>
          <w:p w14:paraId="237D5F99" w14:textId="1F3753C8"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1BC92B41" w14:textId="2895F274"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010E5B" w:rsidRPr="00095417" w14:paraId="4BF72BD3" w14:textId="77777777" w:rsidTr="00010E5B">
        <w:tc>
          <w:tcPr>
            <w:tcW w:w="2190" w:type="pct"/>
          </w:tcPr>
          <w:p w14:paraId="4D7A3993" w14:textId="77777777" w:rsidR="00010E5B" w:rsidRPr="00095417" w:rsidRDefault="00010E5B" w:rsidP="00010E5B">
            <w:pPr>
              <w:pStyle w:val="ListParagraph"/>
              <w:numPr>
                <w:ilvl w:val="1"/>
                <w:numId w:val="19"/>
              </w:numPr>
              <w:rPr>
                <w:rFonts w:cstheme="minorHAnsi"/>
                <w:b/>
              </w:rPr>
            </w:pPr>
            <w:r w:rsidRPr="00095417">
              <w:rPr>
                <w:rFonts w:cstheme="minorHAnsi"/>
                <w:b/>
              </w:rPr>
              <w:t>Verification of KYC details</w:t>
            </w:r>
          </w:p>
          <w:p w14:paraId="3E099517" w14:textId="32D8ACDE" w:rsidR="00010E5B" w:rsidRPr="00FC5F5E" w:rsidRDefault="00010E5B" w:rsidP="00010E5B">
            <w:pPr>
              <w:rPr>
                <w:rFonts w:asciiTheme="minorHAnsi" w:hAnsiTheme="minorHAnsi" w:cstheme="minorHAnsi"/>
                <w:bCs/>
                <w:sz w:val="22"/>
                <w:szCs w:val="22"/>
              </w:rPr>
            </w:pPr>
            <w:r>
              <w:rPr>
                <w:rFonts w:asciiTheme="minorHAnsi" w:hAnsiTheme="minorHAnsi" w:cstheme="minorHAnsi"/>
                <w:bCs/>
                <w:sz w:val="22"/>
                <w:szCs w:val="22"/>
              </w:rPr>
              <w:t>User</w:t>
            </w:r>
            <w:r w:rsidRPr="00FC5F5E">
              <w:rPr>
                <w:rFonts w:asciiTheme="minorHAnsi" w:hAnsiTheme="minorHAnsi" w:cstheme="minorHAnsi"/>
                <w:bCs/>
                <w:sz w:val="22"/>
                <w:szCs w:val="22"/>
              </w:rPr>
              <w:t xml:space="preserve"> reviews and verifies the following documents and initiates process of customer code creation</w:t>
            </w:r>
            <w:r w:rsidR="00E85109">
              <w:rPr>
                <w:rFonts w:asciiTheme="minorHAnsi" w:hAnsiTheme="minorHAnsi" w:cstheme="minorHAnsi"/>
                <w:bCs/>
                <w:sz w:val="22"/>
                <w:szCs w:val="22"/>
              </w:rPr>
              <w:t xml:space="preserve"> in case of onboarding of new Customers</w:t>
            </w:r>
            <w:r w:rsidRPr="00FC5F5E">
              <w:rPr>
                <w:rFonts w:asciiTheme="minorHAnsi" w:hAnsiTheme="minorHAnsi" w:cstheme="minorHAnsi"/>
                <w:bCs/>
                <w:sz w:val="22"/>
                <w:szCs w:val="22"/>
              </w:rPr>
              <w:t>:</w:t>
            </w:r>
          </w:p>
          <w:p w14:paraId="10A95A9E" w14:textId="2F725FAD" w:rsidR="00010E5B" w:rsidRPr="00FC5F5E" w:rsidRDefault="00CD3E6F" w:rsidP="00010E5B">
            <w:pPr>
              <w:rPr>
                <w:rFonts w:cstheme="minorHAnsi"/>
                <w:b/>
              </w:rPr>
            </w:pPr>
            <w:r>
              <w:rPr>
                <w:rFonts w:asciiTheme="minorHAnsi" w:hAnsiTheme="minorHAnsi" w:cstheme="minorHAnsi"/>
                <w:bCs/>
                <w:sz w:val="22"/>
                <w:szCs w:val="22"/>
              </w:rPr>
              <w:t>a</w:t>
            </w:r>
            <w:r w:rsidR="00010E5B" w:rsidRPr="00FC5F5E">
              <w:rPr>
                <w:rFonts w:asciiTheme="minorHAnsi" w:hAnsiTheme="minorHAnsi" w:cstheme="minorHAnsi"/>
                <w:bCs/>
                <w:sz w:val="22"/>
                <w:szCs w:val="22"/>
              </w:rPr>
              <w:t>) KYCs Details (PAN, GSTN, CIN</w:t>
            </w:r>
            <w:r>
              <w:rPr>
                <w:rFonts w:asciiTheme="minorHAnsi" w:hAnsiTheme="minorHAnsi" w:cstheme="minorHAnsi"/>
                <w:bCs/>
                <w:sz w:val="22"/>
                <w:szCs w:val="22"/>
              </w:rPr>
              <w:t xml:space="preserve">, Billing Address </w:t>
            </w:r>
            <w:r w:rsidR="00010E5B" w:rsidRPr="00FC5F5E">
              <w:rPr>
                <w:rFonts w:asciiTheme="minorHAnsi" w:hAnsiTheme="minorHAnsi" w:cstheme="minorHAnsi"/>
                <w:bCs/>
                <w:sz w:val="22"/>
                <w:szCs w:val="22"/>
              </w:rPr>
              <w:t>etc.)</w:t>
            </w:r>
          </w:p>
        </w:tc>
        <w:tc>
          <w:tcPr>
            <w:tcW w:w="849" w:type="pct"/>
          </w:tcPr>
          <w:p w14:paraId="4C0608E9" w14:textId="35A2BC6C" w:rsidR="00010E5B" w:rsidRPr="00095417" w:rsidRDefault="00010E5B" w:rsidP="00010E5B">
            <w:pPr>
              <w:rPr>
                <w:rFonts w:asciiTheme="minorHAnsi" w:hAnsiTheme="minorHAnsi" w:cstheme="minorHAnsi"/>
                <w:b/>
                <w:sz w:val="22"/>
                <w:szCs w:val="22"/>
              </w:rPr>
            </w:pPr>
            <w:r>
              <w:rPr>
                <w:rFonts w:asciiTheme="minorHAnsi" w:hAnsiTheme="minorHAnsi" w:cstheme="minorHAnsi"/>
                <w:b/>
                <w:sz w:val="22"/>
                <w:szCs w:val="22"/>
              </w:rPr>
              <w:t>E</w:t>
            </w:r>
            <w:r w:rsidR="000F1A23">
              <w:rPr>
                <w:rFonts w:asciiTheme="minorHAnsi" w:hAnsiTheme="minorHAnsi" w:cstheme="minorHAnsi"/>
                <w:b/>
                <w:sz w:val="22"/>
                <w:szCs w:val="22"/>
              </w:rPr>
              <w:t>XEC</w:t>
            </w:r>
            <w:r>
              <w:rPr>
                <w:rFonts w:asciiTheme="minorHAnsi" w:hAnsiTheme="minorHAnsi" w:cstheme="minorHAnsi"/>
                <w:b/>
                <w:sz w:val="22"/>
                <w:szCs w:val="22"/>
              </w:rPr>
              <w:t xml:space="preserve"> </w:t>
            </w:r>
            <w:r w:rsidRPr="00095417">
              <w:rPr>
                <w:rFonts w:asciiTheme="minorHAnsi" w:hAnsiTheme="minorHAnsi" w:cstheme="minorHAnsi"/>
                <w:b/>
                <w:sz w:val="22"/>
                <w:szCs w:val="22"/>
              </w:rPr>
              <w:t>-</w:t>
            </w:r>
            <w:r w:rsidR="000F1A23">
              <w:rPr>
                <w:rFonts w:asciiTheme="minorHAnsi" w:hAnsiTheme="minorHAnsi" w:cstheme="minorHAnsi"/>
                <w:b/>
                <w:sz w:val="22"/>
                <w:szCs w:val="22"/>
              </w:rPr>
              <w:t xml:space="preserve"> </w:t>
            </w:r>
            <w:r w:rsidRPr="00095417">
              <w:rPr>
                <w:rFonts w:asciiTheme="minorHAnsi" w:hAnsiTheme="minorHAnsi" w:cstheme="minorHAnsi"/>
                <w:b/>
                <w:sz w:val="22"/>
                <w:szCs w:val="22"/>
              </w:rPr>
              <w:t xml:space="preserve">Marketing &amp; BDC </w:t>
            </w:r>
          </w:p>
        </w:tc>
        <w:tc>
          <w:tcPr>
            <w:tcW w:w="834" w:type="pct"/>
          </w:tcPr>
          <w:p w14:paraId="1E909E40" w14:textId="04F13C4B" w:rsidR="00010E5B" w:rsidRPr="00095417" w:rsidRDefault="000F1A23" w:rsidP="00010E5B">
            <w:pPr>
              <w:rPr>
                <w:rFonts w:asciiTheme="minorHAnsi" w:hAnsiTheme="minorHAnsi" w:cstheme="minorHAnsi"/>
                <w:b/>
                <w:sz w:val="22"/>
                <w:szCs w:val="22"/>
              </w:rPr>
            </w:pPr>
            <w:r>
              <w:rPr>
                <w:rFonts w:asciiTheme="minorHAnsi" w:hAnsiTheme="minorHAnsi" w:cstheme="minorHAnsi"/>
                <w:b/>
                <w:sz w:val="22"/>
                <w:szCs w:val="22"/>
              </w:rPr>
              <w:t>Manager – Marketing &amp; BDC</w:t>
            </w:r>
          </w:p>
        </w:tc>
        <w:tc>
          <w:tcPr>
            <w:tcW w:w="585" w:type="pct"/>
          </w:tcPr>
          <w:p w14:paraId="2D13BB4B" w14:textId="1B831AF8"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6904EF01" w14:textId="0FAE52DF"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010E5B" w:rsidRPr="00095417" w14:paraId="0F19DF7B" w14:textId="77777777" w:rsidTr="00010E5B">
        <w:tc>
          <w:tcPr>
            <w:tcW w:w="2190" w:type="pct"/>
          </w:tcPr>
          <w:p w14:paraId="64590BA7" w14:textId="77777777" w:rsidR="00010E5B" w:rsidRPr="00095417" w:rsidRDefault="00010E5B" w:rsidP="00010E5B">
            <w:pPr>
              <w:pStyle w:val="ListParagraph"/>
              <w:numPr>
                <w:ilvl w:val="1"/>
                <w:numId w:val="19"/>
              </w:numPr>
              <w:rPr>
                <w:rFonts w:cstheme="minorHAnsi"/>
                <w:b/>
              </w:rPr>
            </w:pPr>
            <w:r w:rsidRPr="00095417">
              <w:rPr>
                <w:rFonts w:cstheme="minorHAnsi"/>
                <w:b/>
              </w:rPr>
              <w:t>Contract Execution</w:t>
            </w:r>
          </w:p>
          <w:p w14:paraId="4720E2E1" w14:textId="4531B37D" w:rsidR="00010E5B" w:rsidRDefault="00010E5B" w:rsidP="00010E5B">
            <w:pPr>
              <w:rPr>
                <w:rFonts w:asciiTheme="minorHAnsi" w:hAnsiTheme="minorHAnsi" w:cstheme="minorHAnsi"/>
                <w:bCs/>
                <w:sz w:val="22"/>
                <w:szCs w:val="22"/>
              </w:rPr>
            </w:pPr>
            <w:r>
              <w:rPr>
                <w:rFonts w:asciiTheme="minorHAnsi" w:hAnsiTheme="minorHAnsi" w:cstheme="minorHAnsi"/>
                <w:bCs/>
                <w:sz w:val="22"/>
                <w:szCs w:val="22"/>
              </w:rPr>
              <w:t>Sales Head</w:t>
            </w:r>
            <w:r w:rsidRPr="00A9387E">
              <w:rPr>
                <w:rFonts w:asciiTheme="minorHAnsi" w:hAnsiTheme="minorHAnsi" w:cstheme="minorHAnsi"/>
                <w:bCs/>
                <w:sz w:val="22"/>
                <w:szCs w:val="22"/>
              </w:rPr>
              <w:t xml:space="preserve"> finalizes the agreement and shares with Legal team for vetting</w:t>
            </w:r>
            <w:r w:rsidR="00FB7EAD">
              <w:rPr>
                <w:rFonts w:asciiTheme="minorHAnsi" w:hAnsiTheme="minorHAnsi" w:cstheme="minorHAnsi"/>
                <w:bCs/>
                <w:sz w:val="22"/>
                <w:szCs w:val="22"/>
              </w:rPr>
              <w:t xml:space="preserve"> </w:t>
            </w:r>
            <w:r w:rsidR="00FB7EAD" w:rsidRPr="00BC27BF">
              <w:rPr>
                <w:rFonts w:asciiTheme="minorHAnsi" w:hAnsiTheme="minorHAnsi" w:cstheme="minorHAnsi"/>
                <w:bCs/>
                <w:color w:val="000000" w:themeColor="text1"/>
                <w:sz w:val="22"/>
                <w:szCs w:val="22"/>
              </w:rPr>
              <w:t>as applicable</w:t>
            </w:r>
            <w:r w:rsidRPr="00BC27BF">
              <w:rPr>
                <w:rFonts w:asciiTheme="minorHAnsi" w:hAnsiTheme="minorHAnsi" w:cstheme="minorHAnsi"/>
                <w:bCs/>
                <w:color w:val="000000" w:themeColor="text1"/>
                <w:sz w:val="22"/>
                <w:szCs w:val="22"/>
              </w:rPr>
              <w:t xml:space="preserve">. </w:t>
            </w:r>
            <w:r w:rsidRPr="00A9387E">
              <w:rPr>
                <w:rFonts w:asciiTheme="minorHAnsi" w:hAnsiTheme="minorHAnsi" w:cstheme="minorHAnsi"/>
                <w:bCs/>
                <w:sz w:val="22"/>
                <w:szCs w:val="22"/>
              </w:rPr>
              <w:t xml:space="preserve">Agreement will be signed by the </w:t>
            </w:r>
            <w:r>
              <w:rPr>
                <w:rFonts w:asciiTheme="minorHAnsi" w:hAnsiTheme="minorHAnsi" w:cstheme="minorHAnsi"/>
                <w:bCs/>
                <w:sz w:val="22"/>
                <w:szCs w:val="22"/>
              </w:rPr>
              <w:t>Business</w:t>
            </w:r>
            <w:r w:rsidRPr="00A9387E">
              <w:rPr>
                <w:rFonts w:asciiTheme="minorHAnsi" w:hAnsiTheme="minorHAnsi" w:cstheme="minorHAnsi"/>
                <w:bCs/>
                <w:sz w:val="22"/>
                <w:szCs w:val="22"/>
              </w:rPr>
              <w:t xml:space="preserve"> </w:t>
            </w:r>
            <w:r>
              <w:rPr>
                <w:rFonts w:asciiTheme="minorHAnsi" w:hAnsiTheme="minorHAnsi" w:cstheme="minorHAnsi"/>
                <w:bCs/>
                <w:sz w:val="22"/>
                <w:szCs w:val="22"/>
              </w:rPr>
              <w:t>H</w:t>
            </w:r>
            <w:r w:rsidRPr="00A9387E">
              <w:rPr>
                <w:rFonts w:asciiTheme="minorHAnsi" w:hAnsiTheme="minorHAnsi" w:cstheme="minorHAnsi"/>
                <w:bCs/>
                <w:sz w:val="22"/>
                <w:szCs w:val="22"/>
              </w:rPr>
              <w:t xml:space="preserve">ead and the </w:t>
            </w:r>
            <w:r w:rsidR="00C67FCB">
              <w:rPr>
                <w:rFonts w:asciiTheme="minorHAnsi" w:hAnsiTheme="minorHAnsi" w:cstheme="minorHAnsi"/>
                <w:bCs/>
                <w:sz w:val="22"/>
                <w:szCs w:val="22"/>
              </w:rPr>
              <w:t>C</w:t>
            </w:r>
            <w:r w:rsidRPr="00A9387E">
              <w:rPr>
                <w:rFonts w:asciiTheme="minorHAnsi" w:hAnsiTheme="minorHAnsi" w:cstheme="minorHAnsi"/>
                <w:bCs/>
                <w:sz w:val="22"/>
                <w:szCs w:val="22"/>
              </w:rPr>
              <w:t>ustomer based on the approvals as per the DOA.</w:t>
            </w:r>
          </w:p>
          <w:p w14:paraId="53ACAA14" w14:textId="77777777" w:rsidR="00010E5B" w:rsidRPr="00A9387E" w:rsidRDefault="00010E5B" w:rsidP="00010E5B">
            <w:pPr>
              <w:rPr>
                <w:rFonts w:asciiTheme="minorHAnsi" w:hAnsiTheme="minorHAnsi" w:cstheme="minorHAnsi"/>
                <w:bCs/>
                <w:sz w:val="22"/>
                <w:szCs w:val="22"/>
              </w:rPr>
            </w:pPr>
            <w:r w:rsidRPr="00A9387E">
              <w:rPr>
                <w:rFonts w:asciiTheme="minorHAnsi" w:hAnsiTheme="minorHAnsi" w:cstheme="minorHAnsi"/>
                <w:bCs/>
                <w:sz w:val="22"/>
                <w:szCs w:val="22"/>
              </w:rPr>
              <w:t xml:space="preserve"> </w:t>
            </w:r>
          </w:p>
          <w:p w14:paraId="2205A107" w14:textId="77777777" w:rsidR="00010E5B" w:rsidRPr="00A9387E" w:rsidRDefault="00010E5B" w:rsidP="00010E5B">
            <w:pPr>
              <w:rPr>
                <w:rFonts w:cstheme="minorHAnsi"/>
                <w:b/>
                <w:i/>
                <w:iCs/>
              </w:rPr>
            </w:pPr>
            <w:r w:rsidRPr="00A9387E">
              <w:rPr>
                <w:rFonts w:asciiTheme="minorHAnsi" w:hAnsiTheme="minorHAnsi" w:cstheme="minorHAnsi"/>
                <w:bCs/>
                <w:i/>
                <w:iCs/>
                <w:sz w:val="22"/>
                <w:szCs w:val="22"/>
              </w:rPr>
              <w:t>Refer DOA.</w:t>
            </w:r>
          </w:p>
        </w:tc>
        <w:tc>
          <w:tcPr>
            <w:tcW w:w="849" w:type="pct"/>
          </w:tcPr>
          <w:p w14:paraId="4CFF4243" w14:textId="7DED3E7E" w:rsidR="00010E5B" w:rsidRPr="002D7497" w:rsidRDefault="00C117C6" w:rsidP="00010E5B">
            <w:pPr>
              <w:rPr>
                <w:rFonts w:asciiTheme="minorHAnsi" w:hAnsiTheme="minorHAnsi" w:cstheme="minorHAnsi"/>
                <w:b/>
                <w:sz w:val="22"/>
                <w:szCs w:val="22"/>
              </w:rPr>
            </w:pPr>
            <w:r>
              <w:rPr>
                <w:rFonts w:asciiTheme="minorHAnsi" w:hAnsiTheme="minorHAnsi" w:cstheme="minorHAnsi"/>
                <w:b/>
                <w:sz w:val="22"/>
                <w:szCs w:val="22"/>
              </w:rPr>
              <w:t>EXEC/Manager - Sales</w:t>
            </w:r>
          </w:p>
        </w:tc>
        <w:tc>
          <w:tcPr>
            <w:tcW w:w="834" w:type="pct"/>
          </w:tcPr>
          <w:p w14:paraId="779DF16F" w14:textId="5AFD9D47" w:rsidR="00010E5B" w:rsidRPr="00095417" w:rsidRDefault="00C117C6" w:rsidP="00010E5B">
            <w:pPr>
              <w:rPr>
                <w:rFonts w:asciiTheme="minorHAnsi" w:hAnsiTheme="minorHAnsi" w:cstheme="minorHAnsi"/>
                <w:b/>
                <w:sz w:val="22"/>
                <w:szCs w:val="22"/>
              </w:rPr>
            </w:pPr>
            <w:r w:rsidRPr="002D7497">
              <w:rPr>
                <w:rFonts w:asciiTheme="minorHAnsi" w:hAnsiTheme="minorHAnsi" w:cstheme="minorHAnsi"/>
                <w:b/>
                <w:sz w:val="22"/>
                <w:szCs w:val="22"/>
              </w:rPr>
              <w:t>Sales Head</w:t>
            </w:r>
          </w:p>
        </w:tc>
        <w:tc>
          <w:tcPr>
            <w:tcW w:w="585" w:type="pct"/>
          </w:tcPr>
          <w:p w14:paraId="01441B26" w14:textId="2DADE006"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2CD242F8" w14:textId="027803B3"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010E5B" w:rsidRPr="00095417" w14:paraId="54D867E6" w14:textId="77777777" w:rsidTr="00010E5B">
        <w:tc>
          <w:tcPr>
            <w:tcW w:w="2190" w:type="pct"/>
          </w:tcPr>
          <w:p w14:paraId="6E9F24E5" w14:textId="77777777" w:rsidR="00010E5B" w:rsidRPr="005E1C79" w:rsidRDefault="00010E5B" w:rsidP="00010E5B">
            <w:pPr>
              <w:pStyle w:val="ListParagraph"/>
              <w:numPr>
                <w:ilvl w:val="1"/>
                <w:numId w:val="19"/>
              </w:numPr>
              <w:rPr>
                <w:rFonts w:cstheme="minorHAnsi"/>
                <w:b/>
              </w:rPr>
            </w:pPr>
            <w:r w:rsidRPr="005E1C79">
              <w:rPr>
                <w:rFonts w:cstheme="minorHAnsi"/>
                <w:b/>
              </w:rPr>
              <w:t xml:space="preserve">Initiation for customer onboarding </w:t>
            </w:r>
          </w:p>
          <w:p w14:paraId="6A575804" w14:textId="0C9842E3" w:rsidR="00010E5B" w:rsidRPr="005E1C79" w:rsidRDefault="00022205" w:rsidP="00010E5B">
            <w:pPr>
              <w:rPr>
                <w:rFonts w:cstheme="minorHAnsi"/>
              </w:rPr>
            </w:pPr>
            <w:r>
              <w:rPr>
                <w:rFonts w:asciiTheme="minorHAnsi" w:hAnsiTheme="minorHAnsi" w:cstheme="minorHAnsi"/>
                <w:bCs/>
                <w:sz w:val="22"/>
                <w:szCs w:val="22"/>
              </w:rPr>
              <w:t xml:space="preserve">Post verification of KYC Documents, </w:t>
            </w:r>
            <w:r w:rsidR="00481B63">
              <w:rPr>
                <w:rFonts w:asciiTheme="minorHAnsi" w:hAnsiTheme="minorHAnsi" w:cstheme="minorHAnsi"/>
                <w:bCs/>
                <w:sz w:val="22"/>
                <w:szCs w:val="22"/>
              </w:rPr>
              <w:t xml:space="preserve">EXEC / Manager – Finance &amp; Accounts will update the Customer </w:t>
            </w:r>
            <w:r w:rsidR="00013A8B">
              <w:rPr>
                <w:rFonts w:asciiTheme="minorHAnsi" w:hAnsiTheme="minorHAnsi" w:cstheme="minorHAnsi"/>
                <w:bCs/>
                <w:sz w:val="22"/>
                <w:szCs w:val="22"/>
              </w:rPr>
              <w:t xml:space="preserve">Template and shares with </w:t>
            </w:r>
            <w:r w:rsidR="00036A91">
              <w:rPr>
                <w:rFonts w:asciiTheme="minorHAnsi" w:hAnsiTheme="minorHAnsi" w:cstheme="minorHAnsi"/>
                <w:bCs/>
                <w:sz w:val="22"/>
                <w:szCs w:val="22"/>
              </w:rPr>
              <w:t>MDM Team for Customer code creation in SAP</w:t>
            </w:r>
            <w:r w:rsidR="001C3E69">
              <w:rPr>
                <w:rFonts w:asciiTheme="minorHAnsi" w:hAnsiTheme="minorHAnsi" w:cstheme="minorHAnsi"/>
                <w:bCs/>
                <w:sz w:val="22"/>
                <w:szCs w:val="22"/>
              </w:rPr>
              <w:t>.</w:t>
            </w:r>
            <w:r w:rsidR="008F5D76">
              <w:rPr>
                <w:rFonts w:asciiTheme="minorHAnsi" w:hAnsiTheme="minorHAnsi" w:cstheme="minorHAnsi"/>
                <w:bCs/>
                <w:sz w:val="22"/>
                <w:szCs w:val="22"/>
              </w:rPr>
              <w:t xml:space="preserve"> Once a Customer code is created, </w:t>
            </w:r>
            <w:r w:rsidR="00D22AF5">
              <w:rPr>
                <w:rFonts w:asciiTheme="minorHAnsi" w:hAnsiTheme="minorHAnsi" w:cstheme="minorHAnsi"/>
                <w:bCs/>
                <w:sz w:val="22"/>
                <w:szCs w:val="22"/>
              </w:rPr>
              <w:t xml:space="preserve">MDM Team shares the Customer code </w:t>
            </w:r>
            <w:r w:rsidR="00A51C8F">
              <w:rPr>
                <w:rFonts w:asciiTheme="minorHAnsi" w:hAnsiTheme="minorHAnsi" w:cstheme="minorHAnsi"/>
                <w:bCs/>
                <w:sz w:val="22"/>
                <w:szCs w:val="22"/>
              </w:rPr>
              <w:t xml:space="preserve">and the code is updated in </w:t>
            </w:r>
            <w:r w:rsidR="003A334F">
              <w:rPr>
                <w:rFonts w:asciiTheme="minorHAnsi" w:hAnsiTheme="minorHAnsi" w:cstheme="minorHAnsi"/>
                <w:bCs/>
                <w:sz w:val="22"/>
                <w:szCs w:val="22"/>
              </w:rPr>
              <w:t>INFOR by EXEC / Manager – Finance &amp; Accounts.</w:t>
            </w:r>
          </w:p>
        </w:tc>
        <w:tc>
          <w:tcPr>
            <w:tcW w:w="849" w:type="pct"/>
          </w:tcPr>
          <w:p w14:paraId="33D88C90" w14:textId="6432553C" w:rsidR="00010E5B" w:rsidRPr="002D7497" w:rsidRDefault="00E2231F" w:rsidP="00010E5B">
            <w:pPr>
              <w:rPr>
                <w:rFonts w:asciiTheme="minorHAnsi" w:hAnsiTheme="minorHAnsi" w:cstheme="minorHAnsi"/>
                <w:b/>
                <w:sz w:val="22"/>
                <w:szCs w:val="22"/>
              </w:rPr>
            </w:pPr>
            <w:r>
              <w:rPr>
                <w:rFonts w:asciiTheme="minorHAnsi" w:hAnsiTheme="minorHAnsi" w:cstheme="minorHAnsi"/>
                <w:b/>
                <w:sz w:val="22"/>
                <w:szCs w:val="22"/>
              </w:rPr>
              <w:t>EXEC / Manager – Finance &amp; Accounts</w:t>
            </w:r>
          </w:p>
        </w:tc>
        <w:tc>
          <w:tcPr>
            <w:tcW w:w="834" w:type="pct"/>
          </w:tcPr>
          <w:p w14:paraId="15953480" w14:textId="79FCD063" w:rsidR="00010E5B" w:rsidRPr="00095417" w:rsidRDefault="00E2231F" w:rsidP="00DA6D4C">
            <w:pPr>
              <w:jc w:val="center"/>
              <w:rPr>
                <w:rFonts w:asciiTheme="minorHAnsi" w:hAnsiTheme="minorHAnsi" w:cstheme="minorHAnsi"/>
                <w:b/>
                <w:sz w:val="22"/>
                <w:szCs w:val="22"/>
              </w:rPr>
            </w:pPr>
            <w:r>
              <w:rPr>
                <w:rFonts w:asciiTheme="minorHAnsi" w:hAnsiTheme="minorHAnsi" w:cstheme="minorHAnsi"/>
                <w:b/>
                <w:sz w:val="22"/>
                <w:szCs w:val="22"/>
              </w:rPr>
              <w:t>-</w:t>
            </w:r>
          </w:p>
        </w:tc>
        <w:tc>
          <w:tcPr>
            <w:tcW w:w="585" w:type="pct"/>
          </w:tcPr>
          <w:p w14:paraId="180BD138" w14:textId="5132A25F"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18660619" w14:textId="1E8C0722" w:rsidR="00010E5B" w:rsidRPr="00095417" w:rsidRDefault="00010E5B" w:rsidP="00010E5B">
            <w:pP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41AC969F" w14:textId="77777777" w:rsidR="002D7497" w:rsidRDefault="002D7497" w:rsidP="005D42A0">
      <w:pPr>
        <w:rPr>
          <w:rFonts w:asciiTheme="minorHAnsi" w:hAnsiTheme="minorHAnsi" w:cstheme="minorHAnsi"/>
          <w:sz w:val="22"/>
          <w:szCs w:val="22"/>
        </w:rPr>
      </w:pPr>
    </w:p>
    <w:p w14:paraId="4F759855" w14:textId="77777777" w:rsidR="002D7497" w:rsidRPr="00095417" w:rsidRDefault="002D7497" w:rsidP="005D42A0">
      <w:pPr>
        <w:rPr>
          <w:rFonts w:asciiTheme="minorHAnsi" w:hAnsiTheme="minorHAnsi" w:cstheme="minorHAnsi"/>
          <w:sz w:val="22"/>
          <w:szCs w:val="22"/>
        </w:rPr>
      </w:pPr>
    </w:p>
    <w:p w14:paraId="3B7D096B" w14:textId="77777777" w:rsidR="005D42A0" w:rsidRPr="00095417" w:rsidRDefault="005D42A0" w:rsidP="005D42A0">
      <w:pPr>
        <w:rPr>
          <w:rFonts w:asciiTheme="minorHAnsi" w:hAnsiTheme="minorHAnsi" w:cstheme="minorHAnsi"/>
          <w:sz w:val="22"/>
          <w:szCs w:val="22"/>
        </w:rPr>
      </w:pPr>
    </w:p>
    <w:p w14:paraId="0FD29430" w14:textId="77777777" w:rsidR="00067BCB" w:rsidRPr="00095417" w:rsidRDefault="00067BCB" w:rsidP="00067BCB">
      <w:pPr>
        <w:pStyle w:val="Heading3"/>
        <w:ind w:left="-90" w:firstLine="90"/>
        <w:rPr>
          <w:rFonts w:asciiTheme="minorHAnsi" w:hAnsiTheme="minorHAnsi" w:cstheme="minorHAnsi"/>
          <w:sz w:val="28"/>
          <w:szCs w:val="28"/>
        </w:rPr>
      </w:pPr>
      <w:bookmarkStart w:id="29" w:name="_Toc195521700"/>
      <w:r w:rsidRPr="00095417">
        <w:rPr>
          <w:rFonts w:asciiTheme="minorHAnsi" w:hAnsiTheme="minorHAnsi" w:cstheme="minorHAnsi"/>
          <w:sz w:val="28"/>
          <w:szCs w:val="28"/>
        </w:rPr>
        <w:t>Key Performance Indicators (KPI’s)</w:t>
      </w:r>
      <w:bookmarkEnd w:id="29"/>
    </w:p>
    <w:tbl>
      <w:tblPr>
        <w:tblStyle w:val="TableGrid"/>
        <w:tblpPr w:leftFromText="180" w:rightFromText="180" w:vertAnchor="text" w:horzAnchor="margin" w:tblpXSpec="center" w:tblpY="254"/>
        <w:tblW w:w="10805"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03"/>
        <w:gridCol w:w="3001"/>
        <w:gridCol w:w="1507"/>
        <w:gridCol w:w="1919"/>
        <w:gridCol w:w="1875"/>
      </w:tblGrid>
      <w:tr w:rsidR="00067BCB" w:rsidRPr="00095417" w14:paraId="6C09B5D4" w14:textId="77777777" w:rsidTr="00BC7E72">
        <w:trPr>
          <w:trHeight w:val="23"/>
        </w:trPr>
        <w:tc>
          <w:tcPr>
            <w:tcW w:w="2503" w:type="dxa"/>
            <w:vAlign w:val="center"/>
            <w:hideMark/>
          </w:tcPr>
          <w:p w14:paraId="1C8BB7FA" w14:textId="77777777" w:rsidR="00067BCB" w:rsidRPr="00095417" w:rsidRDefault="00067BCB"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3001" w:type="dxa"/>
            <w:vAlign w:val="center"/>
            <w:hideMark/>
          </w:tcPr>
          <w:p w14:paraId="371DB0B0" w14:textId="77777777" w:rsidR="00067BCB" w:rsidRPr="00095417" w:rsidRDefault="00067BCB" w:rsidP="00BC7E72">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507" w:type="dxa"/>
            <w:vAlign w:val="center"/>
            <w:hideMark/>
          </w:tcPr>
          <w:p w14:paraId="091012A1" w14:textId="77777777" w:rsidR="00067BCB" w:rsidRPr="00095417" w:rsidRDefault="00067BCB"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19" w:type="dxa"/>
            <w:hideMark/>
          </w:tcPr>
          <w:p w14:paraId="48A750ED" w14:textId="77777777" w:rsidR="00067BCB" w:rsidRPr="00095417" w:rsidRDefault="00067BCB"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75" w:type="dxa"/>
            <w:hideMark/>
          </w:tcPr>
          <w:p w14:paraId="55D874E7" w14:textId="77777777" w:rsidR="00067BCB" w:rsidRPr="00095417" w:rsidRDefault="00067BCB"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067BCB" w:rsidRPr="00095417" w14:paraId="6891C2AE" w14:textId="77777777" w:rsidTr="00BC7E72">
        <w:trPr>
          <w:trHeight w:val="23"/>
        </w:trPr>
        <w:tc>
          <w:tcPr>
            <w:tcW w:w="2503" w:type="dxa"/>
            <w:vAlign w:val="center"/>
          </w:tcPr>
          <w:p w14:paraId="4B918625" w14:textId="77777777" w:rsidR="00067BCB" w:rsidRPr="00095417" w:rsidRDefault="00067BCB" w:rsidP="00BC7E72">
            <w:pPr>
              <w:jc w:val="center"/>
              <w:rPr>
                <w:rFonts w:cstheme="minorHAnsi"/>
                <w:color w:val="000000" w:themeColor="text1"/>
                <w:lang w:eastAsia="en-US"/>
              </w:rPr>
            </w:pPr>
            <w:r w:rsidRPr="00095417">
              <w:rPr>
                <w:rFonts w:cstheme="minorHAnsi"/>
                <w:color w:val="000000" w:themeColor="text1"/>
                <w:lang w:eastAsia="en-US"/>
              </w:rPr>
              <w:t>Accuracy of KYC verification</w:t>
            </w:r>
          </w:p>
        </w:tc>
        <w:tc>
          <w:tcPr>
            <w:tcW w:w="3001" w:type="dxa"/>
            <w:vAlign w:val="center"/>
          </w:tcPr>
          <w:p w14:paraId="28D4044C" w14:textId="77777777" w:rsidR="00067BCB" w:rsidRPr="00095417" w:rsidRDefault="00067BCB" w:rsidP="00BC7E72">
            <w:r w:rsidRPr="00095417">
              <w:t>Verify KYC details accurately and efficiently for 100% of customers.</w:t>
            </w:r>
          </w:p>
        </w:tc>
        <w:tc>
          <w:tcPr>
            <w:tcW w:w="1507" w:type="dxa"/>
          </w:tcPr>
          <w:p w14:paraId="68B59CB1" w14:textId="77777777" w:rsidR="00067BCB" w:rsidRPr="00095417" w:rsidRDefault="00067BCB"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919" w:type="dxa"/>
          </w:tcPr>
          <w:p w14:paraId="1A491E46" w14:textId="77777777" w:rsidR="00067BCB" w:rsidRPr="00095417" w:rsidRDefault="00067BCB"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875" w:type="dxa"/>
          </w:tcPr>
          <w:p w14:paraId="021B3375" w14:textId="77777777" w:rsidR="00067BCB" w:rsidRPr="00095417" w:rsidRDefault="00067BCB" w:rsidP="00BC7E72">
            <w:pPr>
              <w:jc w:val="center"/>
              <w:rPr>
                <w:rFonts w:cstheme="minorHAnsi"/>
                <w:color w:val="000000" w:themeColor="text1"/>
                <w:lang w:eastAsia="en-US"/>
              </w:rPr>
            </w:pPr>
            <w:r w:rsidRPr="00095417">
              <w:rPr>
                <w:rFonts w:cstheme="minorHAnsi"/>
                <w:color w:val="000000" w:themeColor="text1"/>
                <w:lang w:eastAsia="en-US"/>
              </w:rPr>
              <w:t>XX</w:t>
            </w:r>
          </w:p>
        </w:tc>
      </w:tr>
      <w:tr w:rsidR="00067BCB" w:rsidRPr="00095417" w14:paraId="2771486C" w14:textId="77777777" w:rsidTr="00BC7E72">
        <w:trPr>
          <w:trHeight w:val="23"/>
        </w:trPr>
        <w:tc>
          <w:tcPr>
            <w:tcW w:w="2503" w:type="dxa"/>
            <w:vAlign w:val="center"/>
          </w:tcPr>
          <w:p w14:paraId="3AE66960" w14:textId="77777777" w:rsidR="00067BCB" w:rsidRPr="00095417" w:rsidRDefault="00067BCB" w:rsidP="00BC7E72">
            <w:pPr>
              <w:jc w:val="center"/>
              <w:rPr>
                <w:rFonts w:cstheme="minorHAnsi"/>
                <w:color w:val="000000" w:themeColor="text1"/>
                <w:lang w:eastAsia="en-US"/>
              </w:rPr>
            </w:pPr>
            <w:r w:rsidRPr="00095417">
              <w:rPr>
                <w:rFonts w:cstheme="minorHAnsi"/>
                <w:color w:val="000000" w:themeColor="text1"/>
                <w:lang w:eastAsia="en-US"/>
              </w:rPr>
              <w:t>Agreement Completion Rate</w:t>
            </w:r>
          </w:p>
        </w:tc>
        <w:tc>
          <w:tcPr>
            <w:tcW w:w="3001" w:type="dxa"/>
            <w:vAlign w:val="center"/>
          </w:tcPr>
          <w:p w14:paraId="34656264" w14:textId="77777777" w:rsidR="00067BCB" w:rsidRPr="00095417" w:rsidRDefault="00067BCB" w:rsidP="00BC7E72">
            <w:r w:rsidRPr="00095417">
              <w:t>Ensure all customer agreements are completed accurately and promptly.</w:t>
            </w:r>
          </w:p>
        </w:tc>
        <w:tc>
          <w:tcPr>
            <w:tcW w:w="1507" w:type="dxa"/>
          </w:tcPr>
          <w:p w14:paraId="307C59FD" w14:textId="77777777" w:rsidR="00067BCB" w:rsidRPr="00095417" w:rsidRDefault="00067BCB"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919" w:type="dxa"/>
          </w:tcPr>
          <w:p w14:paraId="2D951993" w14:textId="77777777" w:rsidR="00067BCB" w:rsidRPr="00095417" w:rsidRDefault="00067BCB"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875" w:type="dxa"/>
          </w:tcPr>
          <w:p w14:paraId="4C02EE00" w14:textId="77777777" w:rsidR="00067BCB" w:rsidRPr="00095417" w:rsidRDefault="00067BCB" w:rsidP="00BC7E72">
            <w:pPr>
              <w:jc w:val="center"/>
              <w:rPr>
                <w:rFonts w:cstheme="minorHAnsi"/>
                <w:color w:val="000000" w:themeColor="text1"/>
                <w:lang w:eastAsia="en-US"/>
              </w:rPr>
            </w:pPr>
            <w:r w:rsidRPr="00095417">
              <w:rPr>
                <w:rFonts w:cstheme="minorHAnsi"/>
                <w:color w:val="000000" w:themeColor="text1"/>
                <w:lang w:eastAsia="en-US"/>
              </w:rPr>
              <w:t>XX</w:t>
            </w:r>
          </w:p>
        </w:tc>
      </w:tr>
    </w:tbl>
    <w:p w14:paraId="7649F4CC" w14:textId="77777777" w:rsidR="005D42A0" w:rsidRPr="00095417" w:rsidRDefault="005D42A0" w:rsidP="005D42A0">
      <w:pPr>
        <w:rPr>
          <w:rFonts w:asciiTheme="minorHAnsi" w:hAnsiTheme="minorHAnsi" w:cstheme="minorHAnsi"/>
          <w:sz w:val="22"/>
          <w:szCs w:val="22"/>
        </w:rPr>
      </w:pPr>
    </w:p>
    <w:p w14:paraId="0E413138" w14:textId="77777777" w:rsidR="005D42A0" w:rsidRPr="00095417" w:rsidRDefault="005D42A0" w:rsidP="005D42A0">
      <w:pPr>
        <w:rPr>
          <w:rFonts w:asciiTheme="minorHAnsi" w:hAnsiTheme="minorHAnsi" w:cstheme="minorHAnsi"/>
          <w:sz w:val="22"/>
          <w:szCs w:val="22"/>
        </w:rPr>
      </w:pPr>
    </w:p>
    <w:p w14:paraId="7609F59A" w14:textId="77777777" w:rsidR="005D42A0" w:rsidRPr="00095417" w:rsidRDefault="005D42A0" w:rsidP="005D42A0">
      <w:pPr>
        <w:rPr>
          <w:rFonts w:asciiTheme="minorHAnsi" w:hAnsiTheme="minorHAnsi" w:cstheme="minorHAnsi"/>
          <w:sz w:val="22"/>
          <w:szCs w:val="22"/>
        </w:rPr>
      </w:pPr>
    </w:p>
    <w:p w14:paraId="21D2E76B" w14:textId="77777777" w:rsidR="005D42A0" w:rsidRDefault="005D42A0" w:rsidP="005D42A0">
      <w:pPr>
        <w:rPr>
          <w:rFonts w:asciiTheme="minorHAnsi" w:hAnsiTheme="minorHAnsi" w:cstheme="minorHAnsi"/>
          <w:sz w:val="22"/>
          <w:szCs w:val="22"/>
        </w:rPr>
      </w:pPr>
    </w:p>
    <w:p w14:paraId="42DF9B88" w14:textId="77777777" w:rsidR="0053411D" w:rsidRDefault="0053411D" w:rsidP="005D42A0">
      <w:pPr>
        <w:rPr>
          <w:rFonts w:asciiTheme="minorHAnsi" w:hAnsiTheme="minorHAnsi" w:cstheme="minorHAnsi"/>
          <w:sz w:val="22"/>
          <w:szCs w:val="22"/>
        </w:rPr>
      </w:pPr>
    </w:p>
    <w:p w14:paraId="2112A2C0" w14:textId="77777777" w:rsidR="0053411D" w:rsidRDefault="0053411D" w:rsidP="005D42A0">
      <w:pPr>
        <w:rPr>
          <w:rFonts w:asciiTheme="minorHAnsi" w:hAnsiTheme="minorHAnsi" w:cstheme="minorHAnsi"/>
          <w:sz w:val="22"/>
          <w:szCs w:val="22"/>
        </w:rPr>
      </w:pPr>
    </w:p>
    <w:p w14:paraId="3B2089AC" w14:textId="77777777" w:rsidR="0053411D" w:rsidRDefault="0053411D" w:rsidP="005D42A0">
      <w:pPr>
        <w:rPr>
          <w:rFonts w:asciiTheme="minorHAnsi" w:hAnsiTheme="minorHAnsi" w:cstheme="minorHAnsi"/>
          <w:sz w:val="22"/>
          <w:szCs w:val="22"/>
        </w:rPr>
      </w:pPr>
    </w:p>
    <w:p w14:paraId="58D1DE05" w14:textId="77777777" w:rsidR="0053411D" w:rsidRDefault="0053411D" w:rsidP="005D42A0">
      <w:pPr>
        <w:rPr>
          <w:rFonts w:asciiTheme="minorHAnsi" w:hAnsiTheme="minorHAnsi" w:cstheme="minorHAnsi"/>
          <w:sz w:val="22"/>
          <w:szCs w:val="22"/>
        </w:rPr>
      </w:pPr>
    </w:p>
    <w:p w14:paraId="42B66A7F" w14:textId="77777777" w:rsidR="0053411D" w:rsidRDefault="0053411D" w:rsidP="005D42A0">
      <w:pPr>
        <w:rPr>
          <w:rFonts w:asciiTheme="minorHAnsi" w:hAnsiTheme="minorHAnsi" w:cstheme="minorHAnsi"/>
          <w:sz w:val="22"/>
          <w:szCs w:val="22"/>
        </w:rPr>
      </w:pPr>
    </w:p>
    <w:p w14:paraId="56576C18" w14:textId="77777777" w:rsidR="0053411D" w:rsidRDefault="0053411D" w:rsidP="005D42A0">
      <w:pPr>
        <w:rPr>
          <w:rFonts w:asciiTheme="minorHAnsi" w:hAnsiTheme="minorHAnsi" w:cstheme="minorHAnsi"/>
          <w:sz w:val="22"/>
          <w:szCs w:val="22"/>
        </w:rPr>
      </w:pPr>
    </w:p>
    <w:p w14:paraId="49AF7DE6" w14:textId="77777777" w:rsidR="0053411D" w:rsidRDefault="0053411D" w:rsidP="005D42A0">
      <w:pPr>
        <w:rPr>
          <w:rFonts w:asciiTheme="minorHAnsi" w:hAnsiTheme="minorHAnsi" w:cstheme="minorHAnsi"/>
          <w:sz w:val="22"/>
          <w:szCs w:val="22"/>
        </w:rPr>
      </w:pPr>
    </w:p>
    <w:p w14:paraId="2DA10F29" w14:textId="77777777" w:rsidR="0053411D" w:rsidRDefault="0053411D" w:rsidP="005D42A0">
      <w:pPr>
        <w:rPr>
          <w:rFonts w:asciiTheme="minorHAnsi" w:hAnsiTheme="minorHAnsi" w:cstheme="minorHAnsi"/>
          <w:sz w:val="22"/>
          <w:szCs w:val="22"/>
        </w:rPr>
      </w:pPr>
    </w:p>
    <w:p w14:paraId="2B403987" w14:textId="77777777" w:rsidR="0053411D" w:rsidRDefault="0053411D" w:rsidP="005D42A0">
      <w:pPr>
        <w:rPr>
          <w:rFonts w:asciiTheme="minorHAnsi" w:hAnsiTheme="minorHAnsi" w:cstheme="minorHAnsi"/>
          <w:sz w:val="22"/>
          <w:szCs w:val="22"/>
        </w:rPr>
      </w:pPr>
    </w:p>
    <w:p w14:paraId="43B88B47" w14:textId="77777777" w:rsidR="0053411D" w:rsidRDefault="0053411D" w:rsidP="005D42A0">
      <w:pPr>
        <w:rPr>
          <w:rFonts w:asciiTheme="minorHAnsi" w:hAnsiTheme="minorHAnsi" w:cstheme="minorHAnsi"/>
          <w:sz w:val="22"/>
          <w:szCs w:val="22"/>
        </w:rPr>
      </w:pPr>
    </w:p>
    <w:p w14:paraId="0CE839BC" w14:textId="77777777" w:rsidR="0053411D" w:rsidRDefault="0053411D" w:rsidP="005D42A0">
      <w:pPr>
        <w:rPr>
          <w:rFonts w:asciiTheme="minorHAnsi" w:hAnsiTheme="minorHAnsi" w:cstheme="minorHAnsi"/>
          <w:sz w:val="22"/>
          <w:szCs w:val="22"/>
        </w:rPr>
      </w:pPr>
    </w:p>
    <w:p w14:paraId="29025983" w14:textId="77777777" w:rsidR="0053411D" w:rsidRDefault="0053411D" w:rsidP="005D42A0">
      <w:pPr>
        <w:rPr>
          <w:rFonts w:asciiTheme="minorHAnsi" w:hAnsiTheme="minorHAnsi" w:cstheme="minorHAnsi"/>
          <w:sz w:val="22"/>
          <w:szCs w:val="22"/>
        </w:rPr>
      </w:pPr>
    </w:p>
    <w:p w14:paraId="1BECF254" w14:textId="77777777" w:rsidR="0053411D" w:rsidRDefault="0053411D" w:rsidP="005D42A0">
      <w:pPr>
        <w:rPr>
          <w:rFonts w:asciiTheme="minorHAnsi" w:hAnsiTheme="minorHAnsi" w:cstheme="minorHAnsi"/>
          <w:sz w:val="22"/>
          <w:szCs w:val="22"/>
        </w:rPr>
      </w:pPr>
    </w:p>
    <w:p w14:paraId="1EEF1D4F" w14:textId="77777777" w:rsidR="0053411D" w:rsidRDefault="0053411D" w:rsidP="005D42A0">
      <w:pPr>
        <w:rPr>
          <w:rFonts w:asciiTheme="minorHAnsi" w:hAnsiTheme="minorHAnsi" w:cstheme="minorHAnsi"/>
          <w:sz w:val="22"/>
          <w:szCs w:val="22"/>
        </w:rPr>
      </w:pPr>
    </w:p>
    <w:p w14:paraId="0E77E1D0" w14:textId="77777777" w:rsidR="0053411D" w:rsidRDefault="0053411D" w:rsidP="005D42A0">
      <w:pPr>
        <w:rPr>
          <w:rFonts w:asciiTheme="minorHAnsi" w:hAnsiTheme="minorHAnsi" w:cstheme="minorHAnsi"/>
          <w:sz w:val="22"/>
          <w:szCs w:val="22"/>
        </w:rPr>
      </w:pPr>
    </w:p>
    <w:p w14:paraId="3B7724BC" w14:textId="77777777" w:rsidR="0053411D" w:rsidRDefault="0053411D" w:rsidP="005D42A0">
      <w:pPr>
        <w:rPr>
          <w:rFonts w:asciiTheme="minorHAnsi" w:hAnsiTheme="minorHAnsi" w:cstheme="minorHAnsi"/>
          <w:sz w:val="22"/>
          <w:szCs w:val="22"/>
        </w:rPr>
      </w:pPr>
    </w:p>
    <w:p w14:paraId="0F8F9E53" w14:textId="77777777" w:rsidR="0053411D" w:rsidRDefault="0053411D" w:rsidP="005D42A0">
      <w:pPr>
        <w:rPr>
          <w:rFonts w:asciiTheme="minorHAnsi" w:hAnsiTheme="minorHAnsi" w:cstheme="minorHAnsi"/>
          <w:sz w:val="22"/>
          <w:szCs w:val="22"/>
        </w:rPr>
      </w:pPr>
    </w:p>
    <w:p w14:paraId="50FB6A7C" w14:textId="77777777" w:rsidR="0053411D" w:rsidRDefault="0053411D" w:rsidP="005D42A0">
      <w:pPr>
        <w:rPr>
          <w:rFonts w:asciiTheme="minorHAnsi" w:hAnsiTheme="minorHAnsi" w:cstheme="minorHAnsi"/>
          <w:sz w:val="22"/>
          <w:szCs w:val="22"/>
        </w:rPr>
      </w:pPr>
    </w:p>
    <w:p w14:paraId="6B3C679D" w14:textId="77777777" w:rsidR="0053411D" w:rsidRDefault="0053411D" w:rsidP="005D42A0">
      <w:pPr>
        <w:rPr>
          <w:rFonts w:asciiTheme="minorHAnsi" w:hAnsiTheme="minorHAnsi" w:cstheme="minorHAnsi"/>
          <w:sz w:val="22"/>
          <w:szCs w:val="22"/>
        </w:rPr>
      </w:pPr>
    </w:p>
    <w:p w14:paraId="04C637F7" w14:textId="77777777" w:rsidR="0053411D" w:rsidRDefault="0053411D" w:rsidP="005D42A0">
      <w:pPr>
        <w:rPr>
          <w:rFonts w:asciiTheme="minorHAnsi" w:hAnsiTheme="minorHAnsi" w:cstheme="minorHAnsi"/>
          <w:sz w:val="22"/>
          <w:szCs w:val="22"/>
        </w:rPr>
      </w:pPr>
    </w:p>
    <w:p w14:paraId="7D67C2F7" w14:textId="77777777" w:rsidR="0053411D" w:rsidRDefault="0053411D" w:rsidP="005D42A0">
      <w:pPr>
        <w:rPr>
          <w:rFonts w:asciiTheme="minorHAnsi" w:hAnsiTheme="minorHAnsi" w:cstheme="minorHAnsi"/>
          <w:sz w:val="22"/>
          <w:szCs w:val="22"/>
        </w:rPr>
      </w:pPr>
    </w:p>
    <w:p w14:paraId="35DE3E66" w14:textId="77777777" w:rsidR="0053411D" w:rsidRDefault="0053411D" w:rsidP="005D42A0">
      <w:pPr>
        <w:rPr>
          <w:rFonts w:asciiTheme="minorHAnsi" w:hAnsiTheme="minorHAnsi" w:cstheme="minorHAnsi"/>
          <w:sz w:val="22"/>
          <w:szCs w:val="22"/>
        </w:rPr>
      </w:pPr>
    </w:p>
    <w:p w14:paraId="424DCFA6" w14:textId="77777777" w:rsidR="0053411D" w:rsidRDefault="0053411D" w:rsidP="005D42A0">
      <w:pPr>
        <w:rPr>
          <w:rFonts w:asciiTheme="minorHAnsi" w:hAnsiTheme="minorHAnsi" w:cstheme="minorHAnsi"/>
          <w:sz w:val="22"/>
          <w:szCs w:val="22"/>
        </w:rPr>
      </w:pPr>
    </w:p>
    <w:p w14:paraId="10927C64" w14:textId="77777777" w:rsidR="0053411D" w:rsidRDefault="0053411D" w:rsidP="005D42A0">
      <w:pPr>
        <w:rPr>
          <w:rFonts w:asciiTheme="minorHAnsi" w:hAnsiTheme="minorHAnsi" w:cstheme="minorHAnsi"/>
          <w:sz w:val="22"/>
          <w:szCs w:val="22"/>
        </w:rPr>
      </w:pPr>
    </w:p>
    <w:p w14:paraId="7234E667" w14:textId="77777777" w:rsidR="00491C11" w:rsidRDefault="00491C11" w:rsidP="005D42A0">
      <w:pPr>
        <w:rPr>
          <w:rFonts w:asciiTheme="minorHAnsi" w:hAnsiTheme="minorHAnsi" w:cstheme="minorHAnsi"/>
          <w:sz w:val="22"/>
          <w:szCs w:val="22"/>
        </w:rPr>
      </w:pPr>
    </w:p>
    <w:p w14:paraId="7BD741B8" w14:textId="77777777" w:rsidR="00491C11" w:rsidRDefault="00491C11" w:rsidP="005D42A0">
      <w:pPr>
        <w:rPr>
          <w:rFonts w:asciiTheme="minorHAnsi" w:hAnsiTheme="minorHAnsi" w:cstheme="minorHAnsi"/>
          <w:sz w:val="22"/>
          <w:szCs w:val="22"/>
        </w:rPr>
      </w:pPr>
    </w:p>
    <w:p w14:paraId="22F3A140" w14:textId="77777777" w:rsidR="00491C11" w:rsidRDefault="00491C11" w:rsidP="005D42A0">
      <w:pPr>
        <w:rPr>
          <w:rFonts w:asciiTheme="minorHAnsi" w:hAnsiTheme="minorHAnsi" w:cstheme="minorHAnsi"/>
          <w:sz w:val="22"/>
          <w:szCs w:val="22"/>
        </w:rPr>
      </w:pPr>
    </w:p>
    <w:p w14:paraId="2FC897B8" w14:textId="77777777" w:rsidR="00491C11" w:rsidRDefault="00491C11" w:rsidP="005D42A0">
      <w:pPr>
        <w:rPr>
          <w:rFonts w:asciiTheme="minorHAnsi" w:hAnsiTheme="minorHAnsi" w:cstheme="minorHAnsi"/>
          <w:sz w:val="22"/>
          <w:szCs w:val="22"/>
        </w:rPr>
      </w:pPr>
    </w:p>
    <w:p w14:paraId="396B4934" w14:textId="77777777" w:rsidR="00491C11" w:rsidRDefault="00491C11" w:rsidP="005D42A0">
      <w:pPr>
        <w:rPr>
          <w:rFonts w:asciiTheme="minorHAnsi" w:hAnsiTheme="minorHAnsi" w:cstheme="minorHAnsi"/>
          <w:sz w:val="22"/>
          <w:szCs w:val="22"/>
        </w:rPr>
      </w:pPr>
    </w:p>
    <w:p w14:paraId="3F2DEA21" w14:textId="77777777" w:rsidR="00491C11" w:rsidRDefault="00491C11" w:rsidP="005D42A0">
      <w:pPr>
        <w:rPr>
          <w:rFonts w:asciiTheme="minorHAnsi" w:hAnsiTheme="minorHAnsi" w:cstheme="minorHAnsi"/>
          <w:sz w:val="22"/>
          <w:szCs w:val="22"/>
        </w:rPr>
      </w:pPr>
    </w:p>
    <w:p w14:paraId="2BACF868" w14:textId="77777777" w:rsidR="00571916" w:rsidRDefault="00571916" w:rsidP="005D42A0">
      <w:pPr>
        <w:rPr>
          <w:rFonts w:asciiTheme="minorHAnsi" w:hAnsiTheme="minorHAnsi" w:cstheme="minorHAnsi"/>
          <w:sz w:val="22"/>
          <w:szCs w:val="22"/>
        </w:rPr>
      </w:pPr>
    </w:p>
    <w:p w14:paraId="3E674CA0" w14:textId="77777777" w:rsidR="0053411D" w:rsidRDefault="0053411D" w:rsidP="005D42A0">
      <w:pPr>
        <w:rPr>
          <w:rFonts w:asciiTheme="minorHAnsi" w:hAnsiTheme="minorHAnsi" w:cstheme="minorHAnsi"/>
          <w:sz w:val="22"/>
          <w:szCs w:val="22"/>
        </w:rPr>
      </w:pPr>
    </w:p>
    <w:p w14:paraId="66DB943A" w14:textId="77777777" w:rsidR="0053411D" w:rsidRDefault="0053411D" w:rsidP="005D42A0">
      <w:pPr>
        <w:rPr>
          <w:rFonts w:asciiTheme="minorHAnsi" w:hAnsiTheme="minorHAnsi" w:cstheme="minorHAnsi"/>
          <w:sz w:val="22"/>
          <w:szCs w:val="22"/>
        </w:rPr>
      </w:pPr>
    </w:p>
    <w:p w14:paraId="707D430E" w14:textId="77777777" w:rsidR="0053411D" w:rsidRPr="00095417" w:rsidRDefault="0053411D" w:rsidP="005D42A0">
      <w:pPr>
        <w:rPr>
          <w:rFonts w:asciiTheme="minorHAnsi" w:hAnsiTheme="minorHAnsi" w:cstheme="minorHAnsi"/>
          <w:sz w:val="22"/>
          <w:szCs w:val="22"/>
        </w:rPr>
      </w:pPr>
    </w:p>
    <w:p w14:paraId="3304B0F0" w14:textId="77777777" w:rsidR="005D42A0" w:rsidRPr="00095417" w:rsidRDefault="005D42A0" w:rsidP="005D42A0">
      <w:pPr>
        <w:rPr>
          <w:rFonts w:asciiTheme="minorHAnsi" w:hAnsiTheme="minorHAnsi" w:cstheme="minorHAnsi"/>
          <w:sz w:val="22"/>
          <w:szCs w:val="22"/>
        </w:rPr>
      </w:pPr>
    </w:p>
    <w:p w14:paraId="4E34AF31" w14:textId="04EF4835" w:rsidR="0053411D" w:rsidRPr="00095417" w:rsidRDefault="009B6444" w:rsidP="0053411D">
      <w:pPr>
        <w:pStyle w:val="Heading3"/>
        <w:numPr>
          <w:ilvl w:val="0"/>
          <w:numId w:val="3"/>
        </w:numPr>
        <w:ind w:left="0"/>
        <w:rPr>
          <w:rFonts w:asciiTheme="minorHAnsi" w:hAnsiTheme="minorHAnsi" w:cstheme="minorHAnsi"/>
          <w:sz w:val="32"/>
          <w:szCs w:val="32"/>
        </w:rPr>
      </w:pPr>
      <w:bookmarkStart w:id="30" w:name="_Toc195521701"/>
      <w:r>
        <w:rPr>
          <w:rFonts w:asciiTheme="minorHAnsi" w:hAnsiTheme="minorHAnsi" w:cstheme="minorHAnsi"/>
          <w:sz w:val="32"/>
          <w:szCs w:val="32"/>
        </w:rPr>
        <w:lastRenderedPageBreak/>
        <w:t>Contract</w:t>
      </w:r>
      <w:r w:rsidR="0053411D" w:rsidRPr="00095417">
        <w:rPr>
          <w:rFonts w:asciiTheme="minorHAnsi" w:hAnsiTheme="minorHAnsi" w:cstheme="minorHAnsi"/>
          <w:sz w:val="32"/>
          <w:szCs w:val="32"/>
        </w:rPr>
        <w:t xml:space="preserve"> Management</w:t>
      </w:r>
      <w:bookmarkEnd w:id="30"/>
    </w:p>
    <w:p w14:paraId="5631DA38" w14:textId="77777777" w:rsidR="0053411D" w:rsidRPr="00095417" w:rsidRDefault="0053411D" w:rsidP="0053411D">
      <w:pPr>
        <w:pStyle w:val="Heading3"/>
        <w:rPr>
          <w:rFonts w:asciiTheme="minorHAnsi" w:hAnsiTheme="minorHAnsi" w:cstheme="minorHAnsi"/>
        </w:rPr>
      </w:pPr>
    </w:p>
    <w:p w14:paraId="518D7401" w14:textId="3263FE6D" w:rsidR="0053411D" w:rsidRDefault="0053411D" w:rsidP="0053411D">
      <w:pPr>
        <w:pStyle w:val="Heading3"/>
        <w:rPr>
          <w:rFonts w:asciiTheme="minorHAnsi" w:hAnsiTheme="minorHAnsi" w:cstheme="minorHAnsi"/>
          <w:sz w:val="28"/>
          <w:szCs w:val="28"/>
        </w:rPr>
      </w:pPr>
      <w:bookmarkStart w:id="31" w:name="_Toc190993427"/>
      <w:bookmarkStart w:id="32" w:name="_Toc191554701"/>
      <w:bookmarkStart w:id="33" w:name="_Toc193967025"/>
      <w:bookmarkStart w:id="34" w:name="_Toc195521702"/>
      <w:r w:rsidRPr="00095417">
        <w:rPr>
          <w:rFonts w:asciiTheme="minorHAnsi" w:hAnsiTheme="minorHAnsi" w:cstheme="minorHAnsi"/>
          <w:sz w:val="28"/>
          <w:szCs w:val="28"/>
        </w:rPr>
        <w:t>Process Flow</w:t>
      </w:r>
      <w:bookmarkEnd w:id="31"/>
      <w:bookmarkEnd w:id="32"/>
      <w:bookmarkEnd w:id="33"/>
      <w:bookmarkEnd w:id="34"/>
    </w:p>
    <w:p w14:paraId="41247955" w14:textId="4E735155" w:rsidR="00D22DFA" w:rsidRDefault="00D22DFA" w:rsidP="0053411D">
      <w:pPr>
        <w:pStyle w:val="Heading3"/>
        <w:rPr>
          <w:rFonts w:asciiTheme="minorHAnsi" w:hAnsiTheme="minorHAnsi" w:cstheme="minorHAnsi"/>
          <w:sz w:val="28"/>
          <w:szCs w:val="28"/>
        </w:rPr>
      </w:pPr>
    </w:p>
    <w:p w14:paraId="3903FE53" w14:textId="432627CC" w:rsidR="00D22DFA" w:rsidRDefault="006B11D2" w:rsidP="0053411D">
      <w:pPr>
        <w:pStyle w:val="Heading3"/>
        <w:rPr>
          <w:rFonts w:asciiTheme="minorHAnsi" w:hAnsiTheme="minorHAnsi" w:cstheme="minorHAnsi"/>
          <w:sz w:val="28"/>
          <w:szCs w:val="28"/>
        </w:rPr>
      </w:pPr>
      <w:r w:rsidRPr="006B11D2">
        <w:rPr>
          <w:rFonts w:asciiTheme="minorHAnsi" w:hAnsiTheme="minorHAnsi" w:cstheme="minorHAnsi"/>
          <w:sz w:val="28"/>
          <w:szCs w:val="28"/>
        </w:rPr>
        <w:drawing>
          <wp:inline distT="0" distB="0" distL="0" distR="0" wp14:anchorId="29D1A004" wp14:editId="69F48A4C">
            <wp:extent cx="5048509" cy="34926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48509" cy="3492679"/>
                    </a:xfrm>
                    <a:prstGeom prst="rect">
                      <a:avLst/>
                    </a:prstGeom>
                  </pic:spPr>
                </pic:pic>
              </a:graphicData>
            </a:graphic>
          </wp:inline>
        </w:drawing>
      </w:r>
    </w:p>
    <w:p w14:paraId="6B348836" w14:textId="595A7F98" w:rsidR="00D22DFA" w:rsidRDefault="00D22DFA" w:rsidP="0053411D">
      <w:pPr>
        <w:pStyle w:val="Heading3"/>
        <w:rPr>
          <w:rFonts w:asciiTheme="minorHAnsi" w:hAnsiTheme="minorHAnsi" w:cstheme="minorHAnsi"/>
          <w:sz w:val="28"/>
          <w:szCs w:val="28"/>
        </w:rPr>
      </w:pPr>
    </w:p>
    <w:p w14:paraId="7FDDCD58" w14:textId="7B1BB515" w:rsidR="00D22DFA" w:rsidRDefault="00D22DFA" w:rsidP="0053411D">
      <w:pPr>
        <w:pStyle w:val="Heading3"/>
        <w:rPr>
          <w:rFonts w:asciiTheme="minorHAnsi" w:hAnsiTheme="minorHAnsi" w:cstheme="minorHAnsi"/>
          <w:sz w:val="28"/>
          <w:szCs w:val="28"/>
        </w:rPr>
      </w:pPr>
    </w:p>
    <w:p w14:paraId="70FEDA3E" w14:textId="7C0760D9" w:rsidR="00D22DFA" w:rsidRDefault="00D22DFA" w:rsidP="0053411D">
      <w:pPr>
        <w:pStyle w:val="Heading3"/>
        <w:rPr>
          <w:rFonts w:asciiTheme="minorHAnsi" w:hAnsiTheme="minorHAnsi" w:cstheme="minorHAnsi"/>
          <w:sz w:val="28"/>
          <w:szCs w:val="28"/>
        </w:rPr>
      </w:pPr>
    </w:p>
    <w:p w14:paraId="421B6D6D" w14:textId="3141CD88" w:rsidR="00D22DFA" w:rsidRDefault="00D22DFA" w:rsidP="0053411D">
      <w:pPr>
        <w:pStyle w:val="Heading3"/>
        <w:rPr>
          <w:rFonts w:asciiTheme="minorHAnsi" w:hAnsiTheme="minorHAnsi" w:cstheme="minorHAnsi"/>
          <w:sz w:val="28"/>
          <w:szCs w:val="28"/>
        </w:rPr>
      </w:pPr>
    </w:p>
    <w:p w14:paraId="4476B991" w14:textId="19B9BD61" w:rsidR="00D22DFA" w:rsidRDefault="00D22DFA" w:rsidP="0053411D">
      <w:pPr>
        <w:pStyle w:val="Heading3"/>
        <w:rPr>
          <w:rFonts w:asciiTheme="minorHAnsi" w:hAnsiTheme="minorHAnsi" w:cstheme="minorHAnsi"/>
          <w:sz w:val="28"/>
          <w:szCs w:val="28"/>
        </w:rPr>
      </w:pPr>
    </w:p>
    <w:p w14:paraId="05A2F394" w14:textId="5767373A" w:rsidR="00D22DFA" w:rsidRDefault="00D22DFA" w:rsidP="0053411D">
      <w:pPr>
        <w:pStyle w:val="Heading3"/>
        <w:rPr>
          <w:rFonts w:asciiTheme="minorHAnsi" w:hAnsiTheme="minorHAnsi" w:cstheme="minorHAnsi"/>
          <w:sz w:val="28"/>
          <w:szCs w:val="28"/>
        </w:rPr>
      </w:pPr>
    </w:p>
    <w:p w14:paraId="2DBE8A55" w14:textId="01CDA5B1" w:rsidR="00D22DFA" w:rsidRDefault="00D22DFA" w:rsidP="0053411D">
      <w:pPr>
        <w:pStyle w:val="Heading3"/>
        <w:rPr>
          <w:rFonts w:asciiTheme="minorHAnsi" w:hAnsiTheme="minorHAnsi" w:cstheme="minorHAnsi"/>
          <w:sz w:val="28"/>
          <w:szCs w:val="28"/>
        </w:rPr>
      </w:pPr>
    </w:p>
    <w:p w14:paraId="495A1D5D" w14:textId="21255D1E" w:rsidR="00D22DFA" w:rsidRDefault="00D22DFA" w:rsidP="0053411D">
      <w:pPr>
        <w:pStyle w:val="Heading3"/>
        <w:rPr>
          <w:rFonts w:asciiTheme="minorHAnsi" w:hAnsiTheme="minorHAnsi" w:cstheme="minorHAnsi"/>
          <w:sz w:val="28"/>
          <w:szCs w:val="28"/>
        </w:rPr>
      </w:pPr>
    </w:p>
    <w:p w14:paraId="31721AB2" w14:textId="656A856F" w:rsidR="00D22DFA" w:rsidRDefault="00D22DFA" w:rsidP="0053411D">
      <w:pPr>
        <w:pStyle w:val="Heading3"/>
        <w:rPr>
          <w:rFonts w:asciiTheme="minorHAnsi" w:hAnsiTheme="minorHAnsi" w:cstheme="minorHAnsi"/>
          <w:sz w:val="28"/>
          <w:szCs w:val="28"/>
        </w:rPr>
      </w:pPr>
    </w:p>
    <w:p w14:paraId="428DEEE2" w14:textId="5A121BBB" w:rsidR="006B11D2" w:rsidRDefault="006B11D2" w:rsidP="0053411D">
      <w:pPr>
        <w:pStyle w:val="Heading3"/>
        <w:rPr>
          <w:rFonts w:asciiTheme="minorHAnsi" w:hAnsiTheme="minorHAnsi" w:cstheme="minorHAnsi"/>
          <w:sz w:val="28"/>
          <w:szCs w:val="28"/>
        </w:rPr>
      </w:pPr>
    </w:p>
    <w:p w14:paraId="03BEC7A7" w14:textId="48FE08AA" w:rsidR="006B11D2" w:rsidRDefault="006B11D2" w:rsidP="0053411D">
      <w:pPr>
        <w:pStyle w:val="Heading3"/>
        <w:rPr>
          <w:rFonts w:asciiTheme="minorHAnsi" w:hAnsiTheme="minorHAnsi" w:cstheme="minorHAnsi"/>
          <w:sz w:val="28"/>
          <w:szCs w:val="28"/>
        </w:rPr>
      </w:pPr>
    </w:p>
    <w:p w14:paraId="549F4809" w14:textId="7D9B58C8" w:rsidR="006B11D2" w:rsidRDefault="006B11D2" w:rsidP="0053411D">
      <w:pPr>
        <w:pStyle w:val="Heading3"/>
        <w:rPr>
          <w:rFonts w:asciiTheme="minorHAnsi" w:hAnsiTheme="minorHAnsi" w:cstheme="minorHAnsi"/>
          <w:sz w:val="28"/>
          <w:szCs w:val="28"/>
        </w:rPr>
      </w:pPr>
    </w:p>
    <w:p w14:paraId="4BA9F6DA" w14:textId="526FEF52" w:rsidR="006B11D2" w:rsidRDefault="006B11D2" w:rsidP="0053411D">
      <w:pPr>
        <w:pStyle w:val="Heading3"/>
        <w:rPr>
          <w:rFonts w:asciiTheme="minorHAnsi" w:hAnsiTheme="minorHAnsi" w:cstheme="minorHAnsi"/>
          <w:sz w:val="28"/>
          <w:szCs w:val="28"/>
        </w:rPr>
      </w:pPr>
    </w:p>
    <w:p w14:paraId="2B3D0CBC" w14:textId="601E4A02" w:rsidR="006B11D2" w:rsidRDefault="006B11D2" w:rsidP="0053411D">
      <w:pPr>
        <w:pStyle w:val="Heading3"/>
        <w:rPr>
          <w:rFonts w:asciiTheme="minorHAnsi" w:hAnsiTheme="minorHAnsi" w:cstheme="minorHAnsi"/>
          <w:sz w:val="28"/>
          <w:szCs w:val="28"/>
        </w:rPr>
      </w:pPr>
    </w:p>
    <w:p w14:paraId="050A1409" w14:textId="6EAF408F" w:rsidR="006B11D2" w:rsidRDefault="006B11D2" w:rsidP="0053411D">
      <w:pPr>
        <w:pStyle w:val="Heading3"/>
        <w:rPr>
          <w:rFonts w:asciiTheme="minorHAnsi" w:hAnsiTheme="minorHAnsi" w:cstheme="minorHAnsi"/>
          <w:sz w:val="28"/>
          <w:szCs w:val="28"/>
        </w:rPr>
      </w:pPr>
    </w:p>
    <w:p w14:paraId="544C9CFE" w14:textId="1A2F9D9C" w:rsidR="006B11D2" w:rsidRDefault="006B11D2" w:rsidP="0053411D">
      <w:pPr>
        <w:pStyle w:val="Heading3"/>
        <w:rPr>
          <w:rFonts w:asciiTheme="minorHAnsi" w:hAnsiTheme="minorHAnsi" w:cstheme="minorHAnsi"/>
          <w:sz w:val="28"/>
          <w:szCs w:val="28"/>
        </w:rPr>
      </w:pPr>
    </w:p>
    <w:p w14:paraId="66182671" w14:textId="77777777" w:rsidR="006B11D2" w:rsidRDefault="006B11D2" w:rsidP="0053411D">
      <w:pPr>
        <w:pStyle w:val="Heading3"/>
        <w:rPr>
          <w:rFonts w:asciiTheme="minorHAnsi" w:hAnsiTheme="minorHAnsi" w:cstheme="minorHAnsi"/>
          <w:sz w:val="28"/>
          <w:szCs w:val="28"/>
        </w:rPr>
      </w:pPr>
    </w:p>
    <w:p w14:paraId="4A81B18C" w14:textId="77777777" w:rsidR="00D22DFA" w:rsidRPr="00095417" w:rsidRDefault="00D22DFA" w:rsidP="0053411D">
      <w:pPr>
        <w:pStyle w:val="Heading3"/>
        <w:rPr>
          <w:rFonts w:asciiTheme="minorHAnsi" w:hAnsiTheme="minorHAnsi" w:cstheme="minorHAnsi"/>
          <w:sz w:val="28"/>
          <w:szCs w:val="28"/>
        </w:rPr>
      </w:pPr>
    </w:p>
    <w:p w14:paraId="3AA82627" w14:textId="77777777" w:rsidR="0053411D" w:rsidRPr="00095417" w:rsidRDefault="0053411D" w:rsidP="0053411D">
      <w:pPr>
        <w:rPr>
          <w:rFonts w:asciiTheme="minorHAnsi" w:hAnsiTheme="minorHAnsi" w:cstheme="minorHAnsi"/>
          <w:sz w:val="28"/>
          <w:szCs w:val="28"/>
        </w:rPr>
      </w:pPr>
    </w:p>
    <w:p w14:paraId="5FCC6D33" w14:textId="6AB1CFA6" w:rsidR="0053411D" w:rsidRPr="00095417" w:rsidRDefault="0053411D" w:rsidP="0053411D">
      <w:pPr>
        <w:rPr>
          <w:rFonts w:asciiTheme="minorHAnsi" w:hAnsiTheme="minorHAnsi" w:cstheme="minorHAnsi"/>
          <w:sz w:val="28"/>
          <w:szCs w:val="28"/>
        </w:rPr>
      </w:pPr>
    </w:p>
    <w:p w14:paraId="40861EDC" w14:textId="77777777" w:rsidR="0053411D" w:rsidRPr="00095417" w:rsidRDefault="0053411D" w:rsidP="0053411D">
      <w:pPr>
        <w:pStyle w:val="Heading3"/>
        <w:ind w:left="-90" w:firstLine="90"/>
        <w:rPr>
          <w:rFonts w:asciiTheme="minorHAnsi" w:hAnsiTheme="minorHAnsi" w:cstheme="minorHAnsi"/>
          <w:sz w:val="28"/>
          <w:szCs w:val="28"/>
        </w:rPr>
      </w:pPr>
      <w:bookmarkStart w:id="35" w:name="_Toc195521703"/>
      <w:r w:rsidRPr="00095417">
        <w:rPr>
          <w:rFonts w:asciiTheme="minorHAnsi" w:hAnsiTheme="minorHAnsi" w:cstheme="minorHAnsi"/>
          <w:sz w:val="28"/>
          <w:szCs w:val="28"/>
        </w:rPr>
        <w:lastRenderedPageBreak/>
        <w:t>Process Narrative</w:t>
      </w:r>
      <w:bookmarkEnd w:id="35"/>
    </w:p>
    <w:p w14:paraId="745AB5E3" w14:textId="77777777" w:rsidR="0053411D" w:rsidRPr="00095417" w:rsidRDefault="0053411D" w:rsidP="0053411D">
      <w:pPr>
        <w:ind w:left="420"/>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518"/>
        <w:gridCol w:w="1948"/>
        <w:gridCol w:w="1978"/>
        <w:gridCol w:w="1260"/>
        <w:gridCol w:w="1081"/>
      </w:tblGrid>
      <w:tr w:rsidR="001550D1" w:rsidRPr="00095417" w14:paraId="7474CD3A" w14:textId="77777777" w:rsidTr="001550D1">
        <w:trPr>
          <w:cnfStyle w:val="100000000000" w:firstRow="1" w:lastRow="0" w:firstColumn="0" w:lastColumn="0" w:oddVBand="0" w:evenVBand="0" w:oddHBand="0" w:evenHBand="0" w:firstRowFirstColumn="0" w:firstRowLastColumn="0" w:lastRowFirstColumn="0" w:lastRowLastColumn="0"/>
        </w:trPr>
        <w:tc>
          <w:tcPr>
            <w:tcW w:w="2095" w:type="pct"/>
            <w:shd w:val="clear" w:color="D2D2D2" w:fill="D2D2D2"/>
          </w:tcPr>
          <w:p w14:paraId="5700A8BE" w14:textId="77777777" w:rsidR="001550D1" w:rsidRPr="00095417" w:rsidRDefault="001550D1" w:rsidP="00BC7E72">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03" w:type="pct"/>
            <w:shd w:val="clear" w:color="D2D2D2" w:fill="D2D2D2"/>
          </w:tcPr>
          <w:p w14:paraId="4F5674C9" w14:textId="004DA76E" w:rsidR="001550D1" w:rsidRPr="001550D1" w:rsidRDefault="001550D1" w:rsidP="00BC7E72">
            <w:pPr>
              <w:jc w:val="center"/>
              <w:rPr>
                <w:rFonts w:asciiTheme="minorHAnsi" w:hAnsiTheme="minorHAnsi" w:cstheme="minorHAnsi"/>
                <w:b/>
                <w:bCs/>
                <w:sz w:val="22"/>
                <w:szCs w:val="22"/>
              </w:rPr>
            </w:pPr>
            <w:r w:rsidRPr="001550D1">
              <w:rPr>
                <w:rFonts w:asciiTheme="minorHAnsi" w:hAnsiTheme="minorHAnsi" w:cstheme="minorHAnsi"/>
                <w:b/>
                <w:bCs/>
                <w:sz w:val="22"/>
                <w:szCs w:val="22"/>
              </w:rPr>
              <w:t>Responsibility</w:t>
            </w:r>
          </w:p>
        </w:tc>
        <w:tc>
          <w:tcPr>
            <w:tcW w:w="917" w:type="pct"/>
            <w:shd w:val="clear" w:color="D2D2D2" w:fill="D2D2D2"/>
          </w:tcPr>
          <w:p w14:paraId="42CB3536" w14:textId="43A085A4" w:rsidR="001550D1" w:rsidRPr="001550D1" w:rsidRDefault="001550D1" w:rsidP="00BC7E72">
            <w:pPr>
              <w:jc w:val="center"/>
              <w:rPr>
                <w:rFonts w:asciiTheme="minorHAnsi" w:hAnsiTheme="minorHAnsi" w:cstheme="minorHAnsi"/>
                <w:b/>
                <w:bCs/>
                <w:sz w:val="22"/>
                <w:szCs w:val="22"/>
              </w:rPr>
            </w:pPr>
            <w:r w:rsidRPr="001550D1">
              <w:rPr>
                <w:rFonts w:asciiTheme="minorHAnsi" w:hAnsiTheme="minorHAnsi" w:cstheme="minorHAnsi"/>
                <w:b/>
                <w:bCs/>
                <w:sz w:val="22"/>
                <w:szCs w:val="22"/>
              </w:rPr>
              <w:t>Accountability</w:t>
            </w:r>
          </w:p>
        </w:tc>
        <w:tc>
          <w:tcPr>
            <w:tcW w:w="584" w:type="pct"/>
            <w:shd w:val="clear" w:color="D2D2D2" w:fill="D2D2D2"/>
          </w:tcPr>
          <w:p w14:paraId="08C52B91" w14:textId="464ACBCF" w:rsidR="001550D1" w:rsidRPr="00095417" w:rsidRDefault="001550D1" w:rsidP="00BC7E72">
            <w:pPr>
              <w:jc w:val="center"/>
              <w:rPr>
                <w:rFonts w:asciiTheme="minorHAnsi" w:hAnsiTheme="minorHAnsi" w:cstheme="minorHAnsi"/>
                <w:b/>
                <w:sz w:val="22"/>
                <w:szCs w:val="22"/>
              </w:rPr>
            </w:pPr>
            <w:r>
              <w:rPr>
                <w:rFonts w:asciiTheme="minorHAnsi" w:hAnsiTheme="minorHAnsi" w:cstheme="minorHAnsi"/>
                <w:b/>
                <w:sz w:val="22"/>
                <w:szCs w:val="22"/>
              </w:rPr>
              <w:t>Frequency</w:t>
            </w:r>
          </w:p>
        </w:tc>
        <w:tc>
          <w:tcPr>
            <w:tcW w:w="501" w:type="pct"/>
            <w:shd w:val="clear" w:color="D2D2D2" w:fill="D2D2D2"/>
          </w:tcPr>
          <w:p w14:paraId="0F251014" w14:textId="67A73045" w:rsidR="001550D1" w:rsidRPr="00095417" w:rsidRDefault="001550D1" w:rsidP="00BC7E72">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1550D1" w:rsidRPr="00095417" w14:paraId="458CD6A7" w14:textId="77777777" w:rsidTr="001550D1">
        <w:trPr>
          <w:trHeight w:val="1222"/>
        </w:trPr>
        <w:tc>
          <w:tcPr>
            <w:tcW w:w="2095" w:type="pct"/>
          </w:tcPr>
          <w:p w14:paraId="3FF22D45" w14:textId="37149E3A" w:rsidR="001550D1" w:rsidRPr="00095417" w:rsidRDefault="008E1AE7" w:rsidP="001550D1">
            <w:pPr>
              <w:rPr>
                <w:rFonts w:asciiTheme="minorHAnsi" w:hAnsiTheme="minorHAnsi" w:cstheme="minorHAnsi"/>
                <w:b/>
                <w:sz w:val="22"/>
                <w:szCs w:val="22"/>
              </w:rPr>
            </w:pPr>
            <w:r>
              <w:rPr>
                <w:rFonts w:asciiTheme="minorHAnsi" w:hAnsiTheme="minorHAnsi" w:cstheme="minorHAnsi"/>
                <w:b/>
                <w:sz w:val="22"/>
                <w:szCs w:val="22"/>
              </w:rPr>
              <w:t>3</w:t>
            </w:r>
            <w:r w:rsidR="001550D1" w:rsidRPr="00095417">
              <w:rPr>
                <w:rFonts w:asciiTheme="minorHAnsi" w:hAnsiTheme="minorHAnsi" w:cstheme="minorHAnsi"/>
                <w:b/>
                <w:sz w:val="22"/>
                <w:szCs w:val="22"/>
              </w:rPr>
              <w:t xml:space="preserve">.1 </w:t>
            </w:r>
            <w:r w:rsidR="001550D1">
              <w:rPr>
                <w:rFonts w:asciiTheme="minorHAnsi" w:hAnsiTheme="minorHAnsi" w:cstheme="minorHAnsi"/>
                <w:b/>
                <w:sz w:val="22"/>
                <w:szCs w:val="22"/>
              </w:rPr>
              <w:t>Creation</w:t>
            </w:r>
            <w:r w:rsidR="001550D1" w:rsidRPr="00095417">
              <w:rPr>
                <w:rFonts w:asciiTheme="minorHAnsi" w:hAnsiTheme="minorHAnsi" w:cstheme="minorHAnsi"/>
                <w:b/>
                <w:sz w:val="22"/>
                <w:szCs w:val="22"/>
              </w:rPr>
              <w:t xml:space="preserve"> of Customer</w:t>
            </w:r>
            <w:r w:rsidR="001550D1">
              <w:rPr>
                <w:rFonts w:asciiTheme="minorHAnsi" w:hAnsiTheme="minorHAnsi" w:cstheme="minorHAnsi"/>
                <w:b/>
                <w:sz w:val="22"/>
                <w:szCs w:val="22"/>
              </w:rPr>
              <w:t xml:space="preserve"> contract</w:t>
            </w:r>
            <w:r w:rsidR="001550D1" w:rsidRPr="00095417">
              <w:rPr>
                <w:rFonts w:asciiTheme="minorHAnsi" w:hAnsiTheme="minorHAnsi" w:cstheme="minorHAnsi"/>
                <w:b/>
                <w:sz w:val="22"/>
                <w:szCs w:val="22"/>
              </w:rPr>
              <w:t xml:space="preserve"> in </w:t>
            </w:r>
            <w:r w:rsidR="001550D1">
              <w:rPr>
                <w:rFonts w:asciiTheme="minorHAnsi" w:hAnsiTheme="minorHAnsi" w:cstheme="minorHAnsi"/>
                <w:b/>
                <w:sz w:val="22"/>
                <w:szCs w:val="22"/>
              </w:rPr>
              <w:t>INFOR</w:t>
            </w:r>
          </w:p>
          <w:p w14:paraId="48BF8C01" w14:textId="77777777" w:rsidR="001550D1" w:rsidRPr="00095417" w:rsidRDefault="001550D1" w:rsidP="001550D1">
            <w:pPr>
              <w:rPr>
                <w:rFonts w:asciiTheme="minorHAnsi" w:hAnsiTheme="minorHAnsi" w:cstheme="minorHAnsi"/>
                <w:b/>
                <w:color w:val="FF0000"/>
                <w:sz w:val="22"/>
                <w:szCs w:val="22"/>
              </w:rPr>
            </w:pPr>
          </w:p>
          <w:p w14:paraId="776AD754" w14:textId="6F2EAC05" w:rsidR="001550D1" w:rsidRPr="00095417" w:rsidRDefault="004C296B" w:rsidP="001550D1">
            <w:pPr>
              <w:rPr>
                <w:rFonts w:asciiTheme="minorHAnsi" w:hAnsiTheme="minorHAnsi" w:cstheme="minorHAnsi"/>
                <w:sz w:val="22"/>
                <w:szCs w:val="22"/>
              </w:rPr>
            </w:pPr>
            <w:r>
              <w:rPr>
                <w:rFonts w:asciiTheme="minorHAnsi" w:hAnsiTheme="minorHAnsi" w:cstheme="minorHAnsi"/>
                <w:sz w:val="22"/>
                <w:szCs w:val="22"/>
              </w:rPr>
              <w:t xml:space="preserve">EXEC / </w:t>
            </w:r>
            <w:r w:rsidR="001550D1">
              <w:rPr>
                <w:rFonts w:asciiTheme="minorHAnsi" w:hAnsiTheme="minorHAnsi" w:cstheme="minorHAnsi"/>
                <w:sz w:val="22"/>
                <w:szCs w:val="22"/>
              </w:rPr>
              <w:t>Manager – Finance &amp; Accounts</w:t>
            </w:r>
            <w:r w:rsidR="001550D1" w:rsidRPr="008B0760">
              <w:rPr>
                <w:rFonts w:asciiTheme="minorHAnsi" w:hAnsiTheme="minorHAnsi" w:cstheme="minorHAnsi"/>
                <w:sz w:val="22"/>
                <w:szCs w:val="22"/>
              </w:rPr>
              <w:t xml:space="preserve"> </w:t>
            </w:r>
            <w:r w:rsidR="001550D1">
              <w:rPr>
                <w:rFonts w:asciiTheme="minorHAnsi" w:hAnsiTheme="minorHAnsi" w:cstheme="minorHAnsi"/>
                <w:sz w:val="22"/>
                <w:szCs w:val="22"/>
              </w:rPr>
              <w:t>creates</w:t>
            </w:r>
            <w:r w:rsidR="001550D1" w:rsidRPr="008B0760">
              <w:rPr>
                <w:rFonts w:asciiTheme="minorHAnsi" w:hAnsiTheme="minorHAnsi" w:cstheme="minorHAnsi"/>
                <w:sz w:val="22"/>
                <w:szCs w:val="22"/>
              </w:rPr>
              <w:t xml:space="preserve"> creation of the </w:t>
            </w:r>
            <w:r w:rsidR="001550D1">
              <w:rPr>
                <w:rFonts w:asciiTheme="minorHAnsi" w:hAnsiTheme="minorHAnsi" w:cstheme="minorHAnsi"/>
                <w:sz w:val="22"/>
                <w:szCs w:val="22"/>
              </w:rPr>
              <w:t>C</w:t>
            </w:r>
            <w:r w:rsidR="001550D1" w:rsidRPr="008B0760">
              <w:rPr>
                <w:rFonts w:asciiTheme="minorHAnsi" w:hAnsiTheme="minorHAnsi" w:cstheme="minorHAnsi"/>
                <w:sz w:val="22"/>
                <w:szCs w:val="22"/>
              </w:rPr>
              <w:t xml:space="preserve">ustomer </w:t>
            </w:r>
            <w:r w:rsidR="001550D1">
              <w:rPr>
                <w:rFonts w:asciiTheme="minorHAnsi" w:hAnsiTheme="minorHAnsi" w:cstheme="minorHAnsi"/>
                <w:sz w:val="22"/>
                <w:szCs w:val="22"/>
              </w:rPr>
              <w:t xml:space="preserve">Contract </w:t>
            </w:r>
            <w:r w:rsidR="001550D1" w:rsidRPr="008B0760">
              <w:rPr>
                <w:rFonts w:asciiTheme="minorHAnsi" w:hAnsiTheme="minorHAnsi" w:cstheme="minorHAnsi"/>
                <w:sz w:val="22"/>
                <w:szCs w:val="22"/>
              </w:rPr>
              <w:t>in</w:t>
            </w:r>
            <w:r w:rsidR="001550D1">
              <w:rPr>
                <w:rFonts w:asciiTheme="minorHAnsi" w:hAnsiTheme="minorHAnsi" w:cstheme="minorHAnsi"/>
                <w:sz w:val="22"/>
                <w:szCs w:val="22"/>
              </w:rPr>
              <w:t xml:space="preserve"> INFOR based on the approved Bid Template.</w:t>
            </w:r>
          </w:p>
        </w:tc>
        <w:tc>
          <w:tcPr>
            <w:tcW w:w="903" w:type="pct"/>
          </w:tcPr>
          <w:p w14:paraId="58D3B0F8" w14:textId="5FCC3AE1" w:rsidR="001550D1" w:rsidRPr="00095417" w:rsidRDefault="00CF507F" w:rsidP="001550D1">
            <w:pPr>
              <w:rPr>
                <w:rFonts w:asciiTheme="minorHAnsi" w:hAnsiTheme="minorHAnsi" w:cstheme="minorHAnsi"/>
                <w:b/>
                <w:bCs/>
                <w:sz w:val="22"/>
                <w:szCs w:val="22"/>
              </w:rPr>
            </w:pPr>
            <w:r>
              <w:rPr>
                <w:rFonts w:asciiTheme="minorHAnsi" w:hAnsiTheme="minorHAnsi" w:cstheme="minorHAnsi"/>
                <w:b/>
                <w:bCs/>
                <w:sz w:val="22"/>
                <w:szCs w:val="22"/>
              </w:rPr>
              <w:t>EXEC – Finance &amp; Accounts</w:t>
            </w:r>
          </w:p>
        </w:tc>
        <w:tc>
          <w:tcPr>
            <w:tcW w:w="917" w:type="pct"/>
          </w:tcPr>
          <w:p w14:paraId="4C38F2E2" w14:textId="52909F40" w:rsidR="001550D1" w:rsidRPr="00095417" w:rsidRDefault="00CF507F" w:rsidP="001550D1">
            <w:pPr>
              <w:rPr>
                <w:rFonts w:asciiTheme="minorHAnsi" w:hAnsiTheme="minorHAnsi" w:cstheme="minorHAnsi"/>
                <w:b/>
                <w:bCs/>
                <w:sz w:val="22"/>
                <w:szCs w:val="22"/>
              </w:rPr>
            </w:pPr>
            <w:r>
              <w:rPr>
                <w:rFonts w:asciiTheme="minorHAnsi" w:hAnsiTheme="minorHAnsi" w:cstheme="minorHAnsi"/>
                <w:b/>
                <w:bCs/>
                <w:sz w:val="22"/>
                <w:szCs w:val="22"/>
              </w:rPr>
              <w:t>Manager – Finance &amp; Accounts</w:t>
            </w:r>
          </w:p>
        </w:tc>
        <w:tc>
          <w:tcPr>
            <w:tcW w:w="584" w:type="pct"/>
          </w:tcPr>
          <w:p w14:paraId="3FCAAB4F" w14:textId="44AB8836" w:rsidR="001550D1" w:rsidRPr="00095417" w:rsidRDefault="001550D1" w:rsidP="001550D1">
            <w:pPr>
              <w:rPr>
                <w:rFonts w:asciiTheme="minorHAnsi" w:hAnsiTheme="minorHAnsi" w:cstheme="minorHAnsi"/>
                <w:b/>
                <w:bCs/>
                <w:sz w:val="22"/>
                <w:szCs w:val="22"/>
              </w:rPr>
            </w:pPr>
            <w:r w:rsidRPr="00095417">
              <w:rPr>
                <w:rFonts w:asciiTheme="minorHAnsi" w:hAnsiTheme="minorHAnsi" w:cstheme="minorHAnsi"/>
                <w:b/>
                <w:sz w:val="22"/>
                <w:szCs w:val="22"/>
              </w:rPr>
              <w:t>As and when</w:t>
            </w:r>
          </w:p>
        </w:tc>
        <w:tc>
          <w:tcPr>
            <w:tcW w:w="501" w:type="pct"/>
          </w:tcPr>
          <w:p w14:paraId="5D1ABC0E" w14:textId="039559C3" w:rsidR="001550D1" w:rsidRPr="00095417" w:rsidRDefault="001550D1" w:rsidP="001550D1">
            <w:pPr>
              <w:rPr>
                <w:rFonts w:asciiTheme="minorHAnsi" w:hAnsiTheme="minorHAnsi" w:cstheme="minorHAnsi"/>
                <w:b/>
                <w:bCs/>
                <w:sz w:val="22"/>
                <w:szCs w:val="22"/>
              </w:rPr>
            </w:pPr>
            <w:r>
              <w:rPr>
                <w:rFonts w:asciiTheme="minorHAnsi" w:hAnsiTheme="minorHAnsi" w:cstheme="minorHAnsi"/>
                <w:b/>
                <w:sz w:val="22"/>
                <w:szCs w:val="22"/>
              </w:rPr>
              <w:t>System</w:t>
            </w:r>
          </w:p>
        </w:tc>
      </w:tr>
      <w:tr w:rsidR="001550D1" w:rsidRPr="00095417" w14:paraId="3CACF8E6" w14:textId="77777777" w:rsidTr="001550D1">
        <w:tc>
          <w:tcPr>
            <w:tcW w:w="2095" w:type="pct"/>
          </w:tcPr>
          <w:p w14:paraId="6E5E8E0B" w14:textId="7B2770EA" w:rsidR="001550D1" w:rsidRPr="00095417" w:rsidRDefault="008E1AE7" w:rsidP="001550D1">
            <w:pPr>
              <w:rPr>
                <w:rFonts w:asciiTheme="minorHAnsi" w:hAnsiTheme="minorHAnsi" w:cstheme="minorHAnsi"/>
                <w:b/>
                <w:sz w:val="22"/>
                <w:szCs w:val="22"/>
              </w:rPr>
            </w:pPr>
            <w:r>
              <w:rPr>
                <w:rFonts w:asciiTheme="minorHAnsi" w:hAnsiTheme="minorHAnsi" w:cstheme="minorHAnsi"/>
                <w:b/>
                <w:sz w:val="22"/>
                <w:szCs w:val="22"/>
              </w:rPr>
              <w:t>3</w:t>
            </w:r>
            <w:r w:rsidR="001550D1" w:rsidRPr="00095417">
              <w:rPr>
                <w:rFonts w:asciiTheme="minorHAnsi" w:hAnsiTheme="minorHAnsi" w:cstheme="minorHAnsi"/>
                <w:b/>
                <w:sz w:val="22"/>
                <w:szCs w:val="22"/>
              </w:rPr>
              <w:t>.</w:t>
            </w:r>
            <w:r w:rsidR="001550D1">
              <w:rPr>
                <w:rFonts w:asciiTheme="minorHAnsi" w:hAnsiTheme="minorHAnsi" w:cstheme="minorHAnsi"/>
                <w:b/>
                <w:sz w:val="22"/>
                <w:szCs w:val="22"/>
              </w:rPr>
              <w:t>2</w:t>
            </w:r>
            <w:r w:rsidR="001550D1" w:rsidRPr="00095417">
              <w:rPr>
                <w:rFonts w:asciiTheme="minorHAnsi" w:hAnsiTheme="minorHAnsi" w:cstheme="minorHAnsi"/>
                <w:b/>
                <w:sz w:val="22"/>
                <w:szCs w:val="22"/>
              </w:rPr>
              <w:t xml:space="preserve"> </w:t>
            </w:r>
            <w:r w:rsidR="001550D1">
              <w:rPr>
                <w:rFonts w:asciiTheme="minorHAnsi" w:hAnsiTheme="minorHAnsi" w:cstheme="minorHAnsi"/>
                <w:b/>
                <w:sz w:val="22"/>
                <w:szCs w:val="22"/>
              </w:rPr>
              <w:t>Approval</w:t>
            </w:r>
            <w:r w:rsidR="001550D1" w:rsidRPr="00095417">
              <w:rPr>
                <w:rFonts w:asciiTheme="minorHAnsi" w:hAnsiTheme="minorHAnsi" w:cstheme="minorHAnsi"/>
                <w:b/>
                <w:sz w:val="22"/>
                <w:szCs w:val="22"/>
              </w:rPr>
              <w:t xml:space="preserve"> of Customer </w:t>
            </w:r>
            <w:r w:rsidR="001550D1">
              <w:rPr>
                <w:rFonts w:asciiTheme="minorHAnsi" w:hAnsiTheme="minorHAnsi" w:cstheme="minorHAnsi"/>
                <w:b/>
                <w:sz w:val="22"/>
                <w:szCs w:val="22"/>
              </w:rPr>
              <w:t>Contract</w:t>
            </w:r>
          </w:p>
          <w:p w14:paraId="3C7C3561" w14:textId="77777777" w:rsidR="001550D1" w:rsidRPr="00095417" w:rsidRDefault="001550D1" w:rsidP="001550D1">
            <w:pPr>
              <w:rPr>
                <w:rFonts w:asciiTheme="minorHAnsi" w:hAnsiTheme="minorHAnsi" w:cstheme="minorHAnsi"/>
                <w:b/>
                <w:sz w:val="22"/>
                <w:szCs w:val="22"/>
              </w:rPr>
            </w:pPr>
          </w:p>
          <w:p w14:paraId="0418ADF9" w14:textId="6D72F665" w:rsidR="001550D1" w:rsidRPr="00095417" w:rsidRDefault="001550D1" w:rsidP="001550D1">
            <w:pPr>
              <w:rPr>
                <w:rFonts w:asciiTheme="minorHAnsi" w:hAnsiTheme="minorHAnsi" w:cstheme="minorHAnsi"/>
                <w:b/>
                <w:sz w:val="22"/>
                <w:szCs w:val="22"/>
              </w:rPr>
            </w:pPr>
            <w:r>
              <w:rPr>
                <w:rFonts w:asciiTheme="minorHAnsi" w:hAnsiTheme="minorHAnsi" w:cstheme="minorHAnsi"/>
                <w:sz w:val="22"/>
                <w:szCs w:val="22"/>
              </w:rPr>
              <w:t xml:space="preserve">Finance Controller will approve the created Customer Contract in INFOR </w:t>
            </w:r>
            <w:r w:rsidRPr="00461A84">
              <w:rPr>
                <w:rFonts w:asciiTheme="minorHAnsi" w:hAnsiTheme="minorHAnsi" w:cstheme="minorHAnsi"/>
                <w:sz w:val="22"/>
                <w:szCs w:val="22"/>
              </w:rPr>
              <w:t>.</w:t>
            </w:r>
          </w:p>
        </w:tc>
        <w:tc>
          <w:tcPr>
            <w:tcW w:w="903" w:type="pct"/>
          </w:tcPr>
          <w:p w14:paraId="41D6D3DE" w14:textId="67E75DAB" w:rsidR="001550D1" w:rsidRPr="00095417" w:rsidRDefault="00CF507F" w:rsidP="001550D1">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EXEC / Manager – Finance &amp; Accounts</w:t>
            </w:r>
          </w:p>
        </w:tc>
        <w:tc>
          <w:tcPr>
            <w:tcW w:w="917" w:type="pct"/>
          </w:tcPr>
          <w:p w14:paraId="0AAD6AC2" w14:textId="3210E364" w:rsidR="001550D1" w:rsidRPr="00095417" w:rsidRDefault="00CF507F" w:rsidP="001550D1">
            <w:pPr>
              <w:rPr>
                <w:rFonts w:asciiTheme="minorHAnsi" w:hAnsiTheme="minorHAnsi" w:cstheme="minorHAnsi"/>
                <w:b/>
                <w:bCs/>
                <w:sz w:val="22"/>
                <w:szCs w:val="22"/>
              </w:rPr>
            </w:pPr>
            <w:r>
              <w:rPr>
                <w:rFonts w:asciiTheme="minorHAnsi" w:hAnsiTheme="minorHAnsi" w:cstheme="minorHAnsi"/>
                <w:b/>
                <w:bCs/>
                <w:color w:val="000000" w:themeColor="text1"/>
                <w:sz w:val="22"/>
                <w:szCs w:val="22"/>
              </w:rPr>
              <w:t>Finance Controller</w:t>
            </w:r>
          </w:p>
        </w:tc>
        <w:tc>
          <w:tcPr>
            <w:tcW w:w="584" w:type="pct"/>
          </w:tcPr>
          <w:p w14:paraId="13A12EA9" w14:textId="77777777" w:rsidR="001550D1" w:rsidRPr="00095417" w:rsidRDefault="001550D1" w:rsidP="001550D1">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39E55BBC" w14:textId="0371D82C" w:rsidR="001550D1" w:rsidRPr="00095417" w:rsidRDefault="001550D1" w:rsidP="001550D1">
            <w:pPr>
              <w:rPr>
                <w:rFonts w:asciiTheme="minorHAnsi" w:hAnsiTheme="minorHAnsi" w:cstheme="minorHAnsi"/>
                <w:b/>
                <w:bCs/>
                <w:sz w:val="22"/>
                <w:szCs w:val="22"/>
              </w:rPr>
            </w:pPr>
          </w:p>
        </w:tc>
        <w:tc>
          <w:tcPr>
            <w:tcW w:w="501" w:type="pct"/>
          </w:tcPr>
          <w:p w14:paraId="2EFD0B2C" w14:textId="2987D24D" w:rsidR="001550D1" w:rsidRPr="00095417" w:rsidRDefault="001550D1" w:rsidP="001550D1">
            <w:pPr>
              <w:rPr>
                <w:rFonts w:asciiTheme="minorHAnsi" w:hAnsiTheme="minorHAnsi" w:cstheme="minorHAnsi"/>
                <w:b/>
                <w:bCs/>
                <w:sz w:val="22"/>
                <w:szCs w:val="22"/>
              </w:rPr>
            </w:pPr>
            <w:r w:rsidRPr="00095417">
              <w:rPr>
                <w:rFonts w:asciiTheme="minorHAnsi" w:hAnsiTheme="minorHAnsi" w:cstheme="minorHAnsi"/>
                <w:b/>
                <w:bCs/>
                <w:sz w:val="22"/>
                <w:szCs w:val="22"/>
              </w:rPr>
              <w:t xml:space="preserve">  System</w:t>
            </w:r>
          </w:p>
        </w:tc>
      </w:tr>
      <w:tr w:rsidR="00B97933" w:rsidRPr="00095417" w14:paraId="5AE2D982" w14:textId="77777777" w:rsidTr="001550D1">
        <w:tc>
          <w:tcPr>
            <w:tcW w:w="2095" w:type="pct"/>
          </w:tcPr>
          <w:p w14:paraId="70D427E9" w14:textId="7A344EEA" w:rsidR="00B97933" w:rsidRDefault="008E1AE7" w:rsidP="00B97933">
            <w:pPr>
              <w:rPr>
                <w:rFonts w:asciiTheme="minorHAnsi" w:hAnsiTheme="minorHAnsi" w:cstheme="minorHAnsi"/>
                <w:b/>
                <w:sz w:val="22"/>
                <w:szCs w:val="22"/>
              </w:rPr>
            </w:pPr>
            <w:r>
              <w:rPr>
                <w:rFonts w:asciiTheme="minorHAnsi" w:hAnsiTheme="minorHAnsi" w:cstheme="minorHAnsi"/>
                <w:b/>
                <w:sz w:val="22"/>
                <w:szCs w:val="22"/>
              </w:rPr>
              <w:t>3</w:t>
            </w:r>
            <w:r w:rsidR="00B97933">
              <w:rPr>
                <w:rFonts w:asciiTheme="minorHAnsi" w:hAnsiTheme="minorHAnsi" w:cstheme="minorHAnsi"/>
                <w:b/>
                <w:sz w:val="22"/>
                <w:szCs w:val="22"/>
              </w:rPr>
              <w:t>.3 Approval in case Contract value exceeds</w:t>
            </w:r>
            <w:r w:rsidR="00B97933" w:rsidRPr="00095417">
              <w:rPr>
                <w:rFonts w:asciiTheme="minorHAnsi" w:hAnsiTheme="minorHAnsi" w:cstheme="minorHAnsi"/>
                <w:b/>
                <w:sz w:val="22"/>
                <w:szCs w:val="22"/>
              </w:rPr>
              <w:t xml:space="preserve"> </w:t>
            </w:r>
            <w:r w:rsidR="00B97933">
              <w:rPr>
                <w:rFonts w:asciiTheme="minorHAnsi" w:hAnsiTheme="minorHAnsi" w:cstheme="minorHAnsi"/>
                <w:b/>
                <w:sz w:val="22"/>
                <w:szCs w:val="22"/>
              </w:rPr>
              <w:t>limit</w:t>
            </w:r>
          </w:p>
          <w:p w14:paraId="160C11A7" w14:textId="77777777" w:rsidR="00B97933" w:rsidRDefault="00B97933" w:rsidP="00B97933">
            <w:pPr>
              <w:rPr>
                <w:rFonts w:asciiTheme="minorHAnsi" w:hAnsiTheme="minorHAnsi" w:cstheme="minorHAnsi"/>
                <w:sz w:val="22"/>
                <w:szCs w:val="22"/>
              </w:rPr>
            </w:pPr>
          </w:p>
          <w:p w14:paraId="24136F92" w14:textId="77777777" w:rsidR="00571916" w:rsidRDefault="00B97933" w:rsidP="00B97933">
            <w:pPr>
              <w:rPr>
                <w:rFonts w:asciiTheme="minorHAnsi" w:hAnsiTheme="minorHAnsi" w:cstheme="minorHAnsi"/>
                <w:color w:val="000000" w:themeColor="text1"/>
                <w:sz w:val="22"/>
                <w:szCs w:val="22"/>
              </w:rPr>
            </w:pPr>
            <w:r>
              <w:rPr>
                <w:rFonts w:asciiTheme="minorHAnsi" w:hAnsiTheme="minorHAnsi" w:cstheme="minorHAnsi"/>
                <w:sz w:val="22"/>
                <w:szCs w:val="22"/>
              </w:rPr>
              <w:t xml:space="preserve">Authorized Representative as per the Board Resolution approves </w:t>
            </w:r>
            <w:r w:rsidR="00FB7EAD" w:rsidRPr="00FB7EAD">
              <w:rPr>
                <w:rFonts w:asciiTheme="minorHAnsi" w:hAnsiTheme="minorHAnsi" w:cstheme="minorHAnsi"/>
                <w:b/>
                <w:bCs/>
                <w:color w:val="FF0000"/>
                <w:sz w:val="22"/>
                <w:szCs w:val="22"/>
              </w:rPr>
              <w:t xml:space="preserve"> </w:t>
            </w:r>
            <w:r w:rsidR="00FB7EAD" w:rsidRPr="00571916">
              <w:rPr>
                <w:rFonts w:asciiTheme="minorHAnsi" w:hAnsiTheme="minorHAnsi" w:cstheme="minorHAnsi"/>
                <w:color w:val="000000" w:themeColor="text1"/>
                <w:sz w:val="22"/>
                <w:szCs w:val="22"/>
              </w:rPr>
              <w:t>the bid</w:t>
            </w:r>
            <w:r w:rsidR="00571916">
              <w:rPr>
                <w:rFonts w:asciiTheme="minorHAnsi" w:hAnsiTheme="minorHAnsi" w:cstheme="minorHAnsi"/>
                <w:color w:val="000000" w:themeColor="text1"/>
                <w:sz w:val="22"/>
                <w:szCs w:val="22"/>
              </w:rPr>
              <w:t>.</w:t>
            </w:r>
          </w:p>
          <w:p w14:paraId="172535E2" w14:textId="77777777" w:rsidR="00571916" w:rsidRDefault="00571916" w:rsidP="00B97933">
            <w:pPr>
              <w:rPr>
                <w:rFonts w:asciiTheme="minorHAnsi" w:hAnsiTheme="minorHAnsi" w:cstheme="minorHAnsi"/>
                <w:color w:val="000000" w:themeColor="text1"/>
                <w:sz w:val="22"/>
                <w:szCs w:val="22"/>
              </w:rPr>
            </w:pPr>
          </w:p>
          <w:p w14:paraId="7BF59F3E" w14:textId="3F76E878" w:rsidR="00B97933" w:rsidRPr="00571916" w:rsidRDefault="00571916" w:rsidP="00B97933">
            <w:pPr>
              <w:rPr>
                <w:rFonts w:asciiTheme="minorHAnsi" w:hAnsiTheme="minorHAnsi" w:cstheme="minorHAnsi"/>
                <w:b/>
                <w:i/>
                <w:iCs/>
                <w:sz w:val="22"/>
                <w:szCs w:val="22"/>
              </w:rPr>
            </w:pPr>
            <w:r w:rsidRPr="00571916">
              <w:rPr>
                <w:rFonts w:asciiTheme="minorHAnsi" w:hAnsiTheme="minorHAnsi" w:cstheme="minorHAnsi"/>
                <w:i/>
                <w:iCs/>
                <w:color w:val="000000" w:themeColor="text1"/>
                <w:sz w:val="22"/>
                <w:szCs w:val="22"/>
              </w:rPr>
              <w:t>Refer</w:t>
            </w:r>
            <w:r w:rsidR="00FB7EAD" w:rsidRPr="00571916">
              <w:rPr>
                <w:rFonts w:asciiTheme="minorHAnsi" w:hAnsiTheme="minorHAnsi" w:cstheme="minorHAnsi"/>
                <w:i/>
                <w:iCs/>
                <w:color w:val="000000" w:themeColor="text1"/>
                <w:sz w:val="22"/>
                <w:szCs w:val="22"/>
              </w:rPr>
              <w:t xml:space="preserve"> DOA</w:t>
            </w:r>
            <w:r w:rsidR="00B97933" w:rsidRPr="00571916">
              <w:rPr>
                <w:rFonts w:asciiTheme="minorHAnsi" w:hAnsiTheme="minorHAnsi" w:cstheme="minorHAnsi"/>
                <w:i/>
                <w:iCs/>
                <w:color w:val="000000" w:themeColor="text1"/>
                <w:sz w:val="22"/>
                <w:szCs w:val="22"/>
              </w:rPr>
              <w:t>.</w:t>
            </w:r>
          </w:p>
        </w:tc>
        <w:tc>
          <w:tcPr>
            <w:tcW w:w="903" w:type="pct"/>
          </w:tcPr>
          <w:p w14:paraId="18EB0F60" w14:textId="3DE974DF" w:rsidR="00B97933" w:rsidRPr="00095417" w:rsidRDefault="00833D25" w:rsidP="00B97933">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Finance Controller</w:t>
            </w:r>
          </w:p>
        </w:tc>
        <w:tc>
          <w:tcPr>
            <w:tcW w:w="917" w:type="pct"/>
          </w:tcPr>
          <w:p w14:paraId="0CB9A77A" w14:textId="6CED9DEA" w:rsidR="00B97933" w:rsidRPr="00095417" w:rsidRDefault="00B97933" w:rsidP="00B97933">
            <w:pPr>
              <w:rPr>
                <w:rFonts w:asciiTheme="minorHAnsi" w:hAnsiTheme="minorHAnsi" w:cstheme="minorHAnsi"/>
                <w:b/>
                <w:bCs/>
                <w:sz w:val="22"/>
                <w:szCs w:val="22"/>
              </w:rPr>
            </w:pPr>
            <w:r>
              <w:rPr>
                <w:rFonts w:asciiTheme="minorHAnsi" w:hAnsiTheme="minorHAnsi" w:cstheme="minorHAnsi"/>
                <w:b/>
                <w:bCs/>
                <w:color w:val="000000" w:themeColor="text1"/>
                <w:sz w:val="22"/>
                <w:szCs w:val="22"/>
              </w:rPr>
              <w:t>Authorized Representative as per Board</w:t>
            </w:r>
          </w:p>
        </w:tc>
        <w:tc>
          <w:tcPr>
            <w:tcW w:w="584" w:type="pct"/>
          </w:tcPr>
          <w:p w14:paraId="5A9BA3B2" w14:textId="77777777" w:rsidR="00B97933" w:rsidRPr="00095417" w:rsidRDefault="00B97933" w:rsidP="00B97933">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495A9F61" w14:textId="623FDF0C" w:rsidR="00B97933" w:rsidRPr="00095417" w:rsidRDefault="00B97933" w:rsidP="00B97933">
            <w:pPr>
              <w:rPr>
                <w:rFonts w:asciiTheme="minorHAnsi" w:hAnsiTheme="minorHAnsi" w:cstheme="minorHAnsi"/>
                <w:b/>
                <w:bCs/>
                <w:sz w:val="22"/>
                <w:szCs w:val="22"/>
              </w:rPr>
            </w:pPr>
          </w:p>
        </w:tc>
        <w:tc>
          <w:tcPr>
            <w:tcW w:w="501" w:type="pct"/>
          </w:tcPr>
          <w:p w14:paraId="34A11E96" w14:textId="1FE3C7B2" w:rsidR="00B97933" w:rsidRPr="00095417" w:rsidRDefault="00B97933" w:rsidP="00B97933">
            <w:pPr>
              <w:rPr>
                <w:rFonts w:asciiTheme="minorHAnsi" w:hAnsiTheme="minorHAnsi" w:cstheme="minorHAnsi"/>
                <w:b/>
                <w:bCs/>
                <w:sz w:val="22"/>
                <w:szCs w:val="22"/>
              </w:rPr>
            </w:pPr>
            <w:r w:rsidRPr="00095417">
              <w:rPr>
                <w:rFonts w:asciiTheme="minorHAnsi" w:hAnsiTheme="minorHAnsi" w:cstheme="minorHAnsi"/>
                <w:b/>
                <w:sz w:val="22"/>
                <w:szCs w:val="22"/>
              </w:rPr>
              <w:t xml:space="preserve">  Manual</w:t>
            </w:r>
          </w:p>
        </w:tc>
      </w:tr>
    </w:tbl>
    <w:p w14:paraId="4BBF45B7" w14:textId="77777777" w:rsidR="0053411D" w:rsidRPr="00095417" w:rsidRDefault="0053411D" w:rsidP="0053411D">
      <w:pPr>
        <w:pStyle w:val="Heading3"/>
        <w:rPr>
          <w:rFonts w:asciiTheme="minorHAnsi" w:hAnsiTheme="minorHAnsi" w:cstheme="minorHAnsi"/>
        </w:rPr>
      </w:pPr>
    </w:p>
    <w:p w14:paraId="03E25021" w14:textId="77777777" w:rsidR="0053411D" w:rsidRPr="00095417" w:rsidRDefault="0053411D" w:rsidP="0053411D">
      <w:pPr>
        <w:pStyle w:val="Heading3"/>
        <w:rPr>
          <w:rFonts w:asciiTheme="minorHAnsi" w:hAnsiTheme="minorHAnsi" w:cstheme="minorHAnsi"/>
        </w:rPr>
      </w:pPr>
    </w:p>
    <w:p w14:paraId="1C28C2E1" w14:textId="77777777" w:rsidR="0053411D" w:rsidRPr="00095417" w:rsidRDefault="0053411D" w:rsidP="0053411D">
      <w:pPr>
        <w:pStyle w:val="Heading3"/>
        <w:ind w:left="-90" w:firstLine="90"/>
        <w:rPr>
          <w:rFonts w:asciiTheme="minorHAnsi" w:hAnsiTheme="minorHAnsi" w:cstheme="minorHAnsi"/>
          <w:sz w:val="28"/>
          <w:szCs w:val="28"/>
        </w:rPr>
      </w:pPr>
      <w:bookmarkStart w:id="36" w:name="_Toc195521704"/>
      <w:r w:rsidRPr="00095417">
        <w:rPr>
          <w:rFonts w:asciiTheme="minorHAnsi" w:hAnsiTheme="minorHAnsi" w:cstheme="minorHAnsi"/>
          <w:sz w:val="28"/>
          <w:szCs w:val="28"/>
        </w:rPr>
        <w:t>Key Performance Indicators (KPI’s)</w:t>
      </w:r>
      <w:bookmarkEnd w:id="36"/>
    </w:p>
    <w:tbl>
      <w:tblPr>
        <w:tblStyle w:val="TableGrid"/>
        <w:tblpPr w:leftFromText="180" w:rightFromText="180" w:vertAnchor="text" w:horzAnchor="margin" w:tblpXSpec="center" w:tblpY="254"/>
        <w:tblW w:w="10805"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03"/>
        <w:gridCol w:w="3001"/>
        <w:gridCol w:w="1507"/>
        <w:gridCol w:w="1919"/>
        <w:gridCol w:w="1875"/>
      </w:tblGrid>
      <w:tr w:rsidR="0053411D" w:rsidRPr="00095417" w14:paraId="2992CC84" w14:textId="77777777" w:rsidTr="00BC7E72">
        <w:trPr>
          <w:trHeight w:val="23"/>
        </w:trPr>
        <w:tc>
          <w:tcPr>
            <w:tcW w:w="2503" w:type="dxa"/>
            <w:vAlign w:val="center"/>
            <w:hideMark/>
          </w:tcPr>
          <w:p w14:paraId="62C8F0C0" w14:textId="77777777" w:rsidR="0053411D" w:rsidRPr="00095417" w:rsidRDefault="0053411D"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3001" w:type="dxa"/>
            <w:vAlign w:val="center"/>
            <w:hideMark/>
          </w:tcPr>
          <w:p w14:paraId="51C8ECBC" w14:textId="77777777" w:rsidR="0053411D" w:rsidRPr="00095417" w:rsidRDefault="0053411D" w:rsidP="00BC7E72">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507" w:type="dxa"/>
            <w:vAlign w:val="center"/>
            <w:hideMark/>
          </w:tcPr>
          <w:p w14:paraId="242ED339" w14:textId="77777777" w:rsidR="0053411D" w:rsidRPr="00095417" w:rsidRDefault="0053411D"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19" w:type="dxa"/>
            <w:hideMark/>
          </w:tcPr>
          <w:p w14:paraId="3369ECE7" w14:textId="77777777" w:rsidR="0053411D" w:rsidRPr="00095417" w:rsidRDefault="0053411D"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75" w:type="dxa"/>
            <w:hideMark/>
          </w:tcPr>
          <w:p w14:paraId="01B2206E" w14:textId="77777777" w:rsidR="0053411D" w:rsidRPr="00095417" w:rsidRDefault="0053411D"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53411D" w:rsidRPr="00095417" w14:paraId="3EE99AA5" w14:textId="77777777" w:rsidTr="00BC7E72">
        <w:trPr>
          <w:trHeight w:val="23"/>
        </w:trPr>
        <w:tc>
          <w:tcPr>
            <w:tcW w:w="2503" w:type="dxa"/>
            <w:vAlign w:val="center"/>
            <w:hideMark/>
          </w:tcPr>
          <w:p w14:paraId="7FBCB267" w14:textId="473120E0" w:rsidR="0053411D" w:rsidRPr="00095417" w:rsidRDefault="0053411D" w:rsidP="00BC7E72">
            <w:pPr>
              <w:jc w:val="center"/>
              <w:rPr>
                <w:rFonts w:cstheme="minorHAnsi"/>
                <w:color w:val="000000" w:themeColor="text1"/>
                <w:lang w:eastAsia="en-US"/>
              </w:rPr>
            </w:pPr>
            <w:r w:rsidRPr="00095417">
              <w:rPr>
                <w:rFonts w:cstheme="minorHAnsi"/>
                <w:color w:val="000000" w:themeColor="text1"/>
                <w:lang w:eastAsia="en-US"/>
              </w:rPr>
              <w:t>Creation of customer c</w:t>
            </w:r>
            <w:r w:rsidR="00794C8E">
              <w:rPr>
                <w:rFonts w:cstheme="minorHAnsi"/>
                <w:color w:val="000000" w:themeColor="text1"/>
                <w:lang w:eastAsia="en-US"/>
              </w:rPr>
              <w:t>ontract</w:t>
            </w:r>
          </w:p>
        </w:tc>
        <w:tc>
          <w:tcPr>
            <w:tcW w:w="3001" w:type="dxa"/>
            <w:vAlign w:val="center"/>
            <w:hideMark/>
          </w:tcPr>
          <w:p w14:paraId="05151115" w14:textId="051F5A09" w:rsidR="0053411D" w:rsidRPr="00095417" w:rsidRDefault="0053411D" w:rsidP="00BC7E72">
            <w:pPr>
              <w:rPr>
                <w:rFonts w:cstheme="minorHAnsi"/>
                <w:color w:val="000000" w:themeColor="text1"/>
                <w:lang w:eastAsia="en-US"/>
              </w:rPr>
            </w:pPr>
            <w:r w:rsidRPr="00095417">
              <w:rPr>
                <w:rFonts w:cstheme="minorHAnsi"/>
                <w:color w:val="000000" w:themeColor="text1"/>
                <w:lang w:eastAsia="en-US"/>
              </w:rPr>
              <w:t>Ensure timely creation of customer co</w:t>
            </w:r>
            <w:r w:rsidR="00794C8E">
              <w:rPr>
                <w:rFonts w:cstheme="minorHAnsi"/>
                <w:color w:val="000000" w:themeColor="text1"/>
                <w:lang w:eastAsia="en-US"/>
              </w:rPr>
              <w:t>ntract INFOR</w:t>
            </w:r>
          </w:p>
        </w:tc>
        <w:tc>
          <w:tcPr>
            <w:tcW w:w="1507" w:type="dxa"/>
            <w:hideMark/>
          </w:tcPr>
          <w:p w14:paraId="143D0941" w14:textId="77777777" w:rsidR="0053411D" w:rsidRPr="00095417" w:rsidRDefault="0053411D"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919" w:type="dxa"/>
            <w:hideMark/>
          </w:tcPr>
          <w:p w14:paraId="0498C60D" w14:textId="77777777" w:rsidR="0053411D" w:rsidRPr="00095417" w:rsidRDefault="0053411D"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875" w:type="dxa"/>
            <w:hideMark/>
          </w:tcPr>
          <w:p w14:paraId="73F2A67A" w14:textId="77777777" w:rsidR="0053411D" w:rsidRPr="00095417" w:rsidRDefault="0053411D" w:rsidP="00BC7E72">
            <w:pPr>
              <w:jc w:val="center"/>
              <w:rPr>
                <w:rFonts w:cstheme="minorHAnsi"/>
                <w:color w:val="000000" w:themeColor="text1"/>
                <w:lang w:eastAsia="en-US"/>
              </w:rPr>
            </w:pPr>
            <w:r w:rsidRPr="00095417">
              <w:rPr>
                <w:rFonts w:cstheme="minorHAnsi"/>
                <w:color w:val="000000" w:themeColor="text1"/>
                <w:lang w:eastAsia="en-US"/>
              </w:rPr>
              <w:t>XX</w:t>
            </w:r>
          </w:p>
        </w:tc>
      </w:tr>
    </w:tbl>
    <w:p w14:paraId="480D78FE" w14:textId="459D0EFC" w:rsidR="00A50130" w:rsidRDefault="00A50130" w:rsidP="008E6C47">
      <w:pPr>
        <w:rPr>
          <w:rFonts w:asciiTheme="minorHAnsi" w:hAnsiTheme="minorHAnsi" w:cstheme="minorHAnsi"/>
          <w:sz w:val="22"/>
          <w:szCs w:val="22"/>
        </w:rPr>
      </w:pPr>
    </w:p>
    <w:p w14:paraId="3C70F6B6" w14:textId="77777777" w:rsidR="0082799C" w:rsidRDefault="0082799C" w:rsidP="008E6C47">
      <w:pPr>
        <w:rPr>
          <w:rFonts w:asciiTheme="minorHAnsi" w:hAnsiTheme="minorHAnsi" w:cstheme="minorHAnsi"/>
          <w:sz w:val="22"/>
          <w:szCs w:val="22"/>
        </w:rPr>
      </w:pPr>
    </w:p>
    <w:p w14:paraId="4FDF267F" w14:textId="77777777" w:rsidR="0082799C" w:rsidRDefault="0082799C" w:rsidP="008E6C47">
      <w:pPr>
        <w:rPr>
          <w:rFonts w:asciiTheme="minorHAnsi" w:hAnsiTheme="minorHAnsi" w:cstheme="minorHAnsi"/>
          <w:sz w:val="22"/>
          <w:szCs w:val="22"/>
        </w:rPr>
      </w:pPr>
    </w:p>
    <w:p w14:paraId="0210A8BE" w14:textId="77777777" w:rsidR="0082799C" w:rsidRDefault="0082799C" w:rsidP="008E6C47">
      <w:pPr>
        <w:rPr>
          <w:rFonts w:asciiTheme="minorHAnsi" w:hAnsiTheme="minorHAnsi" w:cstheme="minorHAnsi"/>
          <w:sz w:val="22"/>
          <w:szCs w:val="22"/>
        </w:rPr>
      </w:pPr>
    </w:p>
    <w:p w14:paraId="5B1768E3" w14:textId="77777777" w:rsidR="0082799C" w:rsidRDefault="0082799C" w:rsidP="008E6C47">
      <w:pPr>
        <w:rPr>
          <w:rFonts w:asciiTheme="minorHAnsi" w:hAnsiTheme="minorHAnsi" w:cstheme="minorHAnsi"/>
          <w:sz w:val="22"/>
          <w:szCs w:val="22"/>
        </w:rPr>
      </w:pPr>
    </w:p>
    <w:p w14:paraId="54C8D52E" w14:textId="77777777" w:rsidR="0082799C" w:rsidRDefault="0082799C" w:rsidP="008E6C47">
      <w:pPr>
        <w:rPr>
          <w:rFonts w:asciiTheme="minorHAnsi" w:hAnsiTheme="minorHAnsi" w:cstheme="minorHAnsi"/>
          <w:sz w:val="22"/>
          <w:szCs w:val="22"/>
        </w:rPr>
      </w:pPr>
    </w:p>
    <w:p w14:paraId="2315E304" w14:textId="77777777" w:rsidR="0082799C" w:rsidRDefault="0082799C" w:rsidP="008E6C47">
      <w:pPr>
        <w:rPr>
          <w:rFonts w:asciiTheme="minorHAnsi" w:hAnsiTheme="minorHAnsi" w:cstheme="minorHAnsi"/>
          <w:sz w:val="22"/>
          <w:szCs w:val="22"/>
        </w:rPr>
      </w:pPr>
    </w:p>
    <w:p w14:paraId="7BD3BEF4" w14:textId="77777777" w:rsidR="0082799C" w:rsidRDefault="0082799C" w:rsidP="008E6C47">
      <w:pPr>
        <w:rPr>
          <w:rFonts w:asciiTheme="minorHAnsi" w:hAnsiTheme="minorHAnsi" w:cstheme="minorHAnsi"/>
          <w:sz w:val="22"/>
          <w:szCs w:val="22"/>
        </w:rPr>
      </w:pPr>
    </w:p>
    <w:p w14:paraId="2767DEF5" w14:textId="77777777" w:rsidR="0082799C" w:rsidRDefault="0082799C" w:rsidP="008E6C47">
      <w:pPr>
        <w:rPr>
          <w:rFonts w:asciiTheme="minorHAnsi" w:hAnsiTheme="minorHAnsi" w:cstheme="minorHAnsi"/>
          <w:sz w:val="22"/>
          <w:szCs w:val="22"/>
        </w:rPr>
      </w:pPr>
    </w:p>
    <w:p w14:paraId="16194FA4" w14:textId="77777777" w:rsidR="0082799C" w:rsidRDefault="0082799C" w:rsidP="008E6C47">
      <w:pPr>
        <w:rPr>
          <w:rFonts w:asciiTheme="minorHAnsi" w:hAnsiTheme="minorHAnsi" w:cstheme="minorHAnsi"/>
          <w:sz w:val="22"/>
          <w:szCs w:val="22"/>
        </w:rPr>
      </w:pPr>
    </w:p>
    <w:p w14:paraId="19CA6970" w14:textId="77777777" w:rsidR="00A50130" w:rsidRDefault="00A50130" w:rsidP="00FF67CB">
      <w:pPr>
        <w:pStyle w:val="Heading2"/>
        <w:rPr>
          <w:rFonts w:asciiTheme="minorHAnsi" w:hAnsiTheme="minorHAnsi" w:cstheme="minorHAnsi"/>
          <w:sz w:val="22"/>
          <w:szCs w:val="22"/>
        </w:rPr>
      </w:pPr>
    </w:p>
    <w:p w14:paraId="5FF54823" w14:textId="77777777" w:rsidR="00A50130" w:rsidRDefault="00A50130" w:rsidP="00FF67CB">
      <w:pPr>
        <w:pStyle w:val="Heading2"/>
        <w:rPr>
          <w:rFonts w:asciiTheme="minorHAnsi" w:hAnsiTheme="minorHAnsi" w:cstheme="minorHAnsi"/>
          <w:sz w:val="22"/>
          <w:szCs w:val="22"/>
        </w:rPr>
      </w:pPr>
    </w:p>
    <w:p w14:paraId="49A2CF7C" w14:textId="119C5087" w:rsidR="00A50130" w:rsidRDefault="00A50130" w:rsidP="00FF67CB">
      <w:pPr>
        <w:pStyle w:val="Heading2"/>
        <w:rPr>
          <w:rFonts w:asciiTheme="minorHAnsi" w:hAnsiTheme="minorHAnsi" w:cstheme="minorHAnsi"/>
          <w:sz w:val="22"/>
          <w:szCs w:val="22"/>
        </w:rPr>
      </w:pPr>
    </w:p>
    <w:p w14:paraId="34C9FD19" w14:textId="43FF6872" w:rsidR="006B11D2" w:rsidRDefault="006B11D2" w:rsidP="00FF67CB">
      <w:pPr>
        <w:pStyle w:val="Heading2"/>
        <w:rPr>
          <w:rFonts w:asciiTheme="minorHAnsi" w:hAnsiTheme="minorHAnsi" w:cstheme="minorHAnsi"/>
          <w:sz w:val="22"/>
          <w:szCs w:val="22"/>
        </w:rPr>
      </w:pPr>
    </w:p>
    <w:p w14:paraId="3856B861" w14:textId="71EC2858" w:rsidR="006B11D2" w:rsidRDefault="006B11D2" w:rsidP="00FF67CB">
      <w:pPr>
        <w:pStyle w:val="Heading2"/>
        <w:rPr>
          <w:rFonts w:asciiTheme="minorHAnsi" w:hAnsiTheme="minorHAnsi" w:cstheme="minorHAnsi"/>
          <w:sz w:val="22"/>
          <w:szCs w:val="22"/>
        </w:rPr>
      </w:pPr>
    </w:p>
    <w:p w14:paraId="0BD4A046" w14:textId="77154AE8" w:rsidR="006B11D2" w:rsidRDefault="006B11D2" w:rsidP="00FF67CB">
      <w:pPr>
        <w:pStyle w:val="Heading2"/>
        <w:rPr>
          <w:rFonts w:asciiTheme="minorHAnsi" w:hAnsiTheme="minorHAnsi" w:cstheme="minorHAnsi"/>
          <w:sz w:val="22"/>
          <w:szCs w:val="22"/>
        </w:rPr>
      </w:pPr>
    </w:p>
    <w:p w14:paraId="06E7B04E" w14:textId="016343EE" w:rsidR="006B11D2" w:rsidRDefault="006B11D2" w:rsidP="00FF67CB">
      <w:pPr>
        <w:pStyle w:val="Heading2"/>
        <w:rPr>
          <w:rFonts w:asciiTheme="minorHAnsi" w:hAnsiTheme="minorHAnsi" w:cstheme="minorHAnsi"/>
          <w:sz w:val="22"/>
          <w:szCs w:val="22"/>
        </w:rPr>
      </w:pPr>
    </w:p>
    <w:p w14:paraId="5831BFA6" w14:textId="77777777" w:rsidR="006B11D2" w:rsidRDefault="006B11D2" w:rsidP="00FF67CB">
      <w:pPr>
        <w:pStyle w:val="Heading2"/>
        <w:rPr>
          <w:rFonts w:asciiTheme="minorHAnsi" w:hAnsiTheme="minorHAnsi" w:cstheme="minorHAnsi"/>
          <w:sz w:val="22"/>
          <w:szCs w:val="22"/>
        </w:rPr>
      </w:pPr>
    </w:p>
    <w:p w14:paraId="16419FDF" w14:textId="77777777" w:rsidR="00A50130" w:rsidRDefault="00A50130" w:rsidP="00FF67CB">
      <w:pPr>
        <w:pStyle w:val="Heading2"/>
        <w:rPr>
          <w:rFonts w:asciiTheme="minorHAnsi" w:hAnsiTheme="minorHAnsi" w:cstheme="minorHAnsi"/>
          <w:sz w:val="22"/>
          <w:szCs w:val="22"/>
        </w:rPr>
      </w:pPr>
    </w:p>
    <w:p w14:paraId="23B7F3D6" w14:textId="5C8DA1BD" w:rsidR="009C7AEE" w:rsidRPr="00095417" w:rsidRDefault="009C7AEE">
      <w:pPr>
        <w:rPr>
          <w:rFonts w:asciiTheme="minorHAnsi" w:hAnsiTheme="minorHAnsi" w:cstheme="minorHAnsi"/>
          <w:sz w:val="22"/>
          <w:szCs w:val="22"/>
        </w:rPr>
      </w:pPr>
      <w:bookmarkStart w:id="37" w:name="_Toc183972213"/>
      <w:bookmarkStart w:id="38" w:name="_Toc184060573"/>
      <w:bookmarkStart w:id="39" w:name="_Toc187143126"/>
      <w:bookmarkStart w:id="40" w:name="_Toc187233758"/>
      <w:bookmarkStart w:id="41" w:name="_Toc189650097"/>
      <w:bookmarkStart w:id="42" w:name="_Toc189653349"/>
      <w:bookmarkStart w:id="43" w:name="_Toc183972218"/>
      <w:bookmarkStart w:id="44" w:name="_Toc184060578"/>
      <w:bookmarkEnd w:id="37"/>
      <w:bookmarkEnd w:id="38"/>
      <w:bookmarkEnd w:id="39"/>
      <w:bookmarkEnd w:id="40"/>
      <w:bookmarkEnd w:id="41"/>
      <w:bookmarkEnd w:id="42"/>
      <w:bookmarkEnd w:id="43"/>
      <w:bookmarkEnd w:id="44"/>
    </w:p>
    <w:p w14:paraId="03E9DBB3" w14:textId="4985A1C7" w:rsidR="00A221B6" w:rsidRPr="00DF0E2A" w:rsidRDefault="00E52486" w:rsidP="00DF0E2A">
      <w:pPr>
        <w:pStyle w:val="Heading3"/>
        <w:numPr>
          <w:ilvl w:val="0"/>
          <w:numId w:val="3"/>
        </w:numPr>
        <w:ind w:left="90"/>
        <w:rPr>
          <w:rFonts w:asciiTheme="minorHAnsi" w:hAnsiTheme="minorHAnsi" w:cstheme="minorHAnsi"/>
          <w:sz w:val="32"/>
          <w:szCs w:val="32"/>
        </w:rPr>
      </w:pPr>
      <w:bookmarkStart w:id="45" w:name="_Toc183972221"/>
      <w:bookmarkStart w:id="46" w:name="_Toc195521705"/>
      <w:r w:rsidRPr="00095417">
        <w:rPr>
          <w:rFonts w:asciiTheme="minorHAnsi" w:hAnsiTheme="minorHAnsi" w:cstheme="minorHAnsi"/>
          <w:sz w:val="32"/>
          <w:szCs w:val="32"/>
        </w:rPr>
        <w:lastRenderedPageBreak/>
        <w:t>Customer Invoicing and Accountin</w:t>
      </w:r>
      <w:bookmarkEnd w:id="45"/>
      <w:r w:rsidR="00DF4DBB">
        <w:rPr>
          <w:rFonts w:asciiTheme="minorHAnsi" w:hAnsiTheme="minorHAnsi" w:cstheme="minorHAnsi"/>
          <w:sz w:val="32"/>
          <w:szCs w:val="32"/>
        </w:rPr>
        <w:t>g</w:t>
      </w:r>
      <w:bookmarkEnd w:id="46"/>
    </w:p>
    <w:p w14:paraId="1C353A79" w14:textId="77777777" w:rsidR="00DF4DBB" w:rsidRDefault="00DF4DBB" w:rsidP="00DF4DBB">
      <w:pPr>
        <w:pStyle w:val="Heading3"/>
        <w:ind w:left="-370"/>
        <w:rPr>
          <w:rFonts w:asciiTheme="minorHAnsi" w:hAnsiTheme="minorHAnsi" w:cstheme="minorHAnsi"/>
          <w:sz w:val="32"/>
          <w:szCs w:val="32"/>
        </w:rPr>
      </w:pPr>
      <w:bookmarkStart w:id="47" w:name="_Toc183972222"/>
      <w:bookmarkStart w:id="48" w:name="_Toc184060582"/>
      <w:bookmarkStart w:id="49" w:name="_Toc187143130"/>
      <w:bookmarkStart w:id="50" w:name="_Toc187233762"/>
      <w:bookmarkStart w:id="51" w:name="_Toc189650101"/>
      <w:bookmarkStart w:id="52" w:name="_Toc189653353"/>
      <w:bookmarkStart w:id="53" w:name="_Toc190436031"/>
      <w:bookmarkStart w:id="54" w:name="_Toc190705048"/>
      <w:bookmarkStart w:id="55" w:name="_Toc190705862"/>
      <w:bookmarkStart w:id="56" w:name="_Toc190777064"/>
      <w:bookmarkStart w:id="57" w:name="_Toc190970058"/>
      <w:r>
        <w:rPr>
          <w:rFonts w:asciiTheme="minorHAnsi" w:hAnsiTheme="minorHAnsi" w:cstheme="minorHAnsi"/>
          <w:sz w:val="32"/>
          <w:szCs w:val="32"/>
        </w:rPr>
        <w:t xml:space="preserve">       </w:t>
      </w:r>
    </w:p>
    <w:p w14:paraId="57C0561E" w14:textId="6EC8FBC6" w:rsidR="006B11D2" w:rsidRDefault="00A221B6" w:rsidP="006B11D2">
      <w:pPr>
        <w:pStyle w:val="Heading3"/>
        <w:ind w:left="-370"/>
        <w:rPr>
          <w:rFonts w:asciiTheme="minorHAnsi" w:hAnsiTheme="minorHAnsi" w:cstheme="minorHAnsi"/>
          <w:sz w:val="26"/>
          <w:szCs w:val="26"/>
        </w:rPr>
      </w:pPr>
      <w:bookmarkStart w:id="58" w:name="_Toc190993434"/>
      <w:bookmarkStart w:id="59" w:name="_Toc191554705"/>
      <w:bookmarkStart w:id="60" w:name="_Toc193967029"/>
      <w:bookmarkStart w:id="61" w:name="_Toc195521706"/>
      <w:r w:rsidRPr="006B11D2">
        <w:rPr>
          <w:rFonts w:asciiTheme="minorHAnsi" w:hAnsiTheme="minorHAnsi" w:cstheme="minorHAnsi"/>
          <w:sz w:val="26"/>
          <w:szCs w:val="26"/>
        </w:rPr>
        <w:t>Process Flo</w:t>
      </w:r>
      <w:bookmarkStart w:id="62" w:name="_Toc183972223"/>
      <w:bookmarkStart w:id="63" w:name="_Toc184060583"/>
      <w:bookmarkStart w:id="64" w:name="_Toc187143131"/>
      <w:bookmarkStart w:id="65" w:name="_Toc187233763"/>
      <w:bookmarkStart w:id="66" w:name="_Toc189650102"/>
      <w:bookmarkStart w:id="67" w:name="_Toc189653354"/>
      <w:bookmarkEnd w:id="47"/>
      <w:bookmarkEnd w:id="48"/>
      <w:bookmarkEnd w:id="49"/>
      <w:bookmarkEnd w:id="50"/>
      <w:bookmarkEnd w:id="51"/>
      <w:bookmarkEnd w:id="52"/>
      <w:bookmarkEnd w:id="53"/>
      <w:bookmarkEnd w:id="54"/>
      <w:bookmarkEnd w:id="55"/>
      <w:bookmarkEnd w:id="56"/>
      <w:bookmarkEnd w:id="57"/>
      <w:bookmarkEnd w:id="58"/>
      <w:bookmarkEnd w:id="59"/>
      <w:bookmarkEnd w:id="62"/>
      <w:bookmarkEnd w:id="63"/>
      <w:bookmarkEnd w:id="64"/>
      <w:bookmarkEnd w:id="65"/>
      <w:bookmarkEnd w:id="66"/>
      <w:bookmarkEnd w:id="67"/>
      <w:r w:rsidR="00003E0C" w:rsidRPr="006B11D2">
        <w:rPr>
          <w:rFonts w:asciiTheme="minorHAnsi" w:hAnsiTheme="minorHAnsi" w:cstheme="minorHAnsi"/>
          <w:sz w:val="26"/>
          <w:szCs w:val="26"/>
        </w:rPr>
        <w:t>w</w:t>
      </w:r>
      <w:bookmarkEnd w:id="60"/>
      <w:bookmarkEnd w:id="61"/>
    </w:p>
    <w:p w14:paraId="2F6FDAAF" w14:textId="5C982771" w:rsidR="006B11D2" w:rsidRDefault="006B11D2" w:rsidP="006B11D2">
      <w:pPr>
        <w:pStyle w:val="Heading3"/>
        <w:ind w:left="-370"/>
        <w:rPr>
          <w:rFonts w:asciiTheme="minorHAnsi" w:hAnsiTheme="minorHAnsi" w:cstheme="minorHAnsi"/>
          <w:sz w:val="26"/>
          <w:szCs w:val="26"/>
        </w:rPr>
      </w:pPr>
    </w:p>
    <w:p w14:paraId="542E1169" w14:textId="5AA916D7" w:rsidR="006B11D2" w:rsidRDefault="00E11D87" w:rsidP="006B11D2">
      <w:pPr>
        <w:pStyle w:val="Heading3"/>
        <w:ind w:left="-370"/>
        <w:rPr>
          <w:rFonts w:asciiTheme="minorHAnsi" w:hAnsiTheme="minorHAnsi" w:cstheme="minorHAnsi"/>
          <w:sz w:val="26"/>
          <w:szCs w:val="26"/>
        </w:rPr>
      </w:pPr>
      <w:r w:rsidRPr="00E11D87">
        <w:rPr>
          <w:rFonts w:asciiTheme="minorHAnsi" w:hAnsiTheme="minorHAnsi" w:cstheme="minorHAnsi"/>
          <w:sz w:val="26"/>
          <w:szCs w:val="26"/>
        </w:rPr>
        <w:drawing>
          <wp:inline distT="0" distB="0" distL="0" distR="0" wp14:anchorId="23DE2E5E" wp14:editId="1DA59415">
            <wp:extent cx="4997707" cy="345457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97707" cy="3454578"/>
                    </a:xfrm>
                    <a:prstGeom prst="rect">
                      <a:avLst/>
                    </a:prstGeom>
                  </pic:spPr>
                </pic:pic>
              </a:graphicData>
            </a:graphic>
          </wp:inline>
        </w:drawing>
      </w:r>
    </w:p>
    <w:p w14:paraId="59049F5F" w14:textId="72B14F37" w:rsidR="006B11D2" w:rsidRDefault="006B11D2" w:rsidP="006B11D2">
      <w:pPr>
        <w:pStyle w:val="Heading3"/>
        <w:ind w:left="-370"/>
        <w:rPr>
          <w:rFonts w:asciiTheme="minorHAnsi" w:hAnsiTheme="minorHAnsi" w:cstheme="minorHAnsi"/>
          <w:sz w:val="26"/>
          <w:szCs w:val="26"/>
        </w:rPr>
      </w:pPr>
    </w:p>
    <w:p w14:paraId="1738E1E6" w14:textId="11EA2A33" w:rsidR="006B11D2" w:rsidRDefault="006B11D2" w:rsidP="006B11D2">
      <w:pPr>
        <w:pStyle w:val="Heading3"/>
        <w:ind w:left="-370"/>
        <w:rPr>
          <w:rFonts w:asciiTheme="minorHAnsi" w:hAnsiTheme="minorHAnsi" w:cstheme="minorHAnsi"/>
          <w:sz w:val="26"/>
          <w:szCs w:val="26"/>
        </w:rPr>
      </w:pPr>
    </w:p>
    <w:p w14:paraId="5F618FBC" w14:textId="2A6219D8" w:rsidR="006B11D2" w:rsidRDefault="006B11D2" w:rsidP="006B11D2">
      <w:pPr>
        <w:pStyle w:val="Heading3"/>
        <w:ind w:left="-370"/>
        <w:rPr>
          <w:rFonts w:asciiTheme="minorHAnsi" w:hAnsiTheme="minorHAnsi" w:cstheme="minorHAnsi"/>
          <w:sz w:val="26"/>
          <w:szCs w:val="26"/>
        </w:rPr>
      </w:pPr>
    </w:p>
    <w:p w14:paraId="10862EF7" w14:textId="49949406" w:rsidR="006B11D2" w:rsidRDefault="006B11D2" w:rsidP="006B11D2">
      <w:pPr>
        <w:pStyle w:val="Heading3"/>
        <w:ind w:left="-370"/>
        <w:rPr>
          <w:rFonts w:asciiTheme="minorHAnsi" w:hAnsiTheme="minorHAnsi" w:cstheme="minorHAnsi"/>
          <w:sz w:val="26"/>
          <w:szCs w:val="26"/>
        </w:rPr>
      </w:pPr>
    </w:p>
    <w:p w14:paraId="63FF7CC0" w14:textId="35835408" w:rsidR="006B11D2" w:rsidRDefault="006B11D2" w:rsidP="006B11D2">
      <w:pPr>
        <w:pStyle w:val="Heading3"/>
        <w:ind w:left="-370"/>
        <w:rPr>
          <w:rFonts w:asciiTheme="minorHAnsi" w:hAnsiTheme="minorHAnsi" w:cstheme="minorHAnsi"/>
          <w:sz w:val="26"/>
          <w:szCs w:val="26"/>
        </w:rPr>
      </w:pPr>
    </w:p>
    <w:p w14:paraId="0A3B7EFE" w14:textId="46330746" w:rsidR="006B11D2" w:rsidRDefault="006B11D2" w:rsidP="006B11D2">
      <w:pPr>
        <w:pStyle w:val="Heading3"/>
        <w:ind w:left="-370"/>
        <w:rPr>
          <w:rFonts w:asciiTheme="minorHAnsi" w:hAnsiTheme="minorHAnsi" w:cstheme="minorHAnsi"/>
          <w:sz w:val="26"/>
          <w:szCs w:val="26"/>
        </w:rPr>
      </w:pPr>
    </w:p>
    <w:p w14:paraId="2EAAF141" w14:textId="0EC73794" w:rsidR="006B11D2" w:rsidRDefault="006B11D2" w:rsidP="006B11D2">
      <w:pPr>
        <w:pStyle w:val="Heading3"/>
        <w:ind w:left="-370"/>
        <w:rPr>
          <w:rFonts w:asciiTheme="minorHAnsi" w:hAnsiTheme="minorHAnsi" w:cstheme="minorHAnsi"/>
          <w:sz w:val="26"/>
          <w:szCs w:val="26"/>
        </w:rPr>
      </w:pPr>
    </w:p>
    <w:p w14:paraId="0BABEDC7" w14:textId="47744842" w:rsidR="006B11D2" w:rsidRDefault="006B11D2" w:rsidP="006B11D2">
      <w:pPr>
        <w:pStyle w:val="Heading3"/>
        <w:ind w:left="-370"/>
        <w:rPr>
          <w:rFonts w:asciiTheme="minorHAnsi" w:hAnsiTheme="minorHAnsi" w:cstheme="minorHAnsi"/>
          <w:sz w:val="26"/>
          <w:szCs w:val="26"/>
        </w:rPr>
      </w:pPr>
    </w:p>
    <w:p w14:paraId="5304EBA9" w14:textId="01547094" w:rsidR="006B11D2" w:rsidRDefault="006B11D2" w:rsidP="006B11D2">
      <w:pPr>
        <w:pStyle w:val="Heading3"/>
        <w:ind w:left="-370"/>
        <w:rPr>
          <w:rFonts w:asciiTheme="minorHAnsi" w:hAnsiTheme="minorHAnsi" w:cstheme="minorHAnsi"/>
          <w:sz w:val="26"/>
          <w:szCs w:val="26"/>
        </w:rPr>
      </w:pPr>
    </w:p>
    <w:p w14:paraId="1F6F83FB" w14:textId="74E34A11" w:rsidR="006B11D2" w:rsidRDefault="006B11D2" w:rsidP="006B11D2">
      <w:pPr>
        <w:pStyle w:val="Heading3"/>
        <w:ind w:left="-370"/>
        <w:rPr>
          <w:rFonts w:asciiTheme="minorHAnsi" w:hAnsiTheme="minorHAnsi" w:cstheme="minorHAnsi"/>
          <w:sz w:val="26"/>
          <w:szCs w:val="26"/>
        </w:rPr>
      </w:pPr>
    </w:p>
    <w:p w14:paraId="4E9D6A42" w14:textId="2E09F058" w:rsidR="006B11D2" w:rsidRDefault="006B11D2" w:rsidP="006B11D2">
      <w:pPr>
        <w:pStyle w:val="Heading3"/>
        <w:ind w:left="-370"/>
        <w:rPr>
          <w:rFonts w:asciiTheme="minorHAnsi" w:hAnsiTheme="minorHAnsi" w:cstheme="minorHAnsi"/>
          <w:sz w:val="26"/>
          <w:szCs w:val="26"/>
        </w:rPr>
      </w:pPr>
    </w:p>
    <w:p w14:paraId="4E562D98" w14:textId="7B0C0397" w:rsidR="006B11D2" w:rsidRDefault="006B11D2" w:rsidP="006B11D2">
      <w:pPr>
        <w:pStyle w:val="Heading3"/>
        <w:ind w:left="-370"/>
        <w:rPr>
          <w:rFonts w:asciiTheme="minorHAnsi" w:hAnsiTheme="minorHAnsi" w:cstheme="minorHAnsi"/>
          <w:sz w:val="26"/>
          <w:szCs w:val="26"/>
        </w:rPr>
      </w:pPr>
    </w:p>
    <w:p w14:paraId="16F2A8A0" w14:textId="742EAB7D" w:rsidR="006B11D2" w:rsidRDefault="006B11D2" w:rsidP="006B11D2">
      <w:pPr>
        <w:pStyle w:val="Heading3"/>
        <w:ind w:left="-370"/>
        <w:rPr>
          <w:rFonts w:asciiTheme="minorHAnsi" w:hAnsiTheme="minorHAnsi" w:cstheme="minorHAnsi"/>
          <w:sz w:val="26"/>
          <w:szCs w:val="26"/>
        </w:rPr>
      </w:pPr>
    </w:p>
    <w:p w14:paraId="3D75CDA6" w14:textId="49A6C985" w:rsidR="00E11D87" w:rsidRDefault="00E11D87" w:rsidP="006B11D2">
      <w:pPr>
        <w:pStyle w:val="Heading3"/>
        <w:ind w:left="-370"/>
        <w:rPr>
          <w:rFonts w:asciiTheme="minorHAnsi" w:hAnsiTheme="minorHAnsi" w:cstheme="minorHAnsi"/>
          <w:sz w:val="26"/>
          <w:szCs w:val="26"/>
        </w:rPr>
      </w:pPr>
    </w:p>
    <w:p w14:paraId="1E8DC930" w14:textId="0064E2A4" w:rsidR="00E11D87" w:rsidRDefault="00E11D87" w:rsidP="006B11D2">
      <w:pPr>
        <w:pStyle w:val="Heading3"/>
        <w:ind w:left="-370"/>
        <w:rPr>
          <w:rFonts w:asciiTheme="minorHAnsi" w:hAnsiTheme="minorHAnsi" w:cstheme="minorHAnsi"/>
          <w:sz w:val="26"/>
          <w:szCs w:val="26"/>
        </w:rPr>
      </w:pPr>
    </w:p>
    <w:p w14:paraId="39574DCC" w14:textId="11CA73EF" w:rsidR="00E11D87" w:rsidRDefault="00E11D87" w:rsidP="006B11D2">
      <w:pPr>
        <w:pStyle w:val="Heading3"/>
        <w:ind w:left="-370"/>
        <w:rPr>
          <w:rFonts w:asciiTheme="minorHAnsi" w:hAnsiTheme="minorHAnsi" w:cstheme="minorHAnsi"/>
          <w:sz w:val="26"/>
          <w:szCs w:val="26"/>
        </w:rPr>
      </w:pPr>
    </w:p>
    <w:p w14:paraId="1ECE624E" w14:textId="3C040A5B" w:rsidR="00E11D87" w:rsidRDefault="00E11D87" w:rsidP="006B11D2">
      <w:pPr>
        <w:pStyle w:val="Heading3"/>
        <w:ind w:left="-370"/>
        <w:rPr>
          <w:rFonts w:asciiTheme="minorHAnsi" w:hAnsiTheme="minorHAnsi" w:cstheme="minorHAnsi"/>
          <w:sz w:val="26"/>
          <w:szCs w:val="26"/>
        </w:rPr>
      </w:pPr>
    </w:p>
    <w:p w14:paraId="020E09D9" w14:textId="09659432" w:rsidR="00E11D87" w:rsidRDefault="00E11D87" w:rsidP="006B11D2">
      <w:pPr>
        <w:pStyle w:val="Heading3"/>
        <w:ind w:left="-370"/>
        <w:rPr>
          <w:rFonts w:asciiTheme="minorHAnsi" w:hAnsiTheme="minorHAnsi" w:cstheme="minorHAnsi"/>
          <w:sz w:val="26"/>
          <w:szCs w:val="26"/>
        </w:rPr>
      </w:pPr>
    </w:p>
    <w:p w14:paraId="18F303F4" w14:textId="3EEFFE88" w:rsidR="00E11D87" w:rsidRDefault="00E11D87" w:rsidP="006B11D2">
      <w:pPr>
        <w:pStyle w:val="Heading3"/>
        <w:ind w:left="-370"/>
        <w:rPr>
          <w:rFonts w:asciiTheme="minorHAnsi" w:hAnsiTheme="minorHAnsi" w:cstheme="minorHAnsi"/>
          <w:sz w:val="26"/>
          <w:szCs w:val="26"/>
        </w:rPr>
      </w:pPr>
    </w:p>
    <w:p w14:paraId="18048512" w14:textId="77777777" w:rsidR="00E11D87" w:rsidRPr="006B11D2" w:rsidRDefault="00E11D87" w:rsidP="006B11D2">
      <w:pPr>
        <w:pStyle w:val="Heading3"/>
        <w:ind w:left="-370"/>
        <w:rPr>
          <w:rFonts w:asciiTheme="minorHAnsi" w:hAnsiTheme="minorHAnsi" w:cstheme="minorHAnsi"/>
          <w:sz w:val="26"/>
          <w:szCs w:val="26"/>
        </w:rPr>
      </w:pPr>
    </w:p>
    <w:p w14:paraId="1372E028" w14:textId="77777777" w:rsidR="006B11D2" w:rsidRDefault="006B11D2" w:rsidP="006B11D2">
      <w:pPr>
        <w:pStyle w:val="Heading3"/>
        <w:rPr>
          <w:rFonts w:asciiTheme="minorHAnsi" w:hAnsiTheme="minorHAnsi" w:cstheme="minorHAnsi"/>
          <w:sz w:val="28"/>
          <w:szCs w:val="28"/>
        </w:rPr>
      </w:pPr>
      <w:bookmarkStart w:id="68" w:name="_Toc183972224"/>
      <w:bookmarkStart w:id="69" w:name="_Toc184060584"/>
      <w:bookmarkStart w:id="70" w:name="_Toc187143132"/>
      <w:bookmarkStart w:id="71" w:name="_Toc187233764"/>
      <w:bookmarkStart w:id="72" w:name="_Toc189650103"/>
      <w:bookmarkStart w:id="73" w:name="_Toc189653355"/>
      <w:bookmarkStart w:id="74" w:name="_Toc190436033"/>
      <w:bookmarkStart w:id="75" w:name="_Toc190705049"/>
      <w:bookmarkStart w:id="76" w:name="_Toc190705863"/>
      <w:bookmarkStart w:id="77" w:name="_Toc190777065"/>
      <w:bookmarkStart w:id="78" w:name="_Toc195521707"/>
    </w:p>
    <w:p w14:paraId="64B5AC44" w14:textId="390E2244" w:rsidR="007E24CE" w:rsidRPr="006B11D2" w:rsidRDefault="00A221B6" w:rsidP="006B11D2">
      <w:pPr>
        <w:pStyle w:val="Heading3"/>
        <w:ind w:left="-370"/>
        <w:rPr>
          <w:rFonts w:asciiTheme="minorHAnsi" w:hAnsiTheme="minorHAnsi" w:cstheme="minorHAnsi"/>
          <w:sz w:val="26"/>
          <w:szCs w:val="26"/>
        </w:rPr>
      </w:pPr>
      <w:r w:rsidRPr="006B11D2">
        <w:rPr>
          <w:rFonts w:asciiTheme="minorHAnsi" w:hAnsiTheme="minorHAnsi" w:cstheme="minorHAnsi"/>
          <w:sz w:val="26"/>
          <w:szCs w:val="26"/>
        </w:rPr>
        <w:lastRenderedPageBreak/>
        <w:t>Process Narrative</w:t>
      </w:r>
      <w:bookmarkEnd w:id="68"/>
      <w:bookmarkEnd w:id="69"/>
      <w:bookmarkEnd w:id="70"/>
      <w:bookmarkEnd w:id="71"/>
      <w:bookmarkEnd w:id="72"/>
      <w:bookmarkEnd w:id="73"/>
      <w:bookmarkEnd w:id="74"/>
      <w:bookmarkEnd w:id="75"/>
      <w:bookmarkEnd w:id="76"/>
      <w:bookmarkEnd w:id="77"/>
      <w:bookmarkEnd w:id="78"/>
      <w:r w:rsidR="00FD35A8" w:rsidRPr="006B11D2">
        <w:rPr>
          <w:rFonts w:asciiTheme="minorHAnsi" w:hAnsiTheme="minorHAnsi" w:cstheme="minorHAnsi"/>
          <w:sz w:val="26"/>
          <w:szCs w:val="26"/>
        </w:rPr>
        <w:br/>
      </w: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43"/>
        <w:gridCol w:w="1842"/>
        <w:gridCol w:w="1980"/>
        <w:gridCol w:w="1260"/>
        <w:gridCol w:w="1260"/>
      </w:tblGrid>
      <w:tr w:rsidR="001550D1" w:rsidRPr="00095417" w14:paraId="044CC9E2" w14:textId="77777777" w:rsidTr="001550D1">
        <w:trPr>
          <w:cnfStyle w:val="100000000000" w:firstRow="1" w:lastRow="0" w:firstColumn="0" w:lastColumn="0" w:oddVBand="0" w:evenVBand="0" w:oddHBand="0" w:evenHBand="0" w:firstRowFirstColumn="0" w:firstRowLastColumn="0" w:lastRowFirstColumn="0" w:lastRowLastColumn="0"/>
          <w:trHeight w:val="576"/>
        </w:trPr>
        <w:tc>
          <w:tcPr>
            <w:tcW w:w="2060" w:type="pct"/>
            <w:shd w:val="clear" w:color="D2D2D2" w:fill="D2D2D2"/>
          </w:tcPr>
          <w:p w14:paraId="289E8891" w14:textId="0E89C1DD" w:rsidR="001550D1" w:rsidRPr="00095417" w:rsidRDefault="001550D1" w:rsidP="001550D1">
            <w:pPr>
              <w:ind w:left="86"/>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854" w:type="pct"/>
            <w:shd w:val="clear" w:color="D2D2D2" w:fill="D2D2D2"/>
          </w:tcPr>
          <w:p w14:paraId="7DC2FA0E" w14:textId="49D06637" w:rsidR="001550D1" w:rsidRPr="001550D1" w:rsidRDefault="001550D1" w:rsidP="001550D1">
            <w:pPr>
              <w:jc w:val="center"/>
              <w:rPr>
                <w:rFonts w:asciiTheme="minorHAnsi" w:hAnsiTheme="minorHAnsi" w:cstheme="minorHAnsi"/>
                <w:b/>
                <w:bCs/>
                <w:sz w:val="22"/>
                <w:szCs w:val="22"/>
              </w:rPr>
            </w:pPr>
            <w:r w:rsidRPr="001550D1">
              <w:rPr>
                <w:rFonts w:asciiTheme="minorHAnsi" w:hAnsiTheme="minorHAnsi" w:cstheme="minorHAnsi"/>
                <w:b/>
                <w:bCs/>
                <w:sz w:val="22"/>
                <w:szCs w:val="22"/>
              </w:rPr>
              <w:t>Responsibility</w:t>
            </w:r>
          </w:p>
        </w:tc>
        <w:tc>
          <w:tcPr>
            <w:tcW w:w="918" w:type="pct"/>
            <w:shd w:val="clear" w:color="D2D2D2" w:fill="D2D2D2"/>
          </w:tcPr>
          <w:p w14:paraId="3BFFE9CA" w14:textId="485B50BF" w:rsidR="001550D1" w:rsidRPr="00095417" w:rsidRDefault="001550D1" w:rsidP="001550D1">
            <w:pPr>
              <w:jc w:val="center"/>
              <w:rPr>
                <w:rFonts w:asciiTheme="minorHAnsi" w:hAnsiTheme="minorHAnsi" w:cstheme="minorHAnsi"/>
                <w:sz w:val="22"/>
                <w:szCs w:val="22"/>
              </w:rPr>
            </w:pPr>
            <w:r w:rsidRPr="001550D1">
              <w:rPr>
                <w:rFonts w:asciiTheme="minorHAnsi" w:hAnsiTheme="minorHAnsi" w:cstheme="minorHAnsi"/>
                <w:b/>
                <w:bCs/>
                <w:sz w:val="22"/>
                <w:szCs w:val="22"/>
              </w:rPr>
              <w:t>Accountability</w:t>
            </w:r>
          </w:p>
        </w:tc>
        <w:tc>
          <w:tcPr>
            <w:tcW w:w="584" w:type="pct"/>
            <w:shd w:val="clear" w:color="D2D2D2" w:fill="D2D2D2"/>
          </w:tcPr>
          <w:p w14:paraId="789CE0BE" w14:textId="4AFBE604" w:rsidR="001550D1" w:rsidRPr="00095417" w:rsidRDefault="001550D1" w:rsidP="001550D1">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84" w:type="pct"/>
            <w:shd w:val="clear" w:color="D2D2D2" w:fill="D2D2D2"/>
          </w:tcPr>
          <w:p w14:paraId="6EDA3822" w14:textId="63236F14" w:rsidR="001550D1" w:rsidRPr="00095417" w:rsidRDefault="001550D1" w:rsidP="001550D1">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1550D1" w:rsidRPr="00095417" w14:paraId="183F3A7E" w14:textId="77777777" w:rsidTr="001550D1">
        <w:trPr>
          <w:trHeight w:val="1150"/>
        </w:trPr>
        <w:tc>
          <w:tcPr>
            <w:tcW w:w="2060" w:type="pct"/>
          </w:tcPr>
          <w:p w14:paraId="223E1E45" w14:textId="2AEA0017" w:rsidR="001550D1" w:rsidRDefault="008E1AE7" w:rsidP="001550D1">
            <w:pPr>
              <w:rPr>
                <w:rFonts w:asciiTheme="minorHAnsi" w:hAnsiTheme="minorHAnsi" w:cstheme="minorHAnsi"/>
                <w:b/>
                <w:sz w:val="22"/>
                <w:szCs w:val="22"/>
              </w:rPr>
            </w:pPr>
            <w:r>
              <w:rPr>
                <w:rFonts w:asciiTheme="minorHAnsi" w:hAnsiTheme="minorHAnsi" w:cstheme="minorHAnsi"/>
                <w:b/>
                <w:sz w:val="22"/>
                <w:szCs w:val="22"/>
              </w:rPr>
              <w:t>4</w:t>
            </w:r>
            <w:r w:rsidR="001550D1" w:rsidRPr="00095417">
              <w:rPr>
                <w:rFonts w:asciiTheme="minorHAnsi" w:hAnsiTheme="minorHAnsi" w:cstheme="minorHAnsi"/>
                <w:b/>
                <w:sz w:val="22"/>
                <w:szCs w:val="22"/>
              </w:rPr>
              <w:t xml:space="preserve">.1 </w:t>
            </w:r>
            <w:r w:rsidR="001550D1">
              <w:rPr>
                <w:rFonts w:asciiTheme="minorHAnsi" w:hAnsiTheme="minorHAnsi" w:cstheme="minorHAnsi"/>
                <w:b/>
                <w:sz w:val="22"/>
                <w:szCs w:val="22"/>
              </w:rPr>
              <w:t>Types of Invoices</w:t>
            </w:r>
          </w:p>
          <w:p w14:paraId="4B306B6B" w14:textId="77777777" w:rsidR="001550D1" w:rsidRDefault="001550D1" w:rsidP="001550D1">
            <w:pPr>
              <w:rPr>
                <w:rFonts w:asciiTheme="minorHAnsi" w:hAnsiTheme="minorHAnsi" w:cstheme="minorHAnsi"/>
                <w:b/>
                <w:sz w:val="22"/>
                <w:szCs w:val="22"/>
              </w:rPr>
            </w:pPr>
          </w:p>
          <w:p w14:paraId="5B6332B8" w14:textId="2A64B4D0" w:rsidR="001550D1" w:rsidRDefault="001550D1" w:rsidP="001550D1">
            <w:pPr>
              <w:rPr>
                <w:rFonts w:asciiTheme="minorHAnsi" w:hAnsiTheme="minorHAnsi" w:cstheme="minorHAnsi"/>
                <w:bCs/>
                <w:sz w:val="22"/>
                <w:szCs w:val="22"/>
              </w:rPr>
            </w:pPr>
            <w:r>
              <w:rPr>
                <w:rFonts w:asciiTheme="minorHAnsi" w:hAnsiTheme="minorHAnsi" w:cstheme="minorHAnsi"/>
                <w:bCs/>
                <w:sz w:val="22"/>
                <w:szCs w:val="22"/>
              </w:rPr>
              <w:t>Below are the major heads of revenue:</w:t>
            </w:r>
          </w:p>
          <w:p w14:paraId="05234CCA" w14:textId="77777777" w:rsidR="001550D1" w:rsidRDefault="001550D1" w:rsidP="001550D1">
            <w:pPr>
              <w:rPr>
                <w:rFonts w:asciiTheme="minorHAnsi" w:hAnsiTheme="minorHAnsi" w:cstheme="minorHAnsi"/>
                <w:bCs/>
                <w:sz w:val="22"/>
                <w:szCs w:val="22"/>
              </w:rPr>
            </w:pPr>
          </w:p>
          <w:p w14:paraId="1B3244B4" w14:textId="61BC6DB5" w:rsidR="001550D1" w:rsidRPr="00EA1D2C" w:rsidRDefault="001550D1" w:rsidP="001550D1">
            <w:pPr>
              <w:rPr>
                <w:rFonts w:asciiTheme="minorHAnsi" w:hAnsiTheme="minorHAnsi" w:cstheme="minorHAnsi"/>
                <w:bCs/>
                <w:sz w:val="22"/>
                <w:szCs w:val="22"/>
              </w:rPr>
            </w:pPr>
            <w:r w:rsidRPr="00EA1D2C">
              <w:rPr>
                <w:rFonts w:asciiTheme="minorHAnsi" w:hAnsiTheme="minorHAnsi" w:cstheme="minorHAnsi"/>
                <w:bCs/>
                <w:sz w:val="22"/>
                <w:szCs w:val="22"/>
              </w:rPr>
              <w:t xml:space="preserve">- </w:t>
            </w:r>
            <w:r>
              <w:rPr>
                <w:rFonts w:asciiTheme="minorHAnsi" w:hAnsiTheme="minorHAnsi" w:cstheme="minorHAnsi"/>
                <w:bCs/>
                <w:sz w:val="22"/>
                <w:szCs w:val="22"/>
              </w:rPr>
              <w:t>Transportation Income</w:t>
            </w:r>
          </w:p>
          <w:p w14:paraId="72827E16" w14:textId="6F14F98F" w:rsidR="001550D1" w:rsidRPr="00EA1D2C" w:rsidRDefault="001550D1" w:rsidP="001550D1">
            <w:pPr>
              <w:rPr>
                <w:rFonts w:asciiTheme="minorHAnsi" w:hAnsiTheme="minorHAnsi" w:cstheme="minorHAnsi"/>
                <w:bCs/>
                <w:sz w:val="22"/>
                <w:szCs w:val="22"/>
              </w:rPr>
            </w:pPr>
            <w:r w:rsidRPr="00EA1D2C">
              <w:rPr>
                <w:rFonts w:asciiTheme="minorHAnsi" w:hAnsiTheme="minorHAnsi" w:cstheme="minorHAnsi"/>
                <w:bCs/>
                <w:sz w:val="22"/>
                <w:szCs w:val="22"/>
              </w:rPr>
              <w:t xml:space="preserve">- </w:t>
            </w:r>
            <w:r>
              <w:rPr>
                <w:rFonts w:asciiTheme="minorHAnsi" w:hAnsiTheme="minorHAnsi" w:cstheme="minorHAnsi"/>
                <w:bCs/>
                <w:sz w:val="22"/>
                <w:szCs w:val="22"/>
              </w:rPr>
              <w:t>Equipment hire Income</w:t>
            </w:r>
          </w:p>
          <w:p w14:paraId="132C03E3" w14:textId="3F9B2347" w:rsidR="001550D1" w:rsidRPr="00EA1D2C" w:rsidRDefault="001550D1" w:rsidP="001550D1">
            <w:pPr>
              <w:rPr>
                <w:rFonts w:asciiTheme="minorHAnsi" w:hAnsiTheme="minorHAnsi" w:cstheme="minorHAnsi"/>
                <w:bCs/>
                <w:sz w:val="22"/>
                <w:szCs w:val="22"/>
              </w:rPr>
            </w:pPr>
            <w:r w:rsidRPr="00EA1D2C">
              <w:rPr>
                <w:rFonts w:asciiTheme="minorHAnsi" w:hAnsiTheme="minorHAnsi" w:cstheme="minorHAnsi"/>
                <w:bCs/>
                <w:sz w:val="22"/>
                <w:szCs w:val="22"/>
              </w:rPr>
              <w:t xml:space="preserve">- </w:t>
            </w:r>
            <w:r>
              <w:rPr>
                <w:rFonts w:asciiTheme="minorHAnsi" w:hAnsiTheme="minorHAnsi" w:cstheme="minorHAnsi"/>
                <w:bCs/>
                <w:sz w:val="22"/>
                <w:szCs w:val="22"/>
              </w:rPr>
              <w:t>Port Handling Income</w:t>
            </w:r>
          </w:p>
          <w:p w14:paraId="1A9DD28A" w14:textId="250898CA" w:rsidR="001550D1" w:rsidRPr="00571916" w:rsidRDefault="001550D1" w:rsidP="001550D1">
            <w:pPr>
              <w:rPr>
                <w:rFonts w:asciiTheme="minorHAnsi" w:hAnsiTheme="minorHAnsi" w:cstheme="minorHAnsi"/>
                <w:bCs/>
                <w:color w:val="000000" w:themeColor="text1"/>
                <w:sz w:val="22"/>
                <w:szCs w:val="22"/>
              </w:rPr>
            </w:pPr>
            <w:r w:rsidRPr="00571916">
              <w:rPr>
                <w:rFonts w:asciiTheme="minorHAnsi" w:hAnsiTheme="minorHAnsi" w:cstheme="minorHAnsi"/>
                <w:bCs/>
                <w:color w:val="000000" w:themeColor="text1"/>
                <w:sz w:val="22"/>
                <w:szCs w:val="22"/>
              </w:rPr>
              <w:t xml:space="preserve">- </w:t>
            </w:r>
            <w:r w:rsidR="005D3389" w:rsidRPr="00571916">
              <w:rPr>
                <w:rFonts w:asciiTheme="minorHAnsi" w:hAnsiTheme="minorHAnsi" w:cstheme="minorHAnsi"/>
                <w:bCs/>
                <w:color w:val="000000" w:themeColor="text1"/>
                <w:sz w:val="22"/>
                <w:szCs w:val="22"/>
              </w:rPr>
              <w:t xml:space="preserve">Load In </w:t>
            </w:r>
            <w:r w:rsidR="00E7594B" w:rsidRPr="00571916">
              <w:rPr>
                <w:rFonts w:asciiTheme="minorHAnsi" w:hAnsiTheme="minorHAnsi" w:cstheme="minorHAnsi"/>
                <w:bCs/>
                <w:color w:val="000000" w:themeColor="text1"/>
                <w:sz w:val="22"/>
                <w:szCs w:val="22"/>
              </w:rPr>
              <w:t>-</w:t>
            </w:r>
            <w:r w:rsidR="005D3389" w:rsidRPr="00571916">
              <w:rPr>
                <w:rFonts w:asciiTheme="minorHAnsi" w:hAnsiTheme="minorHAnsi" w:cstheme="minorHAnsi"/>
                <w:bCs/>
                <w:color w:val="000000" w:themeColor="text1"/>
                <w:sz w:val="22"/>
                <w:szCs w:val="22"/>
              </w:rPr>
              <w:t xml:space="preserve">Loadout/Internal </w:t>
            </w:r>
            <w:r w:rsidRPr="00571916">
              <w:rPr>
                <w:rFonts w:asciiTheme="minorHAnsi" w:hAnsiTheme="minorHAnsi" w:cstheme="minorHAnsi"/>
                <w:bCs/>
                <w:color w:val="000000" w:themeColor="text1"/>
                <w:sz w:val="22"/>
                <w:szCs w:val="22"/>
              </w:rPr>
              <w:t xml:space="preserve">Shifting </w:t>
            </w:r>
          </w:p>
          <w:p w14:paraId="2D4DCDDF" w14:textId="287FDE93" w:rsidR="001550D1" w:rsidRDefault="001550D1" w:rsidP="001550D1">
            <w:pPr>
              <w:rPr>
                <w:rFonts w:asciiTheme="minorHAnsi" w:hAnsiTheme="minorHAnsi" w:cstheme="minorHAnsi"/>
                <w:bCs/>
                <w:sz w:val="22"/>
                <w:szCs w:val="22"/>
              </w:rPr>
            </w:pPr>
            <w:r>
              <w:rPr>
                <w:rFonts w:asciiTheme="minorHAnsi" w:hAnsiTheme="minorHAnsi" w:cstheme="minorHAnsi"/>
                <w:bCs/>
                <w:sz w:val="22"/>
                <w:szCs w:val="22"/>
              </w:rPr>
              <w:t>- Barge Hire Income</w:t>
            </w:r>
          </w:p>
          <w:p w14:paraId="22C04707" w14:textId="10DA6533" w:rsidR="003E7EB5" w:rsidRPr="00EA1D2C" w:rsidRDefault="003E7EB5" w:rsidP="001550D1">
            <w:pPr>
              <w:rPr>
                <w:rFonts w:asciiTheme="minorHAnsi" w:hAnsiTheme="minorHAnsi" w:cstheme="minorHAnsi"/>
                <w:bCs/>
                <w:sz w:val="22"/>
                <w:szCs w:val="22"/>
              </w:rPr>
            </w:pPr>
            <w:r>
              <w:rPr>
                <w:rFonts w:asciiTheme="minorHAnsi" w:hAnsiTheme="minorHAnsi" w:cstheme="minorHAnsi"/>
                <w:bCs/>
                <w:sz w:val="22"/>
                <w:szCs w:val="22"/>
              </w:rPr>
              <w:t>- Ocean Freight Income</w:t>
            </w:r>
          </w:p>
          <w:p w14:paraId="77A8FD30" w14:textId="3DC306B0" w:rsidR="001550D1" w:rsidRPr="00303AAA" w:rsidRDefault="001550D1" w:rsidP="001550D1">
            <w:pPr>
              <w:rPr>
                <w:rFonts w:asciiTheme="minorHAnsi" w:hAnsiTheme="minorHAnsi" w:cstheme="minorHAnsi"/>
                <w:bCs/>
                <w:sz w:val="22"/>
                <w:szCs w:val="22"/>
              </w:rPr>
            </w:pPr>
          </w:p>
        </w:tc>
        <w:tc>
          <w:tcPr>
            <w:tcW w:w="854" w:type="pct"/>
          </w:tcPr>
          <w:p w14:paraId="29061A1E" w14:textId="3DE2E862" w:rsidR="001550D1" w:rsidRDefault="001550D1" w:rsidP="001550D1">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918" w:type="pct"/>
          </w:tcPr>
          <w:p w14:paraId="6A24B827" w14:textId="275C8AE6" w:rsidR="001550D1" w:rsidRPr="00095417" w:rsidRDefault="003B2CF3" w:rsidP="001550D1">
            <w:pPr>
              <w:jc w:val="center"/>
              <w:rPr>
                <w:rFonts w:asciiTheme="minorHAnsi" w:hAnsiTheme="minorHAnsi" w:cstheme="minorHAnsi"/>
                <w:b/>
                <w:sz w:val="22"/>
                <w:szCs w:val="22"/>
              </w:rPr>
            </w:pPr>
            <w:r>
              <w:rPr>
                <w:rFonts w:asciiTheme="minorHAnsi" w:hAnsiTheme="minorHAnsi" w:cstheme="minorHAnsi"/>
                <w:b/>
                <w:sz w:val="22"/>
                <w:szCs w:val="22"/>
              </w:rPr>
              <w:t>-</w:t>
            </w:r>
          </w:p>
        </w:tc>
        <w:tc>
          <w:tcPr>
            <w:tcW w:w="584" w:type="pct"/>
          </w:tcPr>
          <w:p w14:paraId="1DB9A668" w14:textId="14596FA9" w:rsidR="001550D1" w:rsidRDefault="001550D1" w:rsidP="001550D1">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84" w:type="pct"/>
          </w:tcPr>
          <w:p w14:paraId="7631AF62" w14:textId="461D6A5B" w:rsidR="001550D1" w:rsidRPr="00095417" w:rsidRDefault="001550D1" w:rsidP="001550D1">
            <w:pPr>
              <w:rPr>
                <w:rFonts w:asciiTheme="minorHAnsi" w:hAnsiTheme="minorHAnsi" w:cstheme="minorHAnsi"/>
                <w:b/>
                <w:sz w:val="22"/>
                <w:szCs w:val="22"/>
              </w:rPr>
            </w:pPr>
            <w:r>
              <w:rPr>
                <w:rFonts w:asciiTheme="minorHAnsi" w:hAnsiTheme="minorHAnsi" w:cstheme="minorHAnsi"/>
                <w:b/>
                <w:sz w:val="22"/>
                <w:szCs w:val="22"/>
              </w:rPr>
              <w:t>Manual</w:t>
            </w:r>
          </w:p>
        </w:tc>
      </w:tr>
      <w:tr w:rsidR="001550D1" w:rsidRPr="00095417" w14:paraId="703C281A" w14:textId="77777777" w:rsidTr="001550D1">
        <w:trPr>
          <w:trHeight w:val="1150"/>
        </w:trPr>
        <w:tc>
          <w:tcPr>
            <w:tcW w:w="2060" w:type="pct"/>
          </w:tcPr>
          <w:p w14:paraId="068BD90C" w14:textId="4B2DB7F0" w:rsidR="001550D1" w:rsidRPr="00095417" w:rsidRDefault="008E1AE7" w:rsidP="001550D1">
            <w:pPr>
              <w:rPr>
                <w:rFonts w:asciiTheme="minorHAnsi" w:hAnsiTheme="minorHAnsi" w:cstheme="minorHAnsi"/>
                <w:b/>
                <w:sz w:val="22"/>
                <w:szCs w:val="22"/>
              </w:rPr>
            </w:pPr>
            <w:r>
              <w:rPr>
                <w:rFonts w:asciiTheme="minorHAnsi" w:hAnsiTheme="minorHAnsi" w:cstheme="minorHAnsi"/>
                <w:b/>
                <w:sz w:val="22"/>
                <w:szCs w:val="22"/>
              </w:rPr>
              <w:t>4</w:t>
            </w:r>
            <w:r w:rsidR="001550D1" w:rsidRPr="00095417">
              <w:rPr>
                <w:rFonts w:asciiTheme="minorHAnsi" w:hAnsiTheme="minorHAnsi" w:cstheme="minorHAnsi"/>
                <w:b/>
                <w:sz w:val="22"/>
                <w:szCs w:val="22"/>
              </w:rPr>
              <w:t>.</w:t>
            </w:r>
            <w:r w:rsidR="001550D1">
              <w:rPr>
                <w:rFonts w:asciiTheme="minorHAnsi" w:hAnsiTheme="minorHAnsi" w:cstheme="minorHAnsi"/>
                <w:b/>
                <w:sz w:val="22"/>
                <w:szCs w:val="22"/>
              </w:rPr>
              <w:t>2</w:t>
            </w:r>
            <w:r w:rsidR="001550D1" w:rsidRPr="00095417">
              <w:rPr>
                <w:rFonts w:asciiTheme="minorHAnsi" w:hAnsiTheme="minorHAnsi" w:cstheme="minorHAnsi"/>
                <w:b/>
                <w:sz w:val="22"/>
                <w:szCs w:val="22"/>
              </w:rPr>
              <w:t xml:space="preserve"> </w:t>
            </w:r>
            <w:r w:rsidR="001550D1">
              <w:rPr>
                <w:rFonts w:asciiTheme="minorHAnsi" w:hAnsiTheme="minorHAnsi" w:cstheme="minorHAnsi"/>
                <w:b/>
                <w:sz w:val="22"/>
                <w:szCs w:val="22"/>
              </w:rPr>
              <w:t>Work Completion Certificate</w:t>
            </w:r>
            <w:r w:rsidR="001550D1" w:rsidRPr="004F03BF">
              <w:rPr>
                <w:rFonts w:asciiTheme="minorHAnsi" w:hAnsiTheme="minorHAnsi" w:cstheme="minorHAnsi"/>
                <w:b/>
                <w:sz w:val="22"/>
                <w:szCs w:val="22"/>
              </w:rPr>
              <w:t xml:space="preserve"> Report </w:t>
            </w:r>
          </w:p>
          <w:p w14:paraId="6569A674" w14:textId="77777777" w:rsidR="001550D1" w:rsidRPr="00095417" w:rsidRDefault="001550D1" w:rsidP="001550D1">
            <w:pPr>
              <w:rPr>
                <w:rFonts w:asciiTheme="minorHAnsi" w:hAnsiTheme="minorHAnsi" w:cstheme="minorHAnsi"/>
                <w:sz w:val="22"/>
                <w:szCs w:val="22"/>
              </w:rPr>
            </w:pPr>
          </w:p>
          <w:p w14:paraId="000AE103" w14:textId="56132C25" w:rsidR="001550D1" w:rsidRPr="00207478" w:rsidRDefault="001550D1" w:rsidP="001550D1">
            <w:pPr>
              <w:rPr>
                <w:rFonts w:asciiTheme="minorHAnsi" w:hAnsiTheme="minorHAnsi" w:cstheme="minorHAnsi"/>
                <w:bCs/>
                <w:sz w:val="22"/>
                <w:szCs w:val="22"/>
              </w:rPr>
            </w:pPr>
            <w:r w:rsidRPr="00207478">
              <w:rPr>
                <w:rFonts w:asciiTheme="minorHAnsi" w:hAnsiTheme="minorHAnsi" w:cstheme="minorHAnsi"/>
                <w:bCs/>
                <w:sz w:val="22"/>
                <w:szCs w:val="22"/>
              </w:rPr>
              <w:t xml:space="preserve">EXEC - Operations provides </w:t>
            </w:r>
            <w:r w:rsidR="00271710" w:rsidRPr="00571916">
              <w:rPr>
                <w:rFonts w:asciiTheme="minorHAnsi" w:hAnsiTheme="minorHAnsi" w:cstheme="minorHAnsi"/>
                <w:bCs/>
                <w:color w:val="000000" w:themeColor="text1"/>
                <w:sz w:val="22"/>
                <w:szCs w:val="22"/>
              </w:rPr>
              <w:t>all the supporting documents</w:t>
            </w:r>
          </w:p>
        </w:tc>
        <w:tc>
          <w:tcPr>
            <w:tcW w:w="854" w:type="pct"/>
          </w:tcPr>
          <w:p w14:paraId="3C66D34F" w14:textId="295F653F" w:rsidR="001550D1" w:rsidRPr="00095417" w:rsidRDefault="001550D1" w:rsidP="001550D1">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w:t>
            </w:r>
            <w:r>
              <w:rPr>
                <w:rFonts w:asciiTheme="minorHAnsi" w:hAnsiTheme="minorHAnsi" w:cstheme="minorHAnsi"/>
                <w:b/>
                <w:sz w:val="22"/>
                <w:szCs w:val="22"/>
              </w:rPr>
              <w:t>Operations</w:t>
            </w:r>
          </w:p>
        </w:tc>
        <w:tc>
          <w:tcPr>
            <w:tcW w:w="918" w:type="pct"/>
          </w:tcPr>
          <w:p w14:paraId="4FC53F69" w14:textId="5FFFB5B6" w:rsidR="001550D1" w:rsidRPr="00095417" w:rsidRDefault="003B2CF3" w:rsidP="001550D1">
            <w:pPr>
              <w:jc w:val="center"/>
              <w:rPr>
                <w:rFonts w:asciiTheme="minorHAnsi" w:hAnsiTheme="minorHAnsi" w:cstheme="minorHAnsi"/>
                <w:b/>
                <w:sz w:val="22"/>
                <w:szCs w:val="22"/>
              </w:rPr>
            </w:pPr>
            <w:r>
              <w:rPr>
                <w:rFonts w:asciiTheme="minorHAnsi" w:hAnsiTheme="minorHAnsi" w:cstheme="minorHAnsi"/>
                <w:b/>
                <w:sz w:val="22"/>
                <w:szCs w:val="22"/>
              </w:rPr>
              <w:t xml:space="preserve">HOD </w:t>
            </w:r>
            <w:r w:rsidR="00722412">
              <w:rPr>
                <w:rFonts w:asciiTheme="minorHAnsi" w:hAnsiTheme="minorHAnsi" w:cstheme="minorHAnsi"/>
                <w:b/>
                <w:sz w:val="22"/>
                <w:szCs w:val="22"/>
              </w:rPr>
              <w:t>–</w:t>
            </w:r>
            <w:r>
              <w:rPr>
                <w:rFonts w:asciiTheme="minorHAnsi" w:hAnsiTheme="minorHAnsi" w:cstheme="minorHAnsi"/>
                <w:b/>
                <w:sz w:val="22"/>
                <w:szCs w:val="22"/>
              </w:rPr>
              <w:t xml:space="preserve"> Operations</w:t>
            </w:r>
            <w:r w:rsidR="00722412">
              <w:rPr>
                <w:rFonts w:asciiTheme="minorHAnsi" w:hAnsiTheme="minorHAnsi" w:cstheme="minorHAnsi"/>
                <w:b/>
                <w:sz w:val="22"/>
                <w:szCs w:val="22"/>
              </w:rPr>
              <w:t>(HL), Business Head(PF)</w:t>
            </w:r>
          </w:p>
        </w:tc>
        <w:tc>
          <w:tcPr>
            <w:tcW w:w="584" w:type="pct"/>
          </w:tcPr>
          <w:p w14:paraId="546E02F5" w14:textId="7185F53B" w:rsidR="001550D1" w:rsidRPr="00095417" w:rsidRDefault="001550D1" w:rsidP="001550D1">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4" w:type="pct"/>
          </w:tcPr>
          <w:p w14:paraId="239283F2" w14:textId="3B1DBFE9" w:rsidR="001550D1" w:rsidRPr="00095417" w:rsidRDefault="001550D1" w:rsidP="001550D1">
            <w:pPr>
              <w:rPr>
                <w:rFonts w:asciiTheme="minorHAnsi" w:hAnsiTheme="minorHAnsi" w:cstheme="minorHAnsi"/>
                <w:b/>
                <w:sz w:val="22"/>
                <w:szCs w:val="22"/>
              </w:rPr>
            </w:pPr>
            <w:r>
              <w:rPr>
                <w:rFonts w:asciiTheme="minorHAnsi" w:hAnsiTheme="minorHAnsi" w:cstheme="minorHAnsi"/>
                <w:b/>
                <w:sz w:val="22"/>
                <w:szCs w:val="22"/>
              </w:rPr>
              <w:t>Manual</w:t>
            </w:r>
          </w:p>
        </w:tc>
      </w:tr>
      <w:tr w:rsidR="001550D1" w:rsidRPr="00095417" w14:paraId="1E714FD8" w14:textId="77777777" w:rsidTr="001550D1">
        <w:trPr>
          <w:trHeight w:val="1150"/>
        </w:trPr>
        <w:tc>
          <w:tcPr>
            <w:tcW w:w="2060" w:type="pct"/>
          </w:tcPr>
          <w:p w14:paraId="685871DA" w14:textId="08A1D34F" w:rsidR="001550D1" w:rsidRDefault="008E1AE7" w:rsidP="001550D1">
            <w:pPr>
              <w:rPr>
                <w:rFonts w:asciiTheme="minorHAnsi" w:hAnsiTheme="minorHAnsi" w:cstheme="minorHAnsi"/>
                <w:b/>
                <w:sz w:val="22"/>
                <w:szCs w:val="22"/>
              </w:rPr>
            </w:pPr>
            <w:r>
              <w:rPr>
                <w:rFonts w:asciiTheme="minorHAnsi" w:hAnsiTheme="minorHAnsi" w:cstheme="minorHAnsi"/>
                <w:b/>
                <w:sz w:val="22"/>
                <w:szCs w:val="22"/>
              </w:rPr>
              <w:t>4</w:t>
            </w:r>
            <w:r w:rsidR="001550D1">
              <w:rPr>
                <w:rFonts w:asciiTheme="minorHAnsi" w:hAnsiTheme="minorHAnsi" w:cstheme="minorHAnsi"/>
                <w:b/>
                <w:sz w:val="22"/>
                <w:szCs w:val="22"/>
              </w:rPr>
              <w:t>.3</w:t>
            </w:r>
            <w:r w:rsidR="001550D1" w:rsidRPr="00095417">
              <w:rPr>
                <w:rFonts w:asciiTheme="minorHAnsi" w:hAnsiTheme="minorHAnsi" w:cstheme="minorHAnsi"/>
                <w:b/>
                <w:sz w:val="22"/>
                <w:szCs w:val="22"/>
              </w:rPr>
              <w:t xml:space="preserve"> </w:t>
            </w:r>
            <w:r w:rsidR="001550D1" w:rsidRPr="007213BE">
              <w:rPr>
                <w:rFonts w:asciiTheme="minorHAnsi" w:hAnsiTheme="minorHAnsi" w:cstheme="minorHAnsi"/>
                <w:b/>
                <w:sz w:val="22"/>
                <w:szCs w:val="22"/>
              </w:rPr>
              <w:t xml:space="preserve">Invoicing </w:t>
            </w:r>
          </w:p>
          <w:p w14:paraId="2C776652" w14:textId="6F252EAD" w:rsidR="001550D1" w:rsidRPr="00571916" w:rsidRDefault="001550D1" w:rsidP="001550D1">
            <w:pPr>
              <w:spacing w:before="100" w:beforeAutospacing="1" w:after="100" w:afterAutospacing="1"/>
              <w:rPr>
                <w:rFonts w:asciiTheme="minorHAnsi" w:hAnsiTheme="minorHAnsi" w:cstheme="minorHAnsi"/>
                <w:bCs/>
                <w:color w:val="000000" w:themeColor="text1"/>
                <w:sz w:val="22"/>
                <w:szCs w:val="22"/>
              </w:rPr>
            </w:pPr>
            <w:r w:rsidRPr="00C7389B">
              <w:rPr>
                <w:rFonts w:asciiTheme="minorHAnsi" w:hAnsiTheme="minorHAnsi" w:cstheme="minorHAnsi"/>
                <w:bCs/>
                <w:sz w:val="22"/>
                <w:szCs w:val="22"/>
              </w:rPr>
              <w:t>EX</w:t>
            </w:r>
            <w:r>
              <w:rPr>
                <w:rFonts w:asciiTheme="minorHAnsi" w:hAnsiTheme="minorHAnsi" w:cstheme="minorHAnsi"/>
                <w:bCs/>
                <w:sz w:val="22"/>
                <w:szCs w:val="22"/>
              </w:rPr>
              <w:t>E</w:t>
            </w:r>
            <w:r w:rsidRPr="00C7389B">
              <w:rPr>
                <w:rFonts w:asciiTheme="minorHAnsi" w:hAnsiTheme="minorHAnsi" w:cstheme="minorHAnsi"/>
                <w:bCs/>
                <w:sz w:val="22"/>
                <w:szCs w:val="22"/>
              </w:rPr>
              <w:t xml:space="preserve">C/MANAGER - Finance &amp; Accounts, based on the email received from operations, inputs the </w:t>
            </w:r>
            <w:r>
              <w:rPr>
                <w:rFonts w:asciiTheme="minorHAnsi" w:hAnsiTheme="minorHAnsi" w:cstheme="minorHAnsi"/>
                <w:bCs/>
                <w:sz w:val="22"/>
                <w:szCs w:val="22"/>
              </w:rPr>
              <w:t>details</w:t>
            </w:r>
            <w:r w:rsidRPr="00C7389B">
              <w:rPr>
                <w:rFonts w:asciiTheme="minorHAnsi" w:hAnsiTheme="minorHAnsi" w:cstheme="minorHAnsi"/>
                <w:bCs/>
                <w:sz w:val="22"/>
                <w:szCs w:val="22"/>
              </w:rPr>
              <w:t xml:space="preserve"> in</w:t>
            </w:r>
            <w:r>
              <w:rPr>
                <w:rFonts w:asciiTheme="minorHAnsi" w:hAnsiTheme="minorHAnsi" w:cstheme="minorHAnsi"/>
                <w:bCs/>
                <w:sz w:val="22"/>
                <w:szCs w:val="22"/>
              </w:rPr>
              <w:t xml:space="preserve"> INFOR</w:t>
            </w:r>
            <w:r w:rsidRPr="00C7389B">
              <w:rPr>
                <w:rFonts w:asciiTheme="minorHAnsi" w:hAnsiTheme="minorHAnsi" w:cstheme="minorHAnsi"/>
                <w:bCs/>
                <w:sz w:val="22"/>
                <w:szCs w:val="22"/>
              </w:rPr>
              <w:t xml:space="preserve"> where the customer </w:t>
            </w:r>
            <w:r>
              <w:rPr>
                <w:rFonts w:asciiTheme="minorHAnsi" w:hAnsiTheme="minorHAnsi" w:cstheme="minorHAnsi"/>
                <w:bCs/>
                <w:sz w:val="22"/>
                <w:szCs w:val="22"/>
              </w:rPr>
              <w:t>Account</w:t>
            </w:r>
            <w:r w:rsidRPr="00C7389B">
              <w:rPr>
                <w:rFonts w:asciiTheme="minorHAnsi" w:hAnsiTheme="minorHAnsi" w:cstheme="minorHAnsi"/>
                <w:bCs/>
                <w:sz w:val="22"/>
                <w:szCs w:val="22"/>
              </w:rPr>
              <w:t xml:space="preserve"> is already available, and </w:t>
            </w:r>
            <w:r>
              <w:rPr>
                <w:rFonts w:asciiTheme="minorHAnsi" w:hAnsiTheme="minorHAnsi" w:cstheme="minorHAnsi"/>
                <w:bCs/>
                <w:sz w:val="22"/>
                <w:szCs w:val="22"/>
              </w:rPr>
              <w:t>the Invoice is generated based on the completion of milestone</w:t>
            </w:r>
            <w:r w:rsidR="003A67C0">
              <w:rPr>
                <w:rFonts w:asciiTheme="minorHAnsi" w:hAnsiTheme="minorHAnsi" w:cstheme="minorHAnsi"/>
                <w:bCs/>
                <w:sz w:val="22"/>
                <w:szCs w:val="22"/>
              </w:rPr>
              <w:t>/</w:t>
            </w:r>
            <w:r w:rsidR="00571916" w:rsidRPr="00571916">
              <w:rPr>
                <w:rFonts w:asciiTheme="minorHAnsi" w:hAnsiTheme="minorHAnsi" w:cstheme="minorHAnsi"/>
                <w:bCs/>
                <w:color w:val="000000" w:themeColor="text1"/>
                <w:sz w:val="22"/>
                <w:szCs w:val="22"/>
              </w:rPr>
              <w:t>Contract.</w:t>
            </w:r>
          </w:p>
          <w:p w14:paraId="04A64BAB" w14:textId="03A16D4B" w:rsidR="001550D1" w:rsidRPr="00095417" w:rsidRDefault="001550D1" w:rsidP="001550D1">
            <w:pPr>
              <w:rPr>
                <w:rFonts w:asciiTheme="minorHAnsi" w:hAnsiTheme="minorHAnsi" w:cstheme="minorHAnsi"/>
                <w:b/>
                <w:sz w:val="22"/>
                <w:szCs w:val="22"/>
              </w:rPr>
            </w:pPr>
          </w:p>
        </w:tc>
        <w:tc>
          <w:tcPr>
            <w:tcW w:w="854" w:type="pct"/>
          </w:tcPr>
          <w:p w14:paraId="7AB19A9C" w14:textId="5F8C6475" w:rsidR="001550D1" w:rsidRDefault="001550D1" w:rsidP="001550D1">
            <w:pPr>
              <w:rPr>
                <w:rFonts w:asciiTheme="minorHAnsi" w:hAnsiTheme="minorHAnsi" w:cstheme="minorHAnsi"/>
                <w:b/>
                <w:sz w:val="22"/>
                <w:szCs w:val="22"/>
              </w:rPr>
            </w:pPr>
            <w:r>
              <w:rPr>
                <w:rFonts w:asciiTheme="minorHAnsi" w:hAnsiTheme="minorHAnsi" w:cstheme="minorHAnsi"/>
                <w:b/>
                <w:sz w:val="22"/>
                <w:szCs w:val="22"/>
              </w:rPr>
              <w:t xml:space="preserve">Executive </w:t>
            </w:r>
            <w:r w:rsidR="00722412">
              <w:rPr>
                <w:rFonts w:asciiTheme="minorHAnsi" w:hAnsiTheme="minorHAnsi" w:cstheme="minorHAnsi"/>
                <w:b/>
                <w:sz w:val="22"/>
                <w:szCs w:val="22"/>
              </w:rPr>
              <w:t xml:space="preserve">- </w:t>
            </w:r>
            <w:r>
              <w:rPr>
                <w:rFonts w:asciiTheme="minorHAnsi" w:hAnsiTheme="minorHAnsi" w:cstheme="minorHAnsi"/>
                <w:b/>
                <w:sz w:val="22"/>
                <w:szCs w:val="22"/>
              </w:rPr>
              <w:t>Finance &amp; Accounts</w:t>
            </w:r>
          </w:p>
        </w:tc>
        <w:tc>
          <w:tcPr>
            <w:tcW w:w="918" w:type="pct"/>
          </w:tcPr>
          <w:p w14:paraId="0A855B6B" w14:textId="2336684C" w:rsidR="001550D1" w:rsidRPr="00095417" w:rsidRDefault="00722412" w:rsidP="001550D1">
            <w:pPr>
              <w:jc w:val="center"/>
              <w:rPr>
                <w:rFonts w:asciiTheme="minorHAnsi" w:hAnsiTheme="minorHAnsi" w:cstheme="minorHAnsi"/>
                <w:b/>
                <w:sz w:val="22"/>
                <w:szCs w:val="22"/>
              </w:rPr>
            </w:pPr>
            <w:r>
              <w:rPr>
                <w:rFonts w:asciiTheme="minorHAnsi" w:hAnsiTheme="minorHAnsi" w:cstheme="minorHAnsi"/>
                <w:b/>
                <w:sz w:val="22"/>
                <w:szCs w:val="22"/>
              </w:rPr>
              <w:t>Manager – Finance &amp; Accounts</w:t>
            </w:r>
          </w:p>
        </w:tc>
        <w:tc>
          <w:tcPr>
            <w:tcW w:w="584" w:type="pct"/>
          </w:tcPr>
          <w:p w14:paraId="3910DE61" w14:textId="7F5821A3" w:rsidR="001550D1" w:rsidRDefault="001550D1" w:rsidP="001550D1">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4" w:type="pct"/>
          </w:tcPr>
          <w:p w14:paraId="57300627" w14:textId="730F5BCE" w:rsidR="001550D1" w:rsidRPr="00095417" w:rsidRDefault="001550D1" w:rsidP="001550D1">
            <w:pPr>
              <w:rPr>
                <w:rFonts w:asciiTheme="minorHAnsi" w:hAnsiTheme="minorHAnsi" w:cstheme="minorHAnsi"/>
                <w:b/>
                <w:sz w:val="22"/>
                <w:szCs w:val="22"/>
              </w:rPr>
            </w:pPr>
            <w:r>
              <w:rPr>
                <w:rFonts w:asciiTheme="minorHAnsi" w:hAnsiTheme="minorHAnsi" w:cstheme="minorHAnsi"/>
                <w:b/>
                <w:sz w:val="22"/>
                <w:szCs w:val="22"/>
              </w:rPr>
              <w:t>System</w:t>
            </w:r>
          </w:p>
        </w:tc>
      </w:tr>
      <w:tr w:rsidR="001550D1" w:rsidRPr="00095417" w14:paraId="33E31FD0" w14:textId="77777777" w:rsidTr="001550D1">
        <w:trPr>
          <w:trHeight w:val="1150"/>
        </w:trPr>
        <w:tc>
          <w:tcPr>
            <w:tcW w:w="2060" w:type="pct"/>
          </w:tcPr>
          <w:p w14:paraId="10F1F736" w14:textId="43526866" w:rsidR="001550D1" w:rsidRPr="00FB6AB8" w:rsidRDefault="008E1AE7" w:rsidP="001550D1">
            <w:pPr>
              <w:rPr>
                <w:rFonts w:asciiTheme="minorHAnsi" w:hAnsiTheme="minorHAnsi" w:cstheme="minorHAnsi"/>
                <w:b/>
                <w:sz w:val="22"/>
                <w:szCs w:val="22"/>
              </w:rPr>
            </w:pPr>
            <w:r>
              <w:rPr>
                <w:rFonts w:asciiTheme="minorHAnsi" w:hAnsiTheme="minorHAnsi" w:cstheme="minorHAnsi"/>
                <w:b/>
                <w:sz w:val="22"/>
                <w:szCs w:val="22"/>
              </w:rPr>
              <w:t>4</w:t>
            </w:r>
            <w:r w:rsidR="001550D1" w:rsidRPr="00095417">
              <w:rPr>
                <w:rFonts w:asciiTheme="minorHAnsi" w:hAnsiTheme="minorHAnsi" w:cstheme="minorHAnsi"/>
                <w:b/>
                <w:sz w:val="22"/>
                <w:szCs w:val="22"/>
              </w:rPr>
              <w:t>.</w:t>
            </w:r>
            <w:r w:rsidR="001550D1">
              <w:rPr>
                <w:rFonts w:asciiTheme="minorHAnsi" w:hAnsiTheme="minorHAnsi" w:cstheme="minorHAnsi"/>
                <w:b/>
                <w:sz w:val="22"/>
                <w:szCs w:val="22"/>
              </w:rPr>
              <w:t>4</w:t>
            </w:r>
            <w:r w:rsidR="001550D1" w:rsidRPr="00095417">
              <w:rPr>
                <w:rFonts w:asciiTheme="minorHAnsi" w:hAnsiTheme="minorHAnsi" w:cstheme="minorHAnsi"/>
                <w:b/>
                <w:sz w:val="22"/>
                <w:szCs w:val="22"/>
              </w:rPr>
              <w:t xml:space="preserve"> </w:t>
            </w:r>
            <w:r w:rsidR="001550D1" w:rsidRPr="005621A7">
              <w:rPr>
                <w:rFonts w:asciiTheme="minorHAnsi" w:hAnsiTheme="minorHAnsi" w:cstheme="minorHAnsi"/>
                <w:b/>
                <w:sz w:val="22"/>
                <w:szCs w:val="22"/>
              </w:rPr>
              <w:t>Generation of E - Invoice.</w:t>
            </w:r>
          </w:p>
          <w:p w14:paraId="5F644528" w14:textId="77777777" w:rsidR="001550D1" w:rsidRPr="00F07962" w:rsidRDefault="001550D1" w:rsidP="001550D1">
            <w:pPr>
              <w:rPr>
                <w:rFonts w:asciiTheme="minorHAnsi" w:hAnsiTheme="minorHAnsi" w:cstheme="minorHAnsi"/>
                <w:b/>
                <w:sz w:val="22"/>
                <w:szCs w:val="22"/>
              </w:rPr>
            </w:pPr>
          </w:p>
          <w:p w14:paraId="2DA57EE7" w14:textId="07FEB42E" w:rsidR="001550D1" w:rsidRPr="00F07962" w:rsidRDefault="001550D1" w:rsidP="001550D1">
            <w:pPr>
              <w:rPr>
                <w:rFonts w:asciiTheme="minorHAnsi" w:hAnsiTheme="minorHAnsi" w:cstheme="minorHAnsi"/>
                <w:bCs/>
                <w:sz w:val="22"/>
                <w:szCs w:val="22"/>
              </w:rPr>
            </w:pPr>
            <w:r w:rsidRPr="00F07962">
              <w:rPr>
                <w:rFonts w:asciiTheme="minorHAnsi" w:hAnsiTheme="minorHAnsi" w:cstheme="minorHAnsi"/>
                <w:bCs/>
                <w:sz w:val="22"/>
                <w:szCs w:val="22"/>
              </w:rPr>
              <w:t xml:space="preserve">The Executive - Finance &amp; Accounts generates an invoice in </w:t>
            </w:r>
            <w:r>
              <w:rPr>
                <w:rFonts w:asciiTheme="minorHAnsi" w:hAnsiTheme="minorHAnsi" w:cstheme="minorHAnsi"/>
                <w:bCs/>
                <w:sz w:val="22"/>
                <w:szCs w:val="22"/>
              </w:rPr>
              <w:t>INFOR</w:t>
            </w:r>
            <w:r w:rsidRPr="00F07962">
              <w:rPr>
                <w:rFonts w:asciiTheme="minorHAnsi" w:hAnsiTheme="minorHAnsi" w:cstheme="minorHAnsi"/>
                <w:bCs/>
                <w:sz w:val="22"/>
                <w:szCs w:val="22"/>
              </w:rPr>
              <w:t>, the invoice is forwarded for the generation of the Invoice Reference Number (IRN).</w:t>
            </w:r>
          </w:p>
          <w:p w14:paraId="714E581D" w14:textId="0125E3B7" w:rsidR="001550D1" w:rsidRDefault="001550D1" w:rsidP="001550D1">
            <w:pPr>
              <w:rPr>
                <w:rFonts w:asciiTheme="minorHAnsi" w:hAnsiTheme="minorHAnsi" w:cstheme="minorHAnsi"/>
                <w:b/>
                <w:sz w:val="22"/>
                <w:szCs w:val="22"/>
              </w:rPr>
            </w:pPr>
          </w:p>
        </w:tc>
        <w:tc>
          <w:tcPr>
            <w:tcW w:w="854" w:type="pct"/>
          </w:tcPr>
          <w:p w14:paraId="659746C5" w14:textId="684465FA" w:rsidR="001550D1" w:rsidRDefault="001550D1" w:rsidP="001550D1">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918" w:type="pct"/>
          </w:tcPr>
          <w:p w14:paraId="7782E5AE" w14:textId="0C4481BA" w:rsidR="001550D1" w:rsidRPr="00095417" w:rsidRDefault="001550D1" w:rsidP="001550D1">
            <w:pPr>
              <w:jc w:val="center"/>
              <w:rPr>
                <w:rFonts w:asciiTheme="minorHAnsi" w:hAnsiTheme="minorHAnsi" w:cstheme="minorHAnsi"/>
                <w:b/>
                <w:sz w:val="22"/>
                <w:szCs w:val="22"/>
              </w:rPr>
            </w:pPr>
          </w:p>
        </w:tc>
        <w:tc>
          <w:tcPr>
            <w:tcW w:w="584" w:type="pct"/>
          </w:tcPr>
          <w:p w14:paraId="73B2368C" w14:textId="2F41D5C3" w:rsidR="001550D1" w:rsidRDefault="001550D1" w:rsidP="001550D1">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4" w:type="pct"/>
          </w:tcPr>
          <w:p w14:paraId="16E3A042" w14:textId="0BB27149" w:rsidR="001550D1" w:rsidRPr="00095417" w:rsidRDefault="001550D1" w:rsidP="001550D1">
            <w:pPr>
              <w:rPr>
                <w:rFonts w:asciiTheme="minorHAnsi" w:hAnsiTheme="minorHAnsi" w:cstheme="minorHAnsi"/>
                <w:b/>
                <w:sz w:val="22"/>
                <w:szCs w:val="22"/>
              </w:rPr>
            </w:pPr>
            <w:r>
              <w:rPr>
                <w:rFonts w:asciiTheme="minorHAnsi" w:hAnsiTheme="minorHAnsi" w:cstheme="minorHAnsi"/>
                <w:b/>
                <w:sz w:val="22"/>
                <w:szCs w:val="22"/>
              </w:rPr>
              <w:t>System</w:t>
            </w:r>
          </w:p>
        </w:tc>
      </w:tr>
      <w:tr w:rsidR="00236AC1" w:rsidRPr="00095417" w14:paraId="7BA78F8E" w14:textId="77777777" w:rsidTr="001550D1">
        <w:trPr>
          <w:trHeight w:val="1150"/>
        </w:trPr>
        <w:tc>
          <w:tcPr>
            <w:tcW w:w="2060" w:type="pct"/>
          </w:tcPr>
          <w:p w14:paraId="1CEAEE67" w14:textId="5F3987F9" w:rsidR="00236AC1" w:rsidRDefault="008E1AE7" w:rsidP="00236AC1">
            <w:pPr>
              <w:rPr>
                <w:rFonts w:asciiTheme="minorHAnsi" w:hAnsiTheme="minorHAnsi" w:cstheme="minorHAnsi"/>
                <w:b/>
                <w:sz w:val="22"/>
                <w:szCs w:val="22"/>
              </w:rPr>
            </w:pPr>
            <w:r>
              <w:rPr>
                <w:rFonts w:asciiTheme="minorHAnsi" w:hAnsiTheme="minorHAnsi" w:cstheme="minorHAnsi"/>
                <w:b/>
                <w:sz w:val="22"/>
                <w:szCs w:val="22"/>
              </w:rPr>
              <w:t>4</w:t>
            </w:r>
            <w:r w:rsidR="00236AC1" w:rsidRPr="00095417">
              <w:rPr>
                <w:rFonts w:asciiTheme="minorHAnsi" w:hAnsiTheme="minorHAnsi" w:cstheme="minorHAnsi"/>
                <w:b/>
                <w:sz w:val="22"/>
                <w:szCs w:val="22"/>
              </w:rPr>
              <w:t>.</w:t>
            </w:r>
            <w:r w:rsidR="00236AC1">
              <w:rPr>
                <w:rFonts w:asciiTheme="minorHAnsi" w:hAnsiTheme="minorHAnsi" w:cstheme="minorHAnsi"/>
                <w:b/>
                <w:sz w:val="22"/>
                <w:szCs w:val="22"/>
              </w:rPr>
              <w:t>5</w:t>
            </w:r>
            <w:r w:rsidR="00236AC1" w:rsidRPr="00095417">
              <w:rPr>
                <w:rFonts w:asciiTheme="minorHAnsi" w:hAnsiTheme="minorHAnsi" w:cstheme="minorHAnsi"/>
                <w:b/>
                <w:sz w:val="22"/>
                <w:szCs w:val="22"/>
              </w:rPr>
              <w:t xml:space="preserve"> </w:t>
            </w:r>
            <w:r w:rsidR="00236AC1" w:rsidRPr="007A760B">
              <w:rPr>
                <w:rFonts w:asciiTheme="minorHAnsi" w:hAnsiTheme="minorHAnsi" w:cstheme="minorHAnsi"/>
                <w:b/>
                <w:sz w:val="22"/>
                <w:szCs w:val="22"/>
              </w:rPr>
              <w:t>IRN generation</w:t>
            </w:r>
          </w:p>
          <w:p w14:paraId="5C645AEB" w14:textId="77777777" w:rsidR="00236AC1" w:rsidRDefault="00236AC1" w:rsidP="00236AC1">
            <w:pPr>
              <w:rPr>
                <w:rFonts w:asciiTheme="minorHAnsi" w:hAnsiTheme="minorHAnsi" w:cstheme="minorHAnsi"/>
                <w:b/>
                <w:sz w:val="22"/>
                <w:szCs w:val="22"/>
              </w:rPr>
            </w:pPr>
          </w:p>
          <w:p w14:paraId="40D5E5D7" w14:textId="22447BCD" w:rsidR="00236AC1" w:rsidRDefault="00236AC1" w:rsidP="00236AC1">
            <w:pPr>
              <w:rPr>
                <w:rFonts w:asciiTheme="minorHAnsi" w:hAnsiTheme="minorHAnsi" w:cstheme="minorHAnsi"/>
                <w:b/>
                <w:sz w:val="22"/>
                <w:szCs w:val="22"/>
              </w:rPr>
            </w:pPr>
            <w:r w:rsidRPr="007A760B">
              <w:rPr>
                <w:rFonts w:asciiTheme="minorHAnsi" w:hAnsiTheme="minorHAnsi" w:cstheme="minorHAnsi"/>
                <w:bCs/>
                <w:sz w:val="22"/>
                <w:szCs w:val="22"/>
              </w:rPr>
              <w:t>EXEC / MANAGER - Finance &amp; Accounts generates IRN</w:t>
            </w:r>
            <w:r>
              <w:rPr>
                <w:rFonts w:asciiTheme="minorHAnsi" w:hAnsiTheme="minorHAnsi" w:cstheme="minorHAnsi"/>
                <w:bCs/>
                <w:sz w:val="22"/>
                <w:szCs w:val="22"/>
              </w:rPr>
              <w:t xml:space="preserve">. </w:t>
            </w:r>
            <w:r w:rsidRPr="007A760B">
              <w:rPr>
                <w:rFonts w:asciiTheme="minorHAnsi" w:hAnsiTheme="minorHAnsi" w:cstheme="minorHAnsi"/>
                <w:bCs/>
                <w:sz w:val="22"/>
                <w:szCs w:val="22"/>
              </w:rPr>
              <w:t>The invoice flows back to S</w:t>
            </w:r>
            <w:r>
              <w:rPr>
                <w:rFonts w:asciiTheme="minorHAnsi" w:hAnsiTheme="minorHAnsi" w:cstheme="minorHAnsi"/>
                <w:bCs/>
                <w:sz w:val="22"/>
                <w:szCs w:val="22"/>
              </w:rPr>
              <w:t>AP.</w:t>
            </w:r>
          </w:p>
        </w:tc>
        <w:tc>
          <w:tcPr>
            <w:tcW w:w="854" w:type="pct"/>
          </w:tcPr>
          <w:p w14:paraId="68DF48F0" w14:textId="2C7497DA" w:rsidR="00236AC1" w:rsidRDefault="00236AC1" w:rsidP="00236AC1">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918" w:type="pct"/>
          </w:tcPr>
          <w:p w14:paraId="58FE053D" w14:textId="68D6D164" w:rsidR="00236AC1" w:rsidRPr="00095417" w:rsidRDefault="002D0730" w:rsidP="00236AC1">
            <w:pPr>
              <w:jc w:val="center"/>
              <w:rPr>
                <w:rFonts w:asciiTheme="minorHAnsi" w:hAnsiTheme="minorHAnsi" w:cstheme="minorHAnsi"/>
                <w:b/>
                <w:sz w:val="22"/>
                <w:szCs w:val="22"/>
              </w:rPr>
            </w:pPr>
            <w:r>
              <w:rPr>
                <w:rFonts w:asciiTheme="minorHAnsi" w:hAnsiTheme="minorHAnsi" w:cstheme="minorHAnsi"/>
                <w:b/>
                <w:sz w:val="22"/>
                <w:szCs w:val="22"/>
              </w:rPr>
              <w:t>Credit Controller</w:t>
            </w:r>
          </w:p>
        </w:tc>
        <w:tc>
          <w:tcPr>
            <w:tcW w:w="584" w:type="pct"/>
          </w:tcPr>
          <w:p w14:paraId="241BDE23" w14:textId="231368A6" w:rsidR="00236AC1" w:rsidRDefault="00236AC1" w:rsidP="00236AC1">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4" w:type="pct"/>
          </w:tcPr>
          <w:p w14:paraId="5C25AA8C" w14:textId="3AA26B11" w:rsidR="00236AC1" w:rsidRPr="00095417" w:rsidRDefault="00236AC1" w:rsidP="00236AC1">
            <w:pPr>
              <w:rPr>
                <w:rFonts w:asciiTheme="minorHAnsi" w:hAnsiTheme="minorHAnsi" w:cstheme="minorHAnsi"/>
                <w:b/>
                <w:sz w:val="22"/>
                <w:szCs w:val="22"/>
              </w:rPr>
            </w:pPr>
            <w:r>
              <w:rPr>
                <w:rFonts w:asciiTheme="minorHAnsi" w:hAnsiTheme="minorHAnsi" w:cstheme="minorHAnsi"/>
                <w:b/>
                <w:sz w:val="22"/>
                <w:szCs w:val="22"/>
              </w:rPr>
              <w:t>System</w:t>
            </w:r>
          </w:p>
        </w:tc>
      </w:tr>
      <w:tr w:rsidR="00236AC1" w:rsidRPr="00095417" w14:paraId="79A012D0" w14:textId="77777777" w:rsidTr="001550D1">
        <w:trPr>
          <w:trHeight w:val="1150"/>
        </w:trPr>
        <w:tc>
          <w:tcPr>
            <w:tcW w:w="2060" w:type="pct"/>
          </w:tcPr>
          <w:p w14:paraId="2A91DBC3" w14:textId="64C811C1" w:rsidR="00236AC1" w:rsidRDefault="008E1AE7" w:rsidP="00236AC1">
            <w:pPr>
              <w:rPr>
                <w:rFonts w:asciiTheme="minorHAnsi" w:hAnsiTheme="minorHAnsi" w:cstheme="minorHAnsi"/>
                <w:b/>
                <w:sz w:val="22"/>
                <w:szCs w:val="22"/>
              </w:rPr>
            </w:pPr>
            <w:r>
              <w:rPr>
                <w:rFonts w:asciiTheme="minorHAnsi" w:hAnsiTheme="minorHAnsi" w:cstheme="minorHAnsi"/>
                <w:b/>
                <w:sz w:val="22"/>
                <w:szCs w:val="22"/>
              </w:rPr>
              <w:t>4</w:t>
            </w:r>
            <w:r w:rsidR="00236AC1" w:rsidRPr="00095417">
              <w:rPr>
                <w:rFonts w:asciiTheme="minorHAnsi" w:hAnsiTheme="minorHAnsi" w:cstheme="minorHAnsi"/>
                <w:b/>
                <w:sz w:val="22"/>
                <w:szCs w:val="22"/>
              </w:rPr>
              <w:t>.</w:t>
            </w:r>
            <w:r w:rsidR="00236AC1">
              <w:rPr>
                <w:rFonts w:asciiTheme="minorHAnsi" w:hAnsiTheme="minorHAnsi" w:cstheme="minorHAnsi"/>
                <w:b/>
                <w:sz w:val="22"/>
                <w:szCs w:val="22"/>
              </w:rPr>
              <w:t xml:space="preserve">6 </w:t>
            </w:r>
            <w:r w:rsidR="00236AC1" w:rsidRPr="00A14C92">
              <w:rPr>
                <w:rFonts w:asciiTheme="minorHAnsi" w:hAnsiTheme="minorHAnsi" w:cstheme="minorHAnsi"/>
                <w:b/>
                <w:sz w:val="22"/>
                <w:szCs w:val="22"/>
              </w:rPr>
              <w:t>Sharing invoice to customer</w:t>
            </w:r>
          </w:p>
          <w:p w14:paraId="58C9F09C" w14:textId="6383D823" w:rsidR="00236AC1" w:rsidRPr="008901EE" w:rsidRDefault="00236AC1" w:rsidP="00236AC1">
            <w:pPr>
              <w:rPr>
                <w:rFonts w:asciiTheme="minorHAnsi" w:hAnsiTheme="minorHAnsi" w:cstheme="minorHAnsi"/>
                <w:bCs/>
                <w:sz w:val="22"/>
                <w:szCs w:val="22"/>
              </w:rPr>
            </w:pPr>
            <w:r w:rsidRPr="008901EE">
              <w:rPr>
                <w:rFonts w:asciiTheme="minorHAnsi" w:hAnsiTheme="minorHAnsi" w:cstheme="minorHAnsi"/>
                <w:bCs/>
                <w:sz w:val="22"/>
                <w:szCs w:val="22"/>
              </w:rPr>
              <w:t>Invoices are auto mailed to respective customer email ids through SAP or EXEC / MANAGER - Finance &amp; Accounts shares the invoice over email with customer.</w:t>
            </w:r>
          </w:p>
        </w:tc>
        <w:tc>
          <w:tcPr>
            <w:tcW w:w="854" w:type="pct"/>
          </w:tcPr>
          <w:p w14:paraId="56206AE2" w14:textId="5D7E0BEB" w:rsidR="00236AC1" w:rsidRDefault="00236AC1" w:rsidP="00236AC1">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918" w:type="pct"/>
          </w:tcPr>
          <w:p w14:paraId="34B1549E" w14:textId="6FDEAC1E" w:rsidR="00236AC1" w:rsidRPr="00095417" w:rsidRDefault="0050383A" w:rsidP="00236AC1">
            <w:pPr>
              <w:jc w:val="center"/>
              <w:rPr>
                <w:rFonts w:asciiTheme="minorHAnsi" w:hAnsiTheme="minorHAnsi" w:cstheme="minorHAnsi"/>
                <w:b/>
                <w:sz w:val="22"/>
                <w:szCs w:val="22"/>
              </w:rPr>
            </w:pPr>
            <w:r>
              <w:rPr>
                <w:rFonts w:asciiTheme="minorHAnsi" w:hAnsiTheme="minorHAnsi" w:cstheme="minorHAnsi"/>
                <w:b/>
                <w:sz w:val="22"/>
                <w:szCs w:val="22"/>
              </w:rPr>
              <w:t>Credit Controller</w:t>
            </w:r>
          </w:p>
        </w:tc>
        <w:tc>
          <w:tcPr>
            <w:tcW w:w="584" w:type="pct"/>
          </w:tcPr>
          <w:p w14:paraId="1207F630" w14:textId="03F23EF3" w:rsidR="00236AC1" w:rsidRDefault="00236AC1" w:rsidP="00236AC1">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4" w:type="pct"/>
          </w:tcPr>
          <w:p w14:paraId="567C392C" w14:textId="7F65A699" w:rsidR="00236AC1" w:rsidRPr="00095417" w:rsidRDefault="00236AC1" w:rsidP="00236AC1">
            <w:pPr>
              <w:rPr>
                <w:rFonts w:asciiTheme="minorHAnsi" w:hAnsiTheme="minorHAnsi" w:cstheme="minorHAnsi"/>
                <w:b/>
                <w:sz w:val="22"/>
                <w:szCs w:val="22"/>
              </w:rPr>
            </w:pPr>
            <w:r>
              <w:rPr>
                <w:rFonts w:asciiTheme="minorHAnsi" w:hAnsiTheme="minorHAnsi" w:cstheme="minorHAnsi"/>
                <w:b/>
                <w:sz w:val="22"/>
                <w:szCs w:val="22"/>
              </w:rPr>
              <w:t>System</w:t>
            </w:r>
          </w:p>
        </w:tc>
      </w:tr>
    </w:tbl>
    <w:p w14:paraId="3E046AF2" w14:textId="77777777" w:rsidR="00D66321" w:rsidRPr="00095417" w:rsidRDefault="00D66321" w:rsidP="00E03C5B">
      <w:pPr>
        <w:pStyle w:val="Heading3"/>
        <w:ind w:left="720"/>
        <w:rPr>
          <w:rFonts w:asciiTheme="minorHAnsi" w:hAnsiTheme="minorHAnsi" w:cstheme="minorHAnsi"/>
          <w:sz w:val="28"/>
          <w:szCs w:val="28"/>
        </w:rPr>
      </w:pPr>
    </w:p>
    <w:p w14:paraId="461136AA" w14:textId="77777777" w:rsidR="00D66321" w:rsidRPr="00095417" w:rsidRDefault="00D66321" w:rsidP="00E03C5B">
      <w:pPr>
        <w:pStyle w:val="Heading3"/>
        <w:ind w:left="720"/>
        <w:rPr>
          <w:rFonts w:asciiTheme="minorHAnsi" w:hAnsiTheme="minorHAnsi" w:cstheme="minorHAnsi"/>
          <w:sz w:val="28"/>
          <w:szCs w:val="28"/>
        </w:rPr>
      </w:pPr>
    </w:p>
    <w:p w14:paraId="6018D6F4" w14:textId="25718418" w:rsidR="005B48B6" w:rsidRPr="00095417" w:rsidRDefault="005B48B6" w:rsidP="00E03C5B">
      <w:pPr>
        <w:pStyle w:val="Heading3"/>
        <w:ind w:left="720"/>
        <w:rPr>
          <w:rFonts w:asciiTheme="minorHAnsi" w:hAnsiTheme="minorHAnsi" w:cstheme="minorHAnsi"/>
          <w:sz w:val="28"/>
          <w:szCs w:val="28"/>
        </w:rPr>
      </w:pPr>
      <w:bookmarkStart w:id="79" w:name="_Toc183972225"/>
      <w:bookmarkStart w:id="80" w:name="_Toc184060585"/>
      <w:bookmarkStart w:id="81" w:name="_Toc195521708"/>
      <w:r w:rsidRPr="00095417">
        <w:rPr>
          <w:rFonts w:asciiTheme="minorHAnsi" w:hAnsiTheme="minorHAnsi" w:cstheme="minorHAnsi"/>
          <w:sz w:val="28"/>
          <w:szCs w:val="28"/>
        </w:rPr>
        <w:t>Key Performance Indicators (KPI’s)</w:t>
      </w:r>
      <w:bookmarkEnd w:id="79"/>
      <w:bookmarkEnd w:id="80"/>
      <w:bookmarkEnd w:id="81"/>
    </w:p>
    <w:p w14:paraId="3FC26880" w14:textId="77777777" w:rsidR="00E03C5B" w:rsidRPr="00095417" w:rsidRDefault="00E03C5B" w:rsidP="00E03C5B">
      <w:pPr>
        <w:pStyle w:val="Heading3"/>
        <w:ind w:left="720"/>
        <w:rPr>
          <w:rFonts w:asciiTheme="minorHAnsi" w:hAnsiTheme="minorHAnsi" w:cstheme="minorHAnsi"/>
          <w:sz w:val="28"/>
          <w:szCs w:val="28"/>
        </w:rPr>
      </w:pPr>
    </w:p>
    <w:tbl>
      <w:tblPr>
        <w:tblStyle w:val="TableGrid"/>
        <w:tblW w:w="10819" w:type="dxa"/>
        <w:tblInd w:w="-9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06"/>
        <w:gridCol w:w="3005"/>
        <w:gridCol w:w="1508"/>
        <w:gridCol w:w="1922"/>
        <w:gridCol w:w="1878"/>
      </w:tblGrid>
      <w:tr w:rsidR="005B48B6" w:rsidRPr="00095417" w14:paraId="3640B966" w14:textId="77777777" w:rsidTr="006111AD">
        <w:trPr>
          <w:trHeight w:val="18"/>
        </w:trPr>
        <w:tc>
          <w:tcPr>
            <w:tcW w:w="2506" w:type="dxa"/>
            <w:vAlign w:val="center"/>
            <w:hideMark/>
          </w:tcPr>
          <w:p w14:paraId="33FB3DAF" w14:textId="77777777" w:rsidR="005B48B6" w:rsidRPr="00095417" w:rsidRDefault="005B48B6">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3005" w:type="dxa"/>
            <w:vAlign w:val="center"/>
            <w:hideMark/>
          </w:tcPr>
          <w:p w14:paraId="487A43C2" w14:textId="77777777" w:rsidR="005B48B6" w:rsidRPr="00095417" w:rsidRDefault="005B48B6">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508" w:type="dxa"/>
            <w:vAlign w:val="center"/>
            <w:hideMark/>
          </w:tcPr>
          <w:p w14:paraId="15863382" w14:textId="77777777" w:rsidR="005B48B6" w:rsidRPr="00095417" w:rsidRDefault="005B48B6">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22" w:type="dxa"/>
            <w:hideMark/>
          </w:tcPr>
          <w:p w14:paraId="5872C762" w14:textId="77777777" w:rsidR="005B48B6" w:rsidRPr="00095417" w:rsidRDefault="005B48B6">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78" w:type="dxa"/>
            <w:hideMark/>
          </w:tcPr>
          <w:p w14:paraId="4657ED8B" w14:textId="77777777" w:rsidR="005B48B6" w:rsidRPr="00095417" w:rsidRDefault="005B48B6">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350D79" w:rsidRPr="00095417" w14:paraId="6F02BA81" w14:textId="77777777" w:rsidTr="000D5BAF">
        <w:trPr>
          <w:trHeight w:val="18"/>
        </w:trPr>
        <w:tc>
          <w:tcPr>
            <w:tcW w:w="2506" w:type="dxa"/>
            <w:vAlign w:val="center"/>
          </w:tcPr>
          <w:p w14:paraId="3B0F28AD" w14:textId="41ADA0AF" w:rsidR="00350D79" w:rsidRPr="00095417" w:rsidRDefault="00350D79" w:rsidP="00350D79">
            <w:pPr>
              <w:jc w:val="center"/>
            </w:pPr>
            <w:r w:rsidRPr="00095417">
              <w:t>E-Invoice Generation Time</w:t>
            </w:r>
          </w:p>
        </w:tc>
        <w:tc>
          <w:tcPr>
            <w:tcW w:w="3005" w:type="dxa"/>
            <w:vAlign w:val="center"/>
          </w:tcPr>
          <w:p w14:paraId="4F98586D" w14:textId="1777FD1C" w:rsidR="00350D79" w:rsidRPr="00095417" w:rsidRDefault="00350D79" w:rsidP="00350D79">
            <w:pPr>
              <w:spacing w:before="100" w:beforeAutospacing="1" w:after="100" w:afterAutospacing="1"/>
            </w:pPr>
            <w:r w:rsidRPr="00095417">
              <w:t>Minimize the time taken to generate e-invoices to improve billing efficiency and compliance</w:t>
            </w:r>
          </w:p>
        </w:tc>
        <w:tc>
          <w:tcPr>
            <w:tcW w:w="1508" w:type="dxa"/>
          </w:tcPr>
          <w:p w14:paraId="228536CD" w14:textId="3149E837"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922" w:type="dxa"/>
          </w:tcPr>
          <w:p w14:paraId="6B940AD8" w14:textId="7B5E490A"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2970FF66" w14:textId="6B24F446"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r>
      <w:tr w:rsidR="00350D79" w:rsidRPr="00095417" w14:paraId="4D8DF435" w14:textId="77777777" w:rsidTr="000D5BAF">
        <w:trPr>
          <w:trHeight w:val="18"/>
        </w:trPr>
        <w:tc>
          <w:tcPr>
            <w:tcW w:w="2506" w:type="dxa"/>
            <w:vAlign w:val="center"/>
          </w:tcPr>
          <w:p w14:paraId="7D27D34E" w14:textId="1658F5B5" w:rsidR="00350D79" w:rsidRPr="00095417" w:rsidRDefault="00350D79" w:rsidP="00350D79">
            <w:pPr>
              <w:jc w:val="center"/>
            </w:pPr>
            <w:r w:rsidRPr="00095417">
              <w:t>IRN Generation Accuracy</w:t>
            </w:r>
          </w:p>
        </w:tc>
        <w:tc>
          <w:tcPr>
            <w:tcW w:w="3005" w:type="dxa"/>
            <w:vAlign w:val="center"/>
          </w:tcPr>
          <w:p w14:paraId="7BE245C7" w14:textId="4199B98F" w:rsidR="00350D79" w:rsidRPr="00095417" w:rsidRDefault="00350D79" w:rsidP="00350D79">
            <w:pPr>
              <w:spacing w:before="100" w:beforeAutospacing="1" w:after="100" w:afterAutospacing="1"/>
            </w:pPr>
            <w:r w:rsidRPr="00095417">
              <w:t>Ensure accurate and timely generation of Invoice Reference Numbers (IRNs) to maintain compliance and financial accuracy.</w:t>
            </w:r>
          </w:p>
        </w:tc>
        <w:tc>
          <w:tcPr>
            <w:tcW w:w="1508" w:type="dxa"/>
          </w:tcPr>
          <w:p w14:paraId="329BD99B" w14:textId="03BC1426"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922" w:type="dxa"/>
          </w:tcPr>
          <w:p w14:paraId="1FF7E1F5" w14:textId="615DACE0"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03A434E5" w14:textId="61BDFA9E"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r>
      <w:tr w:rsidR="00350D79" w:rsidRPr="00095417" w14:paraId="0673AC1F" w14:textId="77777777" w:rsidTr="000D5BAF">
        <w:trPr>
          <w:trHeight w:val="18"/>
        </w:trPr>
        <w:tc>
          <w:tcPr>
            <w:tcW w:w="2506" w:type="dxa"/>
            <w:vAlign w:val="center"/>
          </w:tcPr>
          <w:p w14:paraId="7844A541" w14:textId="6530A170" w:rsidR="00350D79" w:rsidRPr="00095417" w:rsidRDefault="00350D79" w:rsidP="00350D79">
            <w:pPr>
              <w:jc w:val="center"/>
            </w:pPr>
            <w:r w:rsidRPr="00095417">
              <w:t>Invoice Sharing Time</w:t>
            </w:r>
          </w:p>
        </w:tc>
        <w:tc>
          <w:tcPr>
            <w:tcW w:w="3005" w:type="dxa"/>
            <w:vAlign w:val="center"/>
          </w:tcPr>
          <w:p w14:paraId="7C84A200" w14:textId="4C9066C8" w:rsidR="00350D79" w:rsidRPr="00095417" w:rsidRDefault="00350D79" w:rsidP="00350D79">
            <w:pPr>
              <w:spacing w:before="100" w:beforeAutospacing="1" w:after="100" w:afterAutospacing="1"/>
            </w:pPr>
            <w:r w:rsidRPr="00095417">
              <w:t>Minimize the time taken to share invoices with customers to ensure prompt payment and customer satisfaction.</w:t>
            </w:r>
          </w:p>
        </w:tc>
        <w:tc>
          <w:tcPr>
            <w:tcW w:w="1508" w:type="dxa"/>
          </w:tcPr>
          <w:p w14:paraId="0747CFB7" w14:textId="50447928"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922" w:type="dxa"/>
          </w:tcPr>
          <w:p w14:paraId="68F860BE" w14:textId="6DE8D3BD"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1BA43AE2" w14:textId="180FDC32"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r>
    </w:tbl>
    <w:p w14:paraId="4A01E38A" w14:textId="77777777" w:rsidR="009E1413" w:rsidRPr="00095417" w:rsidRDefault="009E1413" w:rsidP="009E1413">
      <w:pPr>
        <w:pStyle w:val="Heading3"/>
        <w:tabs>
          <w:tab w:val="left" w:pos="270"/>
        </w:tabs>
        <w:ind w:left="880"/>
        <w:rPr>
          <w:rFonts w:asciiTheme="minorHAnsi" w:hAnsiTheme="minorHAnsi" w:cstheme="minorHAnsi"/>
          <w:sz w:val="32"/>
          <w:szCs w:val="32"/>
        </w:rPr>
      </w:pPr>
    </w:p>
    <w:p w14:paraId="40C98169" w14:textId="77777777" w:rsidR="009E1413" w:rsidRDefault="009E1413" w:rsidP="00E93B20">
      <w:pPr>
        <w:pStyle w:val="Heading3"/>
        <w:tabs>
          <w:tab w:val="left" w:pos="270"/>
        </w:tabs>
        <w:rPr>
          <w:rFonts w:asciiTheme="minorHAnsi" w:hAnsiTheme="minorHAnsi" w:cstheme="minorHAnsi"/>
          <w:sz w:val="32"/>
          <w:szCs w:val="32"/>
        </w:rPr>
      </w:pPr>
    </w:p>
    <w:p w14:paraId="09907241" w14:textId="77777777" w:rsidR="00607001" w:rsidRDefault="00607001" w:rsidP="00E93B20">
      <w:pPr>
        <w:pStyle w:val="Heading3"/>
        <w:tabs>
          <w:tab w:val="left" w:pos="270"/>
        </w:tabs>
        <w:rPr>
          <w:rFonts w:asciiTheme="minorHAnsi" w:hAnsiTheme="minorHAnsi" w:cstheme="minorHAnsi"/>
          <w:sz w:val="32"/>
          <w:szCs w:val="32"/>
        </w:rPr>
      </w:pPr>
    </w:p>
    <w:p w14:paraId="52ECD73A" w14:textId="77777777" w:rsidR="00AE4BF1" w:rsidRDefault="00AE4BF1" w:rsidP="00E93B20">
      <w:pPr>
        <w:pStyle w:val="Heading3"/>
        <w:tabs>
          <w:tab w:val="left" w:pos="270"/>
        </w:tabs>
        <w:rPr>
          <w:rFonts w:asciiTheme="minorHAnsi" w:hAnsiTheme="minorHAnsi" w:cstheme="minorHAnsi"/>
          <w:sz w:val="32"/>
          <w:szCs w:val="32"/>
        </w:rPr>
      </w:pPr>
    </w:p>
    <w:p w14:paraId="1BDC0DE5" w14:textId="77777777" w:rsidR="00AC6D58" w:rsidRDefault="00AC6D58" w:rsidP="00E93B20">
      <w:pPr>
        <w:pStyle w:val="Heading3"/>
        <w:tabs>
          <w:tab w:val="left" w:pos="270"/>
        </w:tabs>
        <w:rPr>
          <w:rFonts w:asciiTheme="minorHAnsi" w:hAnsiTheme="minorHAnsi" w:cstheme="minorHAnsi"/>
          <w:sz w:val="32"/>
          <w:szCs w:val="32"/>
        </w:rPr>
      </w:pPr>
    </w:p>
    <w:p w14:paraId="37E5046F" w14:textId="77777777" w:rsidR="00AE4BF1" w:rsidRDefault="00AE4BF1" w:rsidP="00E93B20">
      <w:pPr>
        <w:pStyle w:val="Heading3"/>
        <w:tabs>
          <w:tab w:val="left" w:pos="270"/>
        </w:tabs>
        <w:rPr>
          <w:rFonts w:asciiTheme="minorHAnsi" w:hAnsiTheme="minorHAnsi" w:cstheme="minorHAnsi"/>
          <w:sz w:val="32"/>
          <w:szCs w:val="32"/>
        </w:rPr>
      </w:pPr>
    </w:p>
    <w:p w14:paraId="262A826A" w14:textId="77777777" w:rsidR="00AE4BF1" w:rsidRDefault="00AE4BF1" w:rsidP="00E93B20">
      <w:pPr>
        <w:pStyle w:val="Heading3"/>
        <w:tabs>
          <w:tab w:val="left" w:pos="270"/>
        </w:tabs>
        <w:rPr>
          <w:rFonts w:asciiTheme="minorHAnsi" w:hAnsiTheme="minorHAnsi" w:cstheme="minorHAnsi"/>
          <w:sz w:val="32"/>
          <w:szCs w:val="32"/>
        </w:rPr>
      </w:pPr>
    </w:p>
    <w:p w14:paraId="320C287F" w14:textId="77777777" w:rsidR="006C3DA5" w:rsidRPr="00095417" w:rsidRDefault="006C3DA5" w:rsidP="00E93B20">
      <w:pPr>
        <w:pStyle w:val="Heading3"/>
        <w:tabs>
          <w:tab w:val="left" w:pos="270"/>
        </w:tabs>
        <w:rPr>
          <w:rFonts w:asciiTheme="minorHAnsi" w:hAnsiTheme="minorHAnsi" w:cstheme="minorHAnsi"/>
          <w:sz w:val="32"/>
          <w:szCs w:val="32"/>
        </w:rPr>
      </w:pPr>
    </w:p>
    <w:p w14:paraId="15271393" w14:textId="77777777" w:rsidR="00FA3173" w:rsidRDefault="00FA3173" w:rsidP="009E1413">
      <w:pPr>
        <w:pStyle w:val="Heading3"/>
        <w:ind w:left="720"/>
        <w:rPr>
          <w:rFonts w:asciiTheme="minorHAnsi" w:hAnsiTheme="minorHAnsi" w:cstheme="minorHAnsi"/>
          <w:sz w:val="28"/>
          <w:szCs w:val="28"/>
        </w:rPr>
      </w:pPr>
      <w:bookmarkStart w:id="82" w:name="_Toc190436037"/>
      <w:bookmarkStart w:id="83" w:name="_Toc190705054"/>
      <w:bookmarkStart w:id="84" w:name="_Toc190705868"/>
      <w:bookmarkStart w:id="85" w:name="_Toc190777070"/>
    </w:p>
    <w:p w14:paraId="4ADE8350" w14:textId="77777777" w:rsidR="00F304C6" w:rsidRDefault="00F304C6" w:rsidP="009E1413">
      <w:pPr>
        <w:pStyle w:val="Heading3"/>
        <w:ind w:left="720"/>
        <w:rPr>
          <w:rFonts w:asciiTheme="minorHAnsi" w:hAnsiTheme="minorHAnsi" w:cstheme="minorHAnsi"/>
          <w:sz w:val="28"/>
          <w:szCs w:val="28"/>
        </w:rPr>
      </w:pPr>
    </w:p>
    <w:p w14:paraId="0A62CB3E" w14:textId="2E5C70BF" w:rsidR="00F304C6" w:rsidRDefault="00F304C6" w:rsidP="009E1413">
      <w:pPr>
        <w:pStyle w:val="Heading3"/>
        <w:ind w:left="720"/>
        <w:rPr>
          <w:rFonts w:asciiTheme="minorHAnsi" w:hAnsiTheme="minorHAnsi" w:cstheme="minorHAnsi"/>
          <w:sz w:val="28"/>
          <w:szCs w:val="28"/>
        </w:rPr>
      </w:pPr>
    </w:p>
    <w:p w14:paraId="2B5E0D6E" w14:textId="5235F7B9" w:rsidR="00E11D87" w:rsidRDefault="00E11D87" w:rsidP="009E1413">
      <w:pPr>
        <w:pStyle w:val="Heading3"/>
        <w:ind w:left="720"/>
        <w:rPr>
          <w:rFonts w:asciiTheme="minorHAnsi" w:hAnsiTheme="minorHAnsi" w:cstheme="minorHAnsi"/>
          <w:sz w:val="28"/>
          <w:szCs w:val="28"/>
        </w:rPr>
      </w:pPr>
    </w:p>
    <w:p w14:paraId="7B6D47F9" w14:textId="2A6F1E82" w:rsidR="00E11D87" w:rsidRDefault="00E11D87" w:rsidP="009E1413">
      <w:pPr>
        <w:pStyle w:val="Heading3"/>
        <w:ind w:left="720"/>
        <w:rPr>
          <w:rFonts w:asciiTheme="minorHAnsi" w:hAnsiTheme="minorHAnsi" w:cstheme="minorHAnsi"/>
          <w:sz w:val="28"/>
          <w:szCs w:val="28"/>
        </w:rPr>
      </w:pPr>
    </w:p>
    <w:p w14:paraId="03F22F3B" w14:textId="7D0AA147" w:rsidR="00E11D87" w:rsidRDefault="00E11D87" w:rsidP="009E1413">
      <w:pPr>
        <w:pStyle w:val="Heading3"/>
        <w:ind w:left="720"/>
        <w:rPr>
          <w:rFonts w:asciiTheme="minorHAnsi" w:hAnsiTheme="minorHAnsi" w:cstheme="minorHAnsi"/>
          <w:sz w:val="28"/>
          <w:szCs w:val="28"/>
        </w:rPr>
      </w:pPr>
    </w:p>
    <w:p w14:paraId="1BDA1F80" w14:textId="19F72AF9" w:rsidR="00E11D87" w:rsidRDefault="00E11D87" w:rsidP="009E1413">
      <w:pPr>
        <w:pStyle w:val="Heading3"/>
        <w:ind w:left="720"/>
        <w:rPr>
          <w:rFonts w:asciiTheme="minorHAnsi" w:hAnsiTheme="minorHAnsi" w:cstheme="minorHAnsi"/>
          <w:sz w:val="28"/>
          <w:szCs w:val="28"/>
        </w:rPr>
      </w:pPr>
    </w:p>
    <w:p w14:paraId="3A385226" w14:textId="1DB43E6B" w:rsidR="00E11D87" w:rsidRDefault="00E11D87" w:rsidP="009E1413">
      <w:pPr>
        <w:pStyle w:val="Heading3"/>
        <w:ind w:left="720"/>
        <w:rPr>
          <w:rFonts w:asciiTheme="minorHAnsi" w:hAnsiTheme="minorHAnsi" w:cstheme="minorHAnsi"/>
          <w:sz w:val="28"/>
          <w:szCs w:val="28"/>
        </w:rPr>
      </w:pPr>
    </w:p>
    <w:p w14:paraId="26CB54B5" w14:textId="617D6251" w:rsidR="00E11D87" w:rsidRDefault="00E11D87" w:rsidP="009E1413">
      <w:pPr>
        <w:pStyle w:val="Heading3"/>
        <w:ind w:left="720"/>
        <w:rPr>
          <w:rFonts w:asciiTheme="minorHAnsi" w:hAnsiTheme="minorHAnsi" w:cstheme="minorHAnsi"/>
          <w:sz w:val="28"/>
          <w:szCs w:val="28"/>
        </w:rPr>
      </w:pPr>
    </w:p>
    <w:p w14:paraId="2231B0F8" w14:textId="675ED104" w:rsidR="00E11D87" w:rsidRDefault="00E11D87" w:rsidP="009E1413">
      <w:pPr>
        <w:pStyle w:val="Heading3"/>
        <w:ind w:left="720"/>
        <w:rPr>
          <w:rFonts w:asciiTheme="minorHAnsi" w:hAnsiTheme="minorHAnsi" w:cstheme="minorHAnsi"/>
          <w:sz w:val="28"/>
          <w:szCs w:val="28"/>
        </w:rPr>
      </w:pPr>
    </w:p>
    <w:p w14:paraId="3B8565C3" w14:textId="079DC57B" w:rsidR="00E11D87" w:rsidRDefault="00E11D87" w:rsidP="009E1413">
      <w:pPr>
        <w:pStyle w:val="Heading3"/>
        <w:ind w:left="720"/>
        <w:rPr>
          <w:rFonts w:asciiTheme="minorHAnsi" w:hAnsiTheme="minorHAnsi" w:cstheme="minorHAnsi"/>
          <w:sz w:val="28"/>
          <w:szCs w:val="28"/>
        </w:rPr>
      </w:pPr>
    </w:p>
    <w:p w14:paraId="4AADB8C7" w14:textId="059693DF" w:rsidR="00E11D87" w:rsidRDefault="00E11D87" w:rsidP="009E1413">
      <w:pPr>
        <w:pStyle w:val="Heading3"/>
        <w:ind w:left="720"/>
        <w:rPr>
          <w:rFonts w:asciiTheme="minorHAnsi" w:hAnsiTheme="minorHAnsi" w:cstheme="minorHAnsi"/>
          <w:sz w:val="28"/>
          <w:szCs w:val="28"/>
        </w:rPr>
      </w:pPr>
    </w:p>
    <w:p w14:paraId="7CB382DD" w14:textId="77777777" w:rsidR="00E11D87" w:rsidRDefault="00E11D87" w:rsidP="009E1413">
      <w:pPr>
        <w:pStyle w:val="Heading3"/>
        <w:ind w:left="720"/>
        <w:rPr>
          <w:rFonts w:asciiTheme="minorHAnsi" w:hAnsiTheme="minorHAnsi" w:cstheme="minorHAnsi"/>
          <w:sz w:val="28"/>
          <w:szCs w:val="28"/>
        </w:rPr>
      </w:pPr>
    </w:p>
    <w:p w14:paraId="442D9798" w14:textId="77777777" w:rsidR="00FA3173" w:rsidRDefault="00FA3173" w:rsidP="00571916">
      <w:pPr>
        <w:pStyle w:val="Heading3"/>
        <w:rPr>
          <w:rFonts w:asciiTheme="minorHAnsi" w:hAnsiTheme="minorHAnsi" w:cstheme="minorHAnsi"/>
          <w:sz w:val="28"/>
          <w:szCs w:val="28"/>
        </w:rPr>
      </w:pPr>
    </w:p>
    <w:p w14:paraId="6776E801" w14:textId="77777777" w:rsidR="00571916" w:rsidRDefault="00571916" w:rsidP="00571916">
      <w:pPr>
        <w:pStyle w:val="Heading3"/>
        <w:rPr>
          <w:rFonts w:asciiTheme="minorHAnsi" w:hAnsiTheme="minorHAnsi" w:cstheme="minorHAnsi"/>
          <w:sz w:val="28"/>
          <w:szCs w:val="28"/>
        </w:rPr>
      </w:pPr>
    </w:p>
    <w:p w14:paraId="1AC29666" w14:textId="77777777" w:rsidR="00FA3173" w:rsidRDefault="00FA3173" w:rsidP="009E1413">
      <w:pPr>
        <w:pStyle w:val="Heading3"/>
        <w:ind w:left="720"/>
        <w:rPr>
          <w:rFonts w:asciiTheme="minorHAnsi" w:hAnsiTheme="minorHAnsi" w:cstheme="minorHAnsi"/>
          <w:sz w:val="28"/>
          <w:szCs w:val="28"/>
        </w:rPr>
      </w:pPr>
    </w:p>
    <w:p w14:paraId="7A7C53C2" w14:textId="40CFB2CE" w:rsidR="00FA3173" w:rsidRDefault="004E3C3F" w:rsidP="006C3DA5">
      <w:pPr>
        <w:pStyle w:val="Heading3"/>
        <w:numPr>
          <w:ilvl w:val="0"/>
          <w:numId w:val="3"/>
        </w:numPr>
        <w:ind w:left="90"/>
        <w:rPr>
          <w:rFonts w:asciiTheme="minorHAnsi" w:hAnsiTheme="minorHAnsi" w:cstheme="minorHAnsi"/>
          <w:sz w:val="32"/>
          <w:szCs w:val="32"/>
        </w:rPr>
      </w:pPr>
      <w:bookmarkStart w:id="86" w:name="_Toc183972226"/>
      <w:bookmarkStart w:id="87" w:name="_Toc195521709"/>
      <w:bookmarkEnd w:id="82"/>
      <w:bookmarkEnd w:id="83"/>
      <w:bookmarkEnd w:id="84"/>
      <w:bookmarkEnd w:id="85"/>
      <w:r w:rsidRPr="00FA3173">
        <w:rPr>
          <w:rFonts w:asciiTheme="minorHAnsi" w:hAnsiTheme="minorHAnsi" w:cstheme="minorHAnsi"/>
          <w:sz w:val="32"/>
          <w:szCs w:val="32"/>
        </w:rPr>
        <w:lastRenderedPageBreak/>
        <w:t>Credit Note</w:t>
      </w:r>
      <w:bookmarkStart w:id="88" w:name="_Toc183972227"/>
      <w:bookmarkStart w:id="89" w:name="_Toc184060587"/>
      <w:bookmarkStart w:id="90" w:name="_Toc187143135"/>
      <w:bookmarkStart w:id="91" w:name="_Toc187233767"/>
      <w:bookmarkStart w:id="92" w:name="_Toc189650106"/>
      <w:bookmarkStart w:id="93" w:name="_Toc189653358"/>
      <w:bookmarkStart w:id="94" w:name="_Toc190436039"/>
      <w:bookmarkStart w:id="95" w:name="_Toc190705056"/>
      <w:bookmarkStart w:id="96" w:name="_Toc190705870"/>
      <w:bookmarkStart w:id="97" w:name="_Toc190777072"/>
      <w:bookmarkEnd w:id="86"/>
      <w:bookmarkEnd w:id="87"/>
    </w:p>
    <w:p w14:paraId="7B8B77E3" w14:textId="77777777" w:rsidR="00571916" w:rsidRPr="006C3DA5" w:rsidRDefault="00571916" w:rsidP="00571916">
      <w:pPr>
        <w:pStyle w:val="Heading3"/>
        <w:ind w:left="90"/>
        <w:rPr>
          <w:rFonts w:asciiTheme="minorHAnsi" w:hAnsiTheme="minorHAnsi" w:cstheme="minorHAnsi"/>
          <w:sz w:val="32"/>
          <w:szCs w:val="32"/>
        </w:rPr>
      </w:pPr>
    </w:p>
    <w:p w14:paraId="6C798C58" w14:textId="726DD474" w:rsidR="00A221B6" w:rsidRPr="00D04185" w:rsidRDefault="00A221B6" w:rsidP="006C3DA5">
      <w:pPr>
        <w:pStyle w:val="Heading3"/>
        <w:rPr>
          <w:rFonts w:asciiTheme="minorHAnsi" w:hAnsiTheme="minorHAnsi" w:cstheme="minorHAnsi"/>
          <w:sz w:val="26"/>
          <w:szCs w:val="26"/>
        </w:rPr>
      </w:pPr>
      <w:bookmarkStart w:id="98" w:name="_Toc190970062"/>
      <w:bookmarkStart w:id="99" w:name="_Toc190993438"/>
      <w:bookmarkStart w:id="100" w:name="_Toc191554709"/>
      <w:bookmarkStart w:id="101" w:name="_Toc193967033"/>
      <w:bookmarkStart w:id="102" w:name="_Toc195521710"/>
      <w:r w:rsidRPr="00D04185">
        <w:rPr>
          <w:rFonts w:asciiTheme="minorHAnsi" w:hAnsiTheme="minorHAnsi" w:cstheme="minorHAnsi"/>
          <w:sz w:val="26"/>
          <w:szCs w:val="26"/>
        </w:rPr>
        <w:t>Process Flow</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424A78B" w14:textId="77777777" w:rsidR="00944BD7" w:rsidRPr="00095417" w:rsidRDefault="00944BD7" w:rsidP="00E03C5B">
      <w:pPr>
        <w:pStyle w:val="Heading3"/>
        <w:ind w:left="720"/>
        <w:rPr>
          <w:rFonts w:asciiTheme="minorHAnsi" w:hAnsiTheme="minorHAnsi" w:cstheme="minorHAnsi"/>
          <w:sz w:val="28"/>
          <w:szCs w:val="28"/>
        </w:rPr>
      </w:pPr>
    </w:p>
    <w:bookmarkStart w:id="103" w:name="_Toc184060588"/>
    <w:bookmarkStart w:id="104" w:name="_Toc187143136"/>
    <w:bookmarkStart w:id="105" w:name="_Toc187233768"/>
    <w:bookmarkStart w:id="106" w:name="_Toc189650107"/>
    <w:bookmarkStart w:id="107" w:name="_Toc189653359"/>
    <w:bookmarkStart w:id="108" w:name="_Toc190705057"/>
    <w:bookmarkStart w:id="109" w:name="_Toc190705871"/>
    <w:bookmarkStart w:id="110" w:name="_Toc190777073"/>
    <w:bookmarkStart w:id="111" w:name="_Toc190970063"/>
    <w:bookmarkStart w:id="112" w:name="_Toc190993439"/>
    <w:bookmarkStart w:id="113" w:name="_Toc191554710"/>
    <w:bookmarkStart w:id="114" w:name="_Toc193967034"/>
    <w:bookmarkStart w:id="115" w:name="_Toc195521711"/>
    <w:bookmarkEnd w:id="103"/>
    <w:bookmarkEnd w:id="104"/>
    <w:bookmarkEnd w:id="105"/>
    <w:bookmarkEnd w:id="106"/>
    <w:bookmarkEnd w:id="107"/>
    <w:bookmarkEnd w:id="108"/>
    <w:bookmarkEnd w:id="109"/>
    <w:bookmarkEnd w:id="110"/>
    <w:bookmarkEnd w:id="111"/>
    <w:bookmarkEnd w:id="112"/>
    <w:bookmarkEnd w:id="113"/>
    <w:bookmarkEnd w:id="114"/>
    <w:bookmarkEnd w:id="115"/>
    <w:p w14:paraId="27618E6E" w14:textId="72FDDEEE" w:rsidR="00FA3173" w:rsidRDefault="00BC7E72" w:rsidP="00335FA1">
      <w:pPr>
        <w:pStyle w:val="Heading3"/>
        <w:ind w:left="450"/>
      </w:pPr>
      <w:r>
        <w:object w:dxaOrig="12080" w:dyaOrig="8280" w14:anchorId="297CE375">
          <v:shape id="_x0000_i1047" type="#_x0000_t75" style="width:452pt;height:309.5pt" o:ole="">
            <v:imagedata r:id="rId17" o:title=""/>
          </v:shape>
          <o:OLEObject Type="Embed" ProgID="Visio.Drawing.15" ShapeID="_x0000_i1047" DrawAspect="Content" ObjectID="_1807456461" r:id="rId18"/>
        </w:object>
      </w:r>
    </w:p>
    <w:p w14:paraId="0B1C960C" w14:textId="02FFB8CF" w:rsidR="004870F6" w:rsidRDefault="004870F6" w:rsidP="00335FA1">
      <w:pPr>
        <w:pStyle w:val="Heading3"/>
        <w:ind w:left="450"/>
        <w:rPr>
          <w:rFonts w:asciiTheme="minorHAnsi" w:hAnsiTheme="minorHAnsi" w:cstheme="minorHAnsi"/>
          <w:sz w:val="28"/>
          <w:szCs w:val="28"/>
        </w:rPr>
      </w:pPr>
    </w:p>
    <w:p w14:paraId="2F118BFE" w14:textId="77777777" w:rsidR="00FA3173" w:rsidRPr="00095417" w:rsidRDefault="00FA3173" w:rsidP="00335FA1">
      <w:pPr>
        <w:pStyle w:val="Heading3"/>
        <w:ind w:left="450"/>
        <w:rPr>
          <w:rFonts w:asciiTheme="minorHAnsi" w:hAnsiTheme="minorHAnsi" w:cstheme="minorHAnsi"/>
          <w:sz w:val="28"/>
          <w:szCs w:val="28"/>
        </w:rPr>
      </w:pPr>
    </w:p>
    <w:p w14:paraId="581ED22E" w14:textId="77777777" w:rsidR="0040434C" w:rsidRDefault="0040434C" w:rsidP="00E03C5B">
      <w:pPr>
        <w:pStyle w:val="Heading3"/>
        <w:ind w:left="720"/>
        <w:rPr>
          <w:rFonts w:asciiTheme="minorHAnsi" w:hAnsiTheme="minorHAnsi" w:cstheme="minorHAnsi"/>
          <w:sz w:val="28"/>
          <w:szCs w:val="28"/>
        </w:rPr>
      </w:pPr>
    </w:p>
    <w:p w14:paraId="031A28B8" w14:textId="77777777" w:rsidR="0040434C" w:rsidRDefault="0040434C" w:rsidP="00E03C5B">
      <w:pPr>
        <w:pStyle w:val="Heading3"/>
        <w:ind w:left="720"/>
        <w:rPr>
          <w:rFonts w:asciiTheme="minorHAnsi" w:hAnsiTheme="minorHAnsi" w:cstheme="minorHAnsi"/>
          <w:sz w:val="28"/>
          <w:szCs w:val="28"/>
        </w:rPr>
      </w:pPr>
    </w:p>
    <w:p w14:paraId="0BF61D09" w14:textId="77777777" w:rsidR="0040434C" w:rsidRDefault="0040434C" w:rsidP="00E03C5B">
      <w:pPr>
        <w:pStyle w:val="Heading3"/>
        <w:ind w:left="720"/>
        <w:rPr>
          <w:rFonts w:asciiTheme="minorHAnsi" w:hAnsiTheme="minorHAnsi" w:cstheme="minorHAnsi"/>
          <w:sz w:val="28"/>
          <w:szCs w:val="28"/>
        </w:rPr>
      </w:pPr>
    </w:p>
    <w:p w14:paraId="3D7B4B89" w14:textId="77777777" w:rsidR="0040434C" w:rsidRDefault="0040434C" w:rsidP="00E03C5B">
      <w:pPr>
        <w:pStyle w:val="Heading3"/>
        <w:ind w:left="720"/>
        <w:rPr>
          <w:rFonts w:asciiTheme="minorHAnsi" w:hAnsiTheme="minorHAnsi" w:cstheme="minorHAnsi"/>
          <w:sz w:val="28"/>
          <w:szCs w:val="28"/>
        </w:rPr>
      </w:pPr>
    </w:p>
    <w:p w14:paraId="2CB78842" w14:textId="77777777" w:rsidR="0040434C" w:rsidRDefault="0040434C" w:rsidP="00E03C5B">
      <w:pPr>
        <w:pStyle w:val="Heading3"/>
        <w:ind w:left="720"/>
        <w:rPr>
          <w:rFonts w:asciiTheme="minorHAnsi" w:hAnsiTheme="minorHAnsi" w:cstheme="minorHAnsi"/>
          <w:sz w:val="28"/>
          <w:szCs w:val="28"/>
        </w:rPr>
      </w:pPr>
    </w:p>
    <w:p w14:paraId="63BFAE76" w14:textId="77777777" w:rsidR="0040434C" w:rsidRDefault="0040434C" w:rsidP="00E03C5B">
      <w:pPr>
        <w:pStyle w:val="Heading3"/>
        <w:ind w:left="720"/>
        <w:rPr>
          <w:rFonts w:asciiTheme="minorHAnsi" w:hAnsiTheme="minorHAnsi" w:cstheme="minorHAnsi"/>
          <w:sz w:val="28"/>
          <w:szCs w:val="28"/>
        </w:rPr>
      </w:pPr>
    </w:p>
    <w:p w14:paraId="2BC5DCC1" w14:textId="77777777" w:rsidR="008E1AE7" w:rsidRDefault="008E1AE7" w:rsidP="00E03C5B">
      <w:pPr>
        <w:pStyle w:val="Heading3"/>
        <w:ind w:left="720"/>
        <w:rPr>
          <w:rFonts w:asciiTheme="minorHAnsi" w:hAnsiTheme="minorHAnsi" w:cstheme="minorHAnsi"/>
          <w:sz w:val="28"/>
          <w:szCs w:val="28"/>
        </w:rPr>
      </w:pPr>
    </w:p>
    <w:p w14:paraId="3DB0255F" w14:textId="77777777" w:rsidR="008E1AE7" w:rsidRDefault="008E1AE7" w:rsidP="00E03C5B">
      <w:pPr>
        <w:pStyle w:val="Heading3"/>
        <w:ind w:left="720"/>
        <w:rPr>
          <w:rFonts w:asciiTheme="minorHAnsi" w:hAnsiTheme="minorHAnsi" w:cstheme="minorHAnsi"/>
          <w:sz w:val="28"/>
          <w:szCs w:val="28"/>
        </w:rPr>
      </w:pPr>
    </w:p>
    <w:p w14:paraId="0E32609D" w14:textId="77777777" w:rsidR="008E1AE7" w:rsidRDefault="008E1AE7" w:rsidP="00E03C5B">
      <w:pPr>
        <w:pStyle w:val="Heading3"/>
        <w:ind w:left="720"/>
        <w:rPr>
          <w:rFonts w:asciiTheme="minorHAnsi" w:hAnsiTheme="minorHAnsi" w:cstheme="minorHAnsi"/>
          <w:sz w:val="28"/>
          <w:szCs w:val="28"/>
        </w:rPr>
      </w:pPr>
    </w:p>
    <w:p w14:paraId="4E58A501" w14:textId="77777777" w:rsidR="008E1AE7" w:rsidRDefault="008E1AE7" w:rsidP="00E03C5B">
      <w:pPr>
        <w:pStyle w:val="Heading3"/>
        <w:ind w:left="720"/>
        <w:rPr>
          <w:rFonts w:asciiTheme="minorHAnsi" w:hAnsiTheme="minorHAnsi" w:cstheme="minorHAnsi"/>
          <w:sz w:val="28"/>
          <w:szCs w:val="28"/>
        </w:rPr>
      </w:pPr>
    </w:p>
    <w:p w14:paraId="6BEAB890" w14:textId="77777777" w:rsidR="008E1AE7" w:rsidRDefault="008E1AE7" w:rsidP="00E03C5B">
      <w:pPr>
        <w:pStyle w:val="Heading3"/>
        <w:ind w:left="720"/>
        <w:rPr>
          <w:rFonts w:asciiTheme="minorHAnsi" w:hAnsiTheme="minorHAnsi" w:cstheme="minorHAnsi"/>
          <w:sz w:val="28"/>
          <w:szCs w:val="28"/>
        </w:rPr>
      </w:pPr>
    </w:p>
    <w:p w14:paraId="62A03A2B" w14:textId="77777777" w:rsidR="008E1AE7" w:rsidRDefault="008E1AE7" w:rsidP="00E03C5B">
      <w:pPr>
        <w:pStyle w:val="Heading3"/>
        <w:ind w:left="720"/>
        <w:rPr>
          <w:rFonts w:asciiTheme="minorHAnsi" w:hAnsiTheme="minorHAnsi" w:cstheme="minorHAnsi"/>
          <w:sz w:val="28"/>
          <w:szCs w:val="28"/>
        </w:rPr>
      </w:pPr>
    </w:p>
    <w:p w14:paraId="161078AD" w14:textId="77777777" w:rsidR="00D04185" w:rsidRDefault="00FD35A8" w:rsidP="00E03C5B">
      <w:pPr>
        <w:pStyle w:val="Heading3"/>
        <w:ind w:left="720"/>
        <w:rPr>
          <w:rFonts w:asciiTheme="minorHAnsi" w:hAnsiTheme="minorHAnsi" w:cstheme="minorHAnsi"/>
          <w:sz w:val="28"/>
          <w:szCs w:val="28"/>
        </w:rPr>
      </w:pPr>
      <w:r w:rsidRPr="00095417">
        <w:rPr>
          <w:rFonts w:asciiTheme="minorHAnsi" w:hAnsiTheme="minorHAnsi" w:cstheme="minorHAnsi"/>
          <w:sz w:val="28"/>
          <w:szCs w:val="28"/>
        </w:rPr>
        <w:br/>
      </w:r>
      <w:bookmarkStart w:id="116" w:name="_Toc183972228"/>
      <w:bookmarkStart w:id="117" w:name="_Toc184060589"/>
      <w:bookmarkStart w:id="118" w:name="_Toc187143137"/>
      <w:bookmarkStart w:id="119" w:name="_Toc187233769"/>
      <w:bookmarkStart w:id="120" w:name="_Toc189650108"/>
      <w:bookmarkStart w:id="121" w:name="_Toc189653360"/>
      <w:bookmarkStart w:id="122" w:name="_Toc190436041"/>
      <w:bookmarkStart w:id="123" w:name="_Toc190705058"/>
      <w:bookmarkStart w:id="124" w:name="_Toc190705872"/>
      <w:bookmarkStart w:id="125" w:name="_Toc190777074"/>
    </w:p>
    <w:p w14:paraId="396462EF" w14:textId="77777777" w:rsidR="00D04185" w:rsidRDefault="00D04185" w:rsidP="00E03C5B">
      <w:pPr>
        <w:pStyle w:val="Heading3"/>
        <w:ind w:left="720"/>
        <w:rPr>
          <w:rFonts w:asciiTheme="minorHAnsi" w:hAnsiTheme="minorHAnsi" w:cstheme="minorHAnsi"/>
          <w:sz w:val="28"/>
          <w:szCs w:val="28"/>
        </w:rPr>
      </w:pPr>
    </w:p>
    <w:p w14:paraId="7F15A11B" w14:textId="77777777" w:rsidR="00D04185" w:rsidRDefault="00D04185" w:rsidP="00E03C5B">
      <w:pPr>
        <w:pStyle w:val="Heading3"/>
        <w:ind w:left="720"/>
        <w:rPr>
          <w:rFonts w:asciiTheme="minorHAnsi" w:hAnsiTheme="minorHAnsi" w:cstheme="minorHAnsi"/>
          <w:sz w:val="28"/>
          <w:szCs w:val="28"/>
        </w:rPr>
      </w:pPr>
    </w:p>
    <w:p w14:paraId="3087DC7E" w14:textId="5B3443B0" w:rsidR="00A221B6" w:rsidRPr="00095417" w:rsidRDefault="00A221B6" w:rsidP="00E03C5B">
      <w:pPr>
        <w:pStyle w:val="Heading3"/>
        <w:ind w:left="720"/>
        <w:rPr>
          <w:rFonts w:asciiTheme="minorHAnsi" w:hAnsiTheme="minorHAnsi" w:cstheme="minorHAnsi"/>
          <w:sz w:val="28"/>
          <w:szCs w:val="28"/>
        </w:rPr>
      </w:pPr>
      <w:bookmarkStart w:id="126" w:name="_Toc195521712"/>
      <w:r w:rsidRPr="00095417">
        <w:rPr>
          <w:rFonts w:asciiTheme="minorHAnsi" w:hAnsiTheme="minorHAnsi" w:cstheme="minorHAnsi"/>
          <w:sz w:val="28"/>
          <w:szCs w:val="28"/>
        </w:rPr>
        <w:lastRenderedPageBreak/>
        <w:t>Process Narrative</w:t>
      </w:r>
      <w:bookmarkEnd w:id="116"/>
      <w:bookmarkEnd w:id="117"/>
      <w:bookmarkEnd w:id="118"/>
      <w:bookmarkEnd w:id="119"/>
      <w:bookmarkEnd w:id="120"/>
      <w:bookmarkEnd w:id="121"/>
      <w:bookmarkEnd w:id="122"/>
      <w:bookmarkEnd w:id="123"/>
      <w:bookmarkEnd w:id="124"/>
      <w:bookmarkEnd w:id="125"/>
      <w:bookmarkEnd w:id="126"/>
    </w:p>
    <w:p w14:paraId="4C3D017E" w14:textId="6722AA88" w:rsidR="007E24CE" w:rsidRPr="00095417" w:rsidRDefault="007E24CE">
      <w:pPr>
        <w:ind w:left="420"/>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98"/>
        <w:gridCol w:w="2088"/>
        <w:gridCol w:w="2161"/>
        <w:gridCol w:w="1262"/>
        <w:gridCol w:w="1076"/>
      </w:tblGrid>
      <w:tr w:rsidR="0040434C" w:rsidRPr="00095417" w14:paraId="4CDC773D" w14:textId="77777777" w:rsidTr="0040434C">
        <w:trPr>
          <w:cnfStyle w:val="100000000000" w:firstRow="1" w:lastRow="0" w:firstColumn="0" w:lastColumn="0" w:oddVBand="0" w:evenVBand="0" w:oddHBand="0" w:evenHBand="0" w:firstRowFirstColumn="0" w:firstRowLastColumn="0" w:lastRowFirstColumn="0" w:lastRowLastColumn="0"/>
        </w:trPr>
        <w:tc>
          <w:tcPr>
            <w:tcW w:w="1946" w:type="pct"/>
            <w:shd w:val="clear" w:color="D2D2D2" w:fill="D2D2D2"/>
          </w:tcPr>
          <w:p w14:paraId="5B6F1491" w14:textId="77777777" w:rsidR="0040434C" w:rsidRPr="00095417" w:rsidRDefault="0040434C" w:rsidP="0040434C">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68" w:type="pct"/>
            <w:shd w:val="clear" w:color="D2D2D2" w:fill="D2D2D2"/>
          </w:tcPr>
          <w:p w14:paraId="5083730C" w14:textId="4486EB8C" w:rsidR="0040434C" w:rsidRPr="00E222EA" w:rsidRDefault="00E222EA" w:rsidP="0040434C">
            <w:pPr>
              <w:jc w:val="center"/>
              <w:rPr>
                <w:rFonts w:asciiTheme="minorHAnsi" w:hAnsiTheme="minorHAnsi" w:cstheme="minorHAnsi"/>
                <w:b/>
                <w:bCs/>
                <w:sz w:val="22"/>
                <w:szCs w:val="22"/>
              </w:rPr>
            </w:pPr>
            <w:r w:rsidRPr="00E222EA">
              <w:rPr>
                <w:rFonts w:asciiTheme="minorHAnsi" w:hAnsiTheme="minorHAnsi" w:cstheme="minorHAnsi"/>
                <w:b/>
                <w:bCs/>
                <w:sz w:val="22"/>
                <w:szCs w:val="22"/>
              </w:rPr>
              <w:t>Responsibility</w:t>
            </w:r>
          </w:p>
        </w:tc>
        <w:tc>
          <w:tcPr>
            <w:tcW w:w="1002" w:type="pct"/>
            <w:shd w:val="clear" w:color="D2D2D2" w:fill="D2D2D2"/>
          </w:tcPr>
          <w:p w14:paraId="5DE173B7" w14:textId="136CC40B" w:rsidR="0040434C" w:rsidRPr="0040434C" w:rsidRDefault="0040434C" w:rsidP="0040434C">
            <w:pPr>
              <w:jc w:val="center"/>
              <w:rPr>
                <w:rFonts w:asciiTheme="minorHAnsi" w:hAnsiTheme="minorHAnsi" w:cstheme="minorHAnsi"/>
                <w:b/>
                <w:bCs/>
                <w:sz w:val="22"/>
                <w:szCs w:val="22"/>
              </w:rPr>
            </w:pPr>
            <w:r w:rsidRPr="0040434C">
              <w:rPr>
                <w:rFonts w:asciiTheme="minorHAnsi" w:hAnsiTheme="minorHAnsi" w:cstheme="minorHAnsi"/>
                <w:b/>
                <w:bCs/>
                <w:sz w:val="22"/>
                <w:szCs w:val="22"/>
              </w:rPr>
              <w:t>Accountability</w:t>
            </w:r>
          </w:p>
        </w:tc>
        <w:tc>
          <w:tcPr>
            <w:tcW w:w="585" w:type="pct"/>
            <w:shd w:val="clear" w:color="D2D2D2" w:fill="D2D2D2"/>
          </w:tcPr>
          <w:p w14:paraId="1AF07032" w14:textId="3BC85963" w:rsidR="0040434C" w:rsidRPr="00095417" w:rsidRDefault="0040434C" w:rsidP="0040434C">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499" w:type="pct"/>
            <w:shd w:val="clear" w:color="D2D2D2" w:fill="D2D2D2"/>
          </w:tcPr>
          <w:p w14:paraId="0C98C772" w14:textId="52033B53" w:rsidR="0040434C" w:rsidRPr="00095417" w:rsidRDefault="0040434C" w:rsidP="0040434C">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  System / Manual   </w:t>
            </w:r>
          </w:p>
        </w:tc>
      </w:tr>
      <w:tr w:rsidR="00E222EA" w:rsidRPr="00095417" w14:paraId="7BA58DDC" w14:textId="77777777" w:rsidTr="0040434C">
        <w:tc>
          <w:tcPr>
            <w:tcW w:w="1946" w:type="pct"/>
          </w:tcPr>
          <w:p w14:paraId="16CE1D4C" w14:textId="0A45D8E2" w:rsidR="00E222EA" w:rsidRPr="00095417" w:rsidRDefault="008E1AE7" w:rsidP="00E222EA">
            <w:pPr>
              <w:rPr>
                <w:rFonts w:asciiTheme="minorHAnsi" w:hAnsiTheme="minorHAnsi" w:cstheme="minorHAnsi"/>
                <w:b/>
                <w:sz w:val="22"/>
                <w:szCs w:val="22"/>
              </w:rPr>
            </w:pPr>
            <w:r>
              <w:rPr>
                <w:rFonts w:asciiTheme="minorHAnsi" w:hAnsiTheme="minorHAnsi" w:cstheme="minorHAnsi"/>
                <w:b/>
                <w:sz w:val="22"/>
                <w:szCs w:val="22"/>
              </w:rPr>
              <w:t>5</w:t>
            </w:r>
            <w:r w:rsidR="00E222EA" w:rsidRPr="00095417">
              <w:rPr>
                <w:rFonts w:asciiTheme="minorHAnsi" w:hAnsiTheme="minorHAnsi" w:cstheme="minorHAnsi"/>
                <w:b/>
                <w:sz w:val="22"/>
                <w:szCs w:val="22"/>
              </w:rPr>
              <w:t>.1 Approval of Credit Notes</w:t>
            </w:r>
          </w:p>
          <w:p w14:paraId="7C46B549" w14:textId="77777777" w:rsidR="00E222EA" w:rsidRPr="00095417" w:rsidRDefault="00E222EA" w:rsidP="00E222EA">
            <w:pPr>
              <w:rPr>
                <w:rFonts w:asciiTheme="minorHAnsi" w:hAnsiTheme="minorHAnsi" w:cstheme="minorHAnsi"/>
                <w:b/>
                <w:sz w:val="22"/>
                <w:szCs w:val="22"/>
              </w:rPr>
            </w:pPr>
          </w:p>
          <w:p w14:paraId="3C07E71E" w14:textId="77777777" w:rsidR="00E222EA" w:rsidRPr="00D45A64" w:rsidRDefault="00E222EA" w:rsidP="00E222EA">
            <w:pPr>
              <w:rPr>
                <w:rFonts w:asciiTheme="minorHAnsi" w:hAnsiTheme="minorHAnsi" w:cstheme="minorHAnsi"/>
                <w:sz w:val="22"/>
                <w:szCs w:val="22"/>
              </w:rPr>
            </w:pPr>
            <w:r w:rsidRPr="00D45A64">
              <w:rPr>
                <w:rFonts w:asciiTheme="minorHAnsi" w:hAnsiTheme="minorHAnsi" w:cstheme="minorHAnsi"/>
                <w:sz w:val="22"/>
                <w:szCs w:val="22"/>
              </w:rPr>
              <w:t>EXEC – Finance &amp; Accounts sends an email with the justification for the credit note and requests approval in accordance with the DOA (Delegation of Authority).</w:t>
            </w:r>
          </w:p>
          <w:p w14:paraId="163A3DE5" w14:textId="77777777" w:rsidR="00E222EA" w:rsidRPr="00D45A64" w:rsidRDefault="00E222EA" w:rsidP="00E222EA">
            <w:pPr>
              <w:rPr>
                <w:rFonts w:asciiTheme="minorHAnsi" w:hAnsiTheme="minorHAnsi" w:cstheme="minorHAnsi"/>
                <w:sz w:val="22"/>
                <w:szCs w:val="22"/>
              </w:rPr>
            </w:pPr>
          </w:p>
          <w:p w14:paraId="5365456B" w14:textId="05B6D6D7" w:rsidR="00E222EA" w:rsidRPr="009B58A5" w:rsidRDefault="00D04185" w:rsidP="00E222EA">
            <w:pPr>
              <w:rPr>
                <w:rFonts w:asciiTheme="minorHAnsi" w:hAnsiTheme="minorHAnsi" w:cstheme="minorHAnsi"/>
                <w:b/>
                <w:bCs/>
                <w:color w:val="FF0000"/>
                <w:sz w:val="22"/>
                <w:szCs w:val="22"/>
              </w:rPr>
            </w:pPr>
            <w:r>
              <w:rPr>
                <w:rFonts w:asciiTheme="minorHAnsi" w:hAnsiTheme="minorHAnsi" w:cstheme="minorHAnsi"/>
                <w:sz w:val="22"/>
                <w:szCs w:val="22"/>
              </w:rPr>
              <w:t>Credit controller app</w:t>
            </w:r>
            <w:r w:rsidR="005D473A">
              <w:rPr>
                <w:rFonts w:asciiTheme="minorHAnsi" w:hAnsiTheme="minorHAnsi" w:cstheme="minorHAnsi"/>
                <w:sz w:val="22"/>
                <w:szCs w:val="22"/>
              </w:rPr>
              <w:t>r</w:t>
            </w:r>
            <w:r>
              <w:rPr>
                <w:rFonts w:asciiTheme="minorHAnsi" w:hAnsiTheme="minorHAnsi" w:cstheme="minorHAnsi"/>
                <w:sz w:val="22"/>
                <w:szCs w:val="22"/>
              </w:rPr>
              <w:t xml:space="preserve">oves </w:t>
            </w:r>
            <w:r w:rsidR="00E222EA" w:rsidRPr="00D45A64">
              <w:rPr>
                <w:rFonts w:asciiTheme="minorHAnsi" w:hAnsiTheme="minorHAnsi" w:cstheme="minorHAnsi"/>
                <w:sz w:val="22"/>
                <w:szCs w:val="22"/>
              </w:rPr>
              <w:t>the credit note is issued due to any</w:t>
            </w:r>
            <w:r w:rsidR="00E222EA">
              <w:rPr>
                <w:rFonts w:asciiTheme="minorHAnsi" w:hAnsiTheme="minorHAnsi" w:cstheme="minorHAnsi"/>
                <w:sz w:val="22"/>
                <w:szCs w:val="22"/>
              </w:rPr>
              <w:t xml:space="preserve"> incorrect invoicing etc,</w:t>
            </w:r>
            <w:r w:rsidR="00E222EA" w:rsidRPr="00D45A64">
              <w:rPr>
                <w:rFonts w:asciiTheme="minorHAnsi" w:hAnsiTheme="minorHAnsi" w:cstheme="minorHAnsi"/>
                <w:sz w:val="22"/>
                <w:szCs w:val="22"/>
              </w:rPr>
              <w:t xml:space="preserve"> </w:t>
            </w:r>
          </w:p>
          <w:p w14:paraId="6F2501CB" w14:textId="77777777" w:rsidR="00E222EA" w:rsidRPr="00D45A64" w:rsidRDefault="00E222EA" w:rsidP="00E222EA">
            <w:pPr>
              <w:rPr>
                <w:rFonts w:asciiTheme="minorHAnsi" w:hAnsiTheme="minorHAnsi" w:cstheme="minorHAnsi"/>
                <w:sz w:val="22"/>
                <w:szCs w:val="22"/>
              </w:rPr>
            </w:pPr>
          </w:p>
          <w:p w14:paraId="7A986426" w14:textId="10211549" w:rsidR="00E222EA" w:rsidRPr="00095417" w:rsidRDefault="00E222EA" w:rsidP="00E222EA">
            <w:pPr>
              <w:rPr>
                <w:rFonts w:asciiTheme="minorHAnsi" w:hAnsiTheme="minorHAnsi" w:cstheme="minorHAnsi"/>
                <w:sz w:val="22"/>
                <w:szCs w:val="22"/>
              </w:rPr>
            </w:pPr>
            <w:r w:rsidRPr="00095417">
              <w:rPr>
                <w:rFonts w:asciiTheme="minorHAnsi" w:hAnsiTheme="minorHAnsi" w:cstheme="minorHAnsi"/>
                <w:i/>
                <w:iCs/>
                <w:sz w:val="22"/>
                <w:szCs w:val="22"/>
              </w:rPr>
              <w:t>Refer DOA</w:t>
            </w:r>
          </w:p>
        </w:tc>
        <w:tc>
          <w:tcPr>
            <w:tcW w:w="968" w:type="pct"/>
          </w:tcPr>
          <w:p w14:paraId="32A4E1EE" w14:textId="77777777" w:rsidR="00E222EA" w:rsidRPr="00095417" w:rsidRDefault="00E222EA" w:rsidP="00E222EA">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43470E66" w14:textId="4329B8D7" w:rsidR="00E222EA" w:rsidRPr="00095417" w:rsidRDefault="00E222EA" w:rsidP="00E222EA">
            <w:pPr>
              <w:jc w:val="center"/>
              <w:rPr>
                <w:rFonts w:asciiTheme="minorHAnsi" w:hAnsiTheme="minorHAnsi" w:cstheme="minorHAnsi"/>
                <w:b/>
                <w:sz w:val="22"/>
                <w:szCs w:val="22"/>
              </w:rPr>
            </w:pPr>
          </w:p>
        </w:tc>
        <w:tc>
          <w:tcPr>
            <w:tcW w:w="1002" w:type="pct"/>
          </w:tcPr>
          <w:p w14:paraId="18003DFE" w14:textId="25010EEB" w:rsidR="00E222EA" w:rsidRPr="00095417" w:rsidRDefault="00FD2E07" w:rsidP="00E222EA">
            <w:pPr>
              <w:jc w:val="center"/>
              <w:rPr>
                <w:rFonts w:asciiTheme="minorHAnsi" w:hAnsiTheme="minorHAnsi" w:cstheme="minorHAnsi"/>
                <w:b/>
                <w:sz w:val="22"/>
                <w:szCs w:val="22"/>
              </w:rPr>
            </w:pPr>
            <w:r>
              <w:rPr>
                <w:rFonts w:asciiTheme="minorHAnsi" w:hAnsiTheme="minorHAnsi" w:cstheme="minorHAnsi"/>
                <w:b/>
                <w:sz w:val="22"/>
                <w:szCs w:val="22"/>
              </w:rPr>
              <w:t>Credit Controller</w:t>
            </w:r>
          </w:p>
        </w:tc>
        <w:tc>
          <w:tcPr>
            <w:tcW w:w="585" w:type="pct"/>
          </w:tcPr>
          <w:p w14:paraId="690B8FE8" w14:textId="7BEEC012" w:rsidR="00E222EA" w:rsidRPr="00095417" w:rsidRDefault="00E222EA" w:rsidP="00E222EA">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99" w:type="pct"/>
          </w:tcPr>
          <w:p w14:paraId="44ED6292" w14:textId="114B6F39" w:rsidR="00E222EA" w:rsidRPr="00095417" w:rsidRDefault="00E222EA" w:rsidP="00E222EA">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F7739C" w:rsidRPr="00095417" w14:paraId="5F5212F2" w14:textId="77777777" w:rsidTr="0040434C">
        <w:tc>
          <w:tcPr>
            <w:tcW w:w="1946" w:type="pct"/>
          </w:tcPr>
          <w:p w14:paraId="1FE13E4C" w14:textId="518B8AE3" w:rsidR="00F7739C" w:rsidRDefault="008E1AE7" w:rsidP="00F7739C">
            <w:pPr>
              <w:rPr>
                <w:rFonts w:asciiTheme="minorHAnsi" w:hAnsiTheme="minorHAnsi" w:cstheme="minorHAnsi"/>
                <w:b/>
                <w:sz w:val="22"/>
                <w:szCs w:val="22"/>
              </w:rPr>
            </w:pPr>
            <w:r>
              <w:rPr>
                <w:rFonts w:asciiTheme="minorHAnsi" w:hAnsiTheme="minorHAnsi" w:cstheme="minorHAnsi"/>
                <w:b/>
                <w:sz w:val="22"/>
                <w:szCs w:val="22"/>
              </w:rPr>
              <w:t>5</w:t>
            </w:r>
            <w:r w:rsidR="00F7739C" w:rsidRPr="00095417">
              <w:rPr>
                <w:rFonts w:asciiTheme="minorHAnsi" w:hAnsiTheme="minorHAnsi" w:cstheme="minorHAnsi"/>
                <w:b/>
                <w:sz w:val="22"/>
                <w:szCs w:val="22"/>
              </w:rPr>
              <w:t>.2 Rais</w:t>
            </w:r>
            <w:r w:rsidR="00F7739C">
              <w:rPr>
                <w:rFonts w:asciiTheme="minorHAnsi" w:hAnsiTheme="minorHAnsi" w:cstheme="minorHAnsi"/>
                <w:b/>
                <w:sz w:val="22"/>
                <w:szCs w:val="22"/>
              </w:rPr>
              <w:t>i</w:t>
            </w:r>
            <w:r w:rsidR="00F7739C" w:rsidRPr="00095417">
              <w:rPr>
                <w:rFonts w:asciiTheme="minorHAnsi" w:hAnsiTheme="minorHAnsi" w:cstheme="minorHAnsi"/>
                <w:b/>
                <w:sz w:val="22"/>
                <w:szCs w:val="22"/>
              </w:rPr>
              <w:t>ng of Credit Notes</w:t>
            </w:r>
          </w:p>
          <w:p w14:paraId="448F0A92" w14:textId="77777777" w:rsidR="00F7739C" w:rsidRPr="00095417" w:rsidRDefault="00F7739C" w:rsidP="00F7739C">
            <w:pPr>
              <w:rPr>
                <w:rFonts w:asciiTheme="minorHAnsi" w:hAnsiTheme="minorHAnsi" w:cstheme="minorHAnsi"/>
                <w:b/>
                <w:sz w:val="22"/>
                <w:szCs w:val="22"/>
              </w:rPr>
            </w:pPr>
          </w:p>
          <w:p w14:paraId="0ED246A3" w14:textId="79BB5057" w:rsidR="00F7739C" w:rsidRPr="00095417" w:rsidRDefault="00F7739C" w:rsidP="00F7739C">
            <w:pPr>
              <w:rPr>
                <w:rFonts w:asciiTheme="minorHAnsi" w:hAnsiTheme="minorHAnsi" w:cstheme="minorHAnsi"/>
                <w:b/>
                <w:sz w:val="22"/>
                <w:szCs w:val="22"/>
              </w:rPr>
            </w:pPr>
            <w:r w:rsidRPr="00CD32FA">
              <w:rPr>
                <w:rFonts w:asciiTheme="minorHAnsi" w:hAnsiTheme="minorHAnsi" w:cstheme="minorHAnsi"/>
                <w:sz w:val="22"/>
                <w:szCs w:val="22"/>
              </w:rPr>
              <w:t xml:space="preserve">Once approved, EXEC – Finance &amp; Accounts raises a credit note in </w:t>
            </w:r>
            <w:r>
              <w:rPr>
                <w:rFonts w:asciiTheme="minorHAnsi" w:hAnsiTheme="minorHAnsi" w:cstheme="minorHAnsi"/>
                <w:sz w:val="22"/>
                <w:szCs w:val="22"/>
              </w:rPr>
              <w:t>SAP Hana</w:t>
            </w:r>
            <w:r w:rsidRPr="00CD32FA">
              <w:rPr>
                <w:rFonts w:asciiTheme="minorHAnsi" w:hAnsiTheme="minorHAnsi" w:cstheme="minorHAnsi"/>
                <w:sz w:val="22"/>
                <w:szCs w:val="22"/>
              </w:rPr>
              <w:t xml:space="preserve"> for, incorrect invoicing.</w:t>
            </w:r>
          </w:p>
        </w:tc>
        <w:tc>
          <w:tcPr>
            <w:tcW w:w="968" w:type="pct"/>
          </w:tcPr>
          <w:p w14:paraId="7A3C3673" w14:textId="77777777" w:rsidR="00F7739C" w:rsidRPr="00095417" w:rsidRDefault="00F7739C" w:rsidP="00F7739C">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33ECA10D" w14:textId="643256E3" w:rsidR="00F7739C" w:rsidRPr="00095417" w:rsidRDefault="00F7739C" w:rsidP="00F7739C">
            <w:pPr>
              <w:jc w:val="center"/>
              <w:rPr>
                <w:rFonts w:asciiTheme="minorHAnsi" w:hAnsiTheme="minorHAnsi" w:cstheme="minorHAnsi"/>
                <w:b/>
                <w:sz w:val="22"/>
                <w:szCs w:val="22"/>
              </w:rPr>
            </w:pPr>
          </w:p>
        </w:tc>
        <w:tc>
          <w:tcPr>
            <w:tcW w:w="1002" w:type="pct"/>
          </w:tcPr>
          <w:p w14:paraId="17EB2E4A" w14:textId="2ECC9DE1" w:rsidR="00F7739C" w:rsidRPr="00095417" w:rsidRDefault="00F7739C" w:rsidP="00F7739C">
            <w:pPr>
              <w:jc w:val="center"/>
              <w:rPr>
                <w:rFonts w:asciiTheme="minorHAnsi" w:hAnsiTheme="minorHAnsi" w:cstheme="minorHAnsi"/>
                <w:b/>
                <w:sz w:val="22"/>
                <w:szCs w:val="22"/>
              </w:rPr>
            </w:pPr>
            <w:r w:rsidRPr="007C20EC">
              <w:rPr>
                <w:rFonts w:asciiTheme="minorHAnsi" w:hAnsiTheme="minorHAnsi" w:cstheme="minorHAnsi"/>
                <w:b/>
                <w:sz w:val="22"/>
                <w:szCs w:val="22"/>
              </w:rPr>
              <w:t>Credit Controller</w:t>
            </w:r>
          </w:p>
        </w:tc>
        <w:tc>
          <w:tcPr>
            <w:tcW w:w="585" w:type="pct"/>
          </w:tcPr>
          <w:p w14:paraId="345B9A0F" w14:textId="15F69AC7" w:rsidR="00F7739C" w:rsidRPr="00095417" w:rsidRDefault="00F7739C" w:rsidP="00F7739C">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99" w:type="pct"/>
          </w:tcPr>
          <w:p w14:paraId="39320EBC" w14:textId="309C7932" w:rsidR="00F7739C" w:rsidRPr="00095417" w:rsidRDefault="00F7739C" w:rsidP="00F7739C">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r w:rsidR="00F7739C" w:rsidRPr="00095417" w14:paraId="6F9A142C" w14:textId="77777777" w:rsidTr="0040434C">
        <w:tc>
          <w:tcPr>
            <w:tcW w:w="1946" w:type="pct"/>
          </w:tcPr>
          <w:p w14:paraId="746123F0" w14:textId="748F7EF5" w:rsidR="00F7739C" w:rsidRPr="00095417" w:rsidRDefault="008E1AE7" w:rsidP="00F7739C">
            <w:pPr>
              <w:rPr>
                <w:rFonts w:asciiTheme="minorHAnsi" w:hAnsiTheme="minorHAnsi" w:cstheme="minorHAnsi"/>
                <w:b/>
                <w:sz w:val="22"/>
                <w:szCs w:val="22"/>
              </w:rPr>
            </w:pPr>
            <w:r>
              <w:rPr>
                <w:rFonts w:asciiTheme="minorHAnsi" w:hAnsiTheme="minorHAnsi" w:cstheme="minorHAnsi"/>
                <w:b/>
                <w:sz w:val="22"/>
                <w:szCs w:val="22"/>
              </w:rPr>
              <w:t>5</w:t>
            </w:r>
            <w:r w:rsidR="00F7739C" w:rsidRPr="00095417">
              <w:rPr>
                <w:rFonts w:asciiTheme="minorHAnsi" w:hAnsiTheme="minorHAnsi" w:cstheme="minorHAnsi"/>
                <w:b/>
                <w:sz w:val="22"/>
                <w:szCs w:val="22"/>
              </w:rPr>
              <w:t>.3 IRN generation</w:t>
            </w:r>
          </w:p>
          <w:p w14:paraId="7371B23E" w14:textId="77777777" w:rsidR="00F7739C" w:rsidRPr="00095417" w:rsidRDefault="00F7739C" w:rsidP="00F7739C">
            <w:pPr>
              <w:rPr>
                <w:rFonts w:asciiTheme="minorHAnsi" w:hAnsiTheme="minorHAnsi" w:cstheme="minorHAnsi"/>
                <w:b/>
                <w:sz w:val="22"/>
                <w:szCs w:val="22"/>
              </w:rPr>
            </w:pPr>
          </w:p>
          <w:p w14:paraId="028B074A" w14:textId="31BF1298" w:rsidR="00F7739C" w:rsidRPr="00095417" w:rsidRDefault="00F7739C" w:rsidP="00F7739C">
            <w:pPr>
              <w:rPr>
                <w:rFonts w:asciiTheme="minorHAnsi" w:hAnsiTheme="minorHAnsi" w:cstheme="minorHAnsi"/>
                <w:b/>
                <w:sz w:val="22"/>
                <w:szCs w:val="22"/>
              </w:rPr>
            </w:pPr>
            <w:r w:rsidRPr="005B6D95">
              <w:rPr>
                <w:rFonts w:asciiTheme="minorHAnsi" w:hAnsiTheme="minorHAnsi" w:cstheme="minorHAnsi"/>
                <w:sz w:val="22"/>
                <w:szCs w:val="22"/>
              </w:rPr>
              <w:t xml:space="preserve">Once the credit note is raised in </w:t>
            </w:r>
            <w:r>
              <w:rPr>
                <w:rFonts w:asciiTheme="minorHAnsi" w:hAnsiTheme="minorHAnsi" w:cstheme="minorHAnsi"/>
                <w:sz w:val="22"/>
                <w:szCs w:val="22"/>
              </w:rPr>
              <w:t>SAP Hana</w:t>
            </w:r>
            <w:r w:rsidRPr="005B6D95">
              <w:rPr>
                <w:rFonts w:asciiTheme="minorHAnsi" w:hAnsiTheme="minorHAnsi" w:cstheme="minorHAnsi"/>
                <w:sz w:val="22"/>
                <w:szCs w:val="22"/>
              </w:rPr>
              <w:t>, EXEC – Finance &amp; Accounts submits it for the generation of the IRN.</w:t>
            </w:r>
          </w:p>
        </w:tc>
        <w:tc>
          <w:tcPr>
            <w:tcW w:w="968" w:type="pct"/>
          </w:tcPr>
          <w:p w14:paraId="2A1CB809" w14:textId="77777777" w:rsidR="00F7739C" w:rsidRPr="00095417" w:rsidRDefault="00F7739C" w:rsidP="00F7739C">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2AA36120" w14:textId="7301E0DF" w:rsidR="00F7739C" w:rsidRPr="00095417" w:rsidRDefault="00F7739C" w:rsidP="00F7739C">
            <w:pPr>
              <w:jc w:val="center"/>
              <w:rPr>
                <w:rFonts w:asciiTheme="minorHAnsi" w:hAnsiTheme="minorHAnsi" w:cstheme="minorHAnsi"/>
                <w:b/>
                <w:sz w:val="22"/>
                <w:szCs w:val="22"/>
              </w:rPr>
            </w:pPr>
          </w:p>
        </w:tc>
        <w:tc>
          <w:tcPr>
            <w:tcW w:w="1002" w:type="pct"/>
          </w:tcPr>
          <w:p w14:paraId="58D1C7CA" w14:textId="7AD197A7" w:rsidR="00F7739C" w:rsidRPr="00095417" w:rsidRDefault="00F7739C" w:rsidP="00F7739C">
            <w:pPr>
              <w:jc w:val="center"/>
              <w:rPr>
                <w:rFonts w:asciiTheme="minorHAnsi" w:hAnsiTheme="minorHAnsi" w:cstheme="minorHAnsi"/>
                <w:b/>
                <w:sz w:val="22"/>
                <w:szCs w:val="22"/>
              </w:rPr>
            </w:pPr>
            <w:r w:rsidRPr="007C20EC">
              <w:rPr>
                <w:rFonts w:asciiTheme="minorHAnsi" w:hAnsiTheme="minorHAnsi" w:cstheme="minorHAnsi"/>
                <w:b/>
                <w:sz w:val="22"/>
                <w:szCs w:val="22"/>
              </w:rPr>
              <w:t>Credit Controller</w:t>
            </w:r>
          </w:p>
        </w:tc>
        <w:tc>
          <w:tcPr>
            <w:tcW w:w="585" w:type="pct"/>
          </w:tcPr>
          <w:p w14:paraId="72D6517C" w14:textId="7DE22FC7" w:rsidR="00F7739C" w:rsidRPr="00095417" w:rsidRDefault="00F7739C" w:rsidP="00F7739C">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99" w:type="pct"/>
          </w:tcPr>
          <w:p w14:paraId="3D390DF2" w14:textId="694FE378" w:rsidR="00F7739C" w:rsidRPr="00095417" w:rsidRDefault="00F7739C" w:rsidP="00F7739C">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r w:rsidR="00F7739C" w:rsidRPr="00095417" w14:paraId="49E1BEF5" w14:textId="77777777" w:rsidTr="0040434C">
        <w:tc>
          <w:tcPr>
            <w:tcW w:w="1946" w:type="pct"/>
          </w:tcPr>
          <w:p w14:paraId="2F712076" w14:textId="534BF405" w:rsidR="00F7739C" w:rsidRPr="00095417" w:rsidRDefault="008E1AE7" w:rsidP="00F7739C">
            <w:pPr>
              <w:rPr>
                <w:rFonts w:asciiTheme="minorHAnsi" w:hAnsiTheme="minorHAnsi" w:cstheme="minorHAnsi"/>
                <w:b/>
                <w:sz w:val="22"/>
                <w:szCs w:val="22"/>
              </w:rPr>
            </w:pPr>
            <w:r>
              <w:rPr>
                <w:rFonts w:asciiTheme="minorHAnsi" w:hAnsiTheme="minorHAnsi" w:cstheme="minorHAnsi"/>
                <w:b/>
                <w:sz w:val="22"/>
                <w:szCs w:val="22"/>
              </w:rPr>
              <w:t>5</w:t>
            </w:r>
            <w:r w:rsidR="00F7739C" w:rsidRPr="00095417">
              <w:rPr>
                <w:rFonts w:asciiTheme="minorHAnsi" w:hAnsiTheme="minorHAnsi" w:cstheme="minorHAnsi"/>
                <w:b/>
                <w:sz w:val="22"/>
                <w:szCs w:val="22"/>
              </w:rPr>
              <w:t>.4 Credit Note Posting</w:t>
            </w:r>
          </w:p>
          <w:p w14:paraId="1D60CD4A" w14:textId="77777777" w:rsidR="00F7739C" w:rsidRPr="00095417" w:rsidRDefault="00F7739C" w:rsidP="00F7739C">
            <w:pPr>
              <w:rPr>
                <w:rFonts w:asciiTheme="minorHAnsi" w:hAnsiTheme="minorHAnsi" w:cstheme="minorHAnsi"/>
                <w:b/>
                <w:sz w:val="22"/>
                <w:szCs w:val="22"/>
              </w:rPr>
            </w:pPr>
          </w:p>
          <w:p w14:paraId="2E5C2ABB" w14:textId="0AFF1FA2" w:rsidR="00F7739C" w:rsidRPr="00095417" w:rsidRDefault="00F7739C" w:rsidP="00F7739C">
            <w:pPr>
              <w:rPr>
                <w:rFonts w:asciiTheme="minorHAnsi" w:hAnsiTheme="minorHAnsi" w:cstheme="minorHAnsi"/>
                <w:b/>
                <w:sz w:val="22"/>
                <w:szCs w:val="22"/>
              </w:rPr>
            </w:pPr>
            <w:r w:rsidRPr="00095417">
              <w:rPr>
                <w:rFonts w:asciiTheme="minorHAnsi" w:hAnsiTheme="minorHAnsi" w:cstheme="minorHAnsi"/>
                <w:sz w:val="22"/>
                <w:szCs w:val="22"/>
              </w:rPr>
              <w:t>Once the IRN is generated, Credit note is posted in SAP</w:t>
            </w:r>
            <w:r>
              <w:rPr>
                <w:rFonts w:asciiTheme="minorHAnsi" w:hAnsiTheme="minorHAnsi" w:cstheme="minorHAnsi"/>
                <w:sz w:val="22"/>
                <w:szCs w:val="22"/>
              </w:rPr>
              <w:t>.</w:t>
            </w:r>
          </w:p>
        </w:tc>
        <w:tc>
          <w:tcPr>
            <w:tcW w:w="968" w:type="pct"/>
          </w:tcPr>
          <w:p w14:paraId="1319B1EC" w14:textId="77777777" w:rsidR="00F7739C" w:rsidRPr="00095417" w:rsidRDefault="00F7739C" w:rsidP="00F7739C">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20E00A8C" w14:textId="2ACCEFD6" w:rsidR="00F7739C" w:rsidRPr="00095417" w:rsidRDefault="00F7739C" w:rsidP="00F7739C">
            <w:pPr>
              <w:jc w:val="center"/>
              <w:rPr>
                <w:rFonts w:asciiTheme="minorHAnsi" w:hAnsiTheme="minorHAnsi" w:cstheme="minorHAnsi"/>
                <w:b/>
                <w:sz w:val="22"/>
                <w:szCs w:val="22"/>
              </w:rPr>
            </w:pPr>
          </w:p>
        </w:tc>
        <w:tc>
          <w:tcPr>
            <w:tcW w:w="1002" w:type="pct"/>
          </w:tcPr>
          <w:p w14:paraId="4E0162B1" w14:textId="55B3D67B" w:rsidR="00F7739C" w:rsidRPr="00095417" w:rsidRDefault="00F7739C" w:rsidP="00F7739C">
            <w:pPr>
              <w:jc w:val="center"/>
              <w:rPr>
                <w:rFonts w:asciiTheme="minorHAnsi" w:hAnsiTheme="minorHAnsi" w:cstheme="minorHAnsi"/>
                <w:b/>
                <w:sz w:val="22"/>
                <w:szCs w:val="22"/>
              </w:rPr>
            </w:pPr>
            <w:r w:rsidRPr="007C20EC">
              <w:rPr>
                <w:rFonts w:asciiTheme="minorHAnsi" w:hAnsiTheme="minorHAnsi" w:cstheme="minorHAnsi"/>
                <w:b/>
                <w:sz w:val="22"/>
                <w:szCs w:val="22"/>
              </w:rPr>
              <w:t>Credit Controller</w:t>
            </w:r>
          </w:p>
        </w:tc>
        <w:tc>
          <w:tcPr>
            <w:tcW w:w="585" w:type="pct"/>
          </w:tcPr>
          <w:p w14:paraId="314390A4" w14:textId="38D66E4D" w:rsidR="00F7739C" w:rsidRPr="00095417" w:rsidRDefault="00F7739C" w:rsidP="00F7739C">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99" w:type="pct"/>
          </w:tcPr>
          <w:p w14:paraId="0456182D" w14:textId="1552558B" w:rsidR="00F7739C" w:rsidRPr="00095417" w:rsidRDefault="00F7739C" w:rsidP="00F7739C">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4AD6B721" w14:textId="77777777" w:rsidR="007E24CE" w:rsidRPr="00095417" w:rsidRDefault="007E24CE" w:rsidP="00E03C5B">
      <w:pPr>
        <w:pStyle w:val="Heading3"/>
        <w:ind w:left="720"/>
        <w:rPr>
          <w:rFonts w:asciiTheme="minorHAnsi" w:hAnsiTheme="minorHAnsi" w:cstheme="minorHAnsi"/>
          <w:sz w:val="28"/>
          <w:szCs w:val="28"/>
        </w:rPr>
      </w:pPr>
    </w:p>
    <w:p w14:paraId="5F440451" w14:textId="77777777" w:rsidR="00AE3986" w:rsidRDefault="00AE3986" w:rsidP="00E34B85">
      <w:pPr>
        <w:pStyle w:val="Heading3"/>
        <w:rPr>
          <w:rFonts w:asciiTheme="minorHAnsi" w:hAnsiTheme="minorHAnsi" w:cstheme="minorHAnsi"/>
          <w:sz w:val="28"/>
          <w:szCs w:val="28"/>
        </w:rPr>
      </w:pPr>
    </w:p>
    <w:p w14:paraId="4E4E6FA6" w14:textId="77777777" w:rsidR="003D23FE" w:rsidRPr="00095417" w:rsidRDefault="003D23FE" w:rsidP="00E34B85">
      <w:pPr>
        <w:pStyle w:val="Heading3"/>
        <w:rPr>
          <w:rFonts w:asciiTheme="minorHAnsi" w:hAnsiTheme="minorHAnsi" w:cstheme="minorHAnsi"/>
          <w:sz w:val="28"/>
          <w:szCs w:val="28"/>
        </w:rPr>
      </w:pPr>
    </w:p>
    <w:p w14:paraId="2A729417" w14:textId="77777777" w:rsidR="00AE3986" w:rsidRPr="00095417" w:rsidRDefault="00AE3986" w:rsidP="00E03C5B">
      <w:pPr>
        <w:pStyle w:val="Heading3"/>
        <w:ind w:left="720"/>
        <w:rPr>
          <w:rFonts w:asciiTheme="minorHAnsi" w:hAnsiTheme="minorHAnsi" w:cstheme="minorHAnsi"/>
          <w:sz w:val="28"/>
          <w:szCs w:val="28"/>
        </w:rPr>
      </w:pPr>
    </w:p>
    <w:p w14:paraId="7A767819" w14:textId="77777777" w:rsidR="005B48B6" w:rsidRPr="00095417" w:rsidRDefault="005B48B6" w:rsidP="00E03C5B">
      <w:pPr>
        <w:pStyle w:val="Heading3"/>
        <w:ind w:left="720"/>
        <w:rPr>
          <w:rFonts w:asciiTheme="minorHAnsi" w:hAnsiTheme="minorHAnsi" w:cstheme="minorHAnsi"/>
          <w:sz w:val="28"/>
          <w:szCs w:val="28"/>
        </w:rPr>
      </w:pPr>
      <w:bookmarkStart w:id="127" w:name="_Toc183972229"/>
      <w:bookmarkStart w:id="128" w:name="_Toc184060590"/>
      <w:bookmarkStart w:id="129" w:name="_Toc195521713"/>
      <w:r w:rsidRPr="00095417">
        <w:rPr>
          <w:rFonts w:asciiTheme="minorHAnsi" w:hAnsiTheme="minorHAnsi" w:cstheme="minorHAnsi"/>
          <w:sz w:val="28"/>
          <w:szCs w:val="28"/>
        </w:rPr>
        <w:t>Key Performance Indicators (KPI’s)</w:t>
      </w:r>
      <w:bookmarkEnd w:id="127"/>
      <w:bookmarkEnd w:id="128"/>
      <w:bookmarkEnd w:id="129"/>
    </w:p>
    <w:p w14:paraId="457FDBBB" w14:textId="77777777" w:rsidR="002A1EBA" w:rsidRPr="00095417" w:rsidRDefault="002A1EBA" w:rsidP="00E03C5B">
      <w:pPr>
        <w:pStyle w:val="Heading3"/>
        <w:ind w:left="720"/>
        <w:rPr>
          <w:rFonts w:asciiTheme="minorHAnsi" w:hAnsiTheme="minorHAnsi" w:cstheme="minorHAnsi"/>
          <w:sz w:val="28"/>
          <w:szCs w:val="28"/>
        </w:rPr>
      </w:pPr>
    </w:p>
    <w:tbl>
      <w:tblPr>
        <w:tblStyle w:val="TableGrid"/>
        <w:tblpPr w:leftFromText="180" w:rightFromText="180" w:vertAnchor="text" w:horzAnchor="margin" w:tblpXSpec="center" w:tblpY="50"/>
        <w:tblW w:w="10710"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59"/>
        <w:gridCol w:w="2946"/>
        <w:gridCol w:w="1480"/>
        <w:gridCol w:w="1884"/>
        <w:gridCol w:w="1841"/>
      </w:tblGrid>
      <w:tr w:rsidR="002A1EBA" w:rsidRPr="00095417" w14:paraId="59F880FE" w14:textId="77777777" w:rsidTr="005928C1">
        <w:trPr>
          <w:trHeight w:val="24"/>
        </w:trPr>
        <w:tc>
          <w:tcPr>
            <w:tcW w:w="2559" w:type="dxa"/>
            <w:vAlign w:val="center"/>
            <w:hideMark/>
          </w:tcPr>
          <w:p w14:paraId="0753B1E6" w14:textId="77777777" w:rsidR="002A1EBA" w:rsidRPr="00095417" w:rsidRDefault="002A1EBA" w:rsidP="002A1EB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46" w:type="dxa"/>
            <w:vAlign w:val="center"/>
            <w:hideMark/>
          </w:tcPr>
          <w:p w14:paraId="30DC74BC" w14:textId="77777777" w:rsidR="002A1EBA" w:rsidRPr="00095417" w:rsidRDefault="002A1EBA" w:rsidP="002A1EBA">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80" w:type="dxa"/>
            <w:vAlign w:val="center"/>
            <w:hideMark/>
          </w:tcPr>
          <w:p w14:paraId="14772245" w14:textId="77777777" w:rsidR="002A1EBA" w:rsidRPr="00095417" w:rsidRDefault="002A1EBA" w:rsidP="002A1EB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884" w:type="dxa"/>
            <w:hideMark/>
          </w:tcPr>
          <w:p w14:paraId="396A7FF7" w14:textId="77777777" w:rsidR="002A1EBA" w:rsidRPr="00095417" w:rsidRDefault="002A1EBA" w:rsidP="002A1EB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41" w:type="dxa"/>
            <w:hideMark/>
          </w:tcPr>
          <w:p w14:paraId="45BC0AD6" w14:textId="77777777" w:rsidR="002A1EBA" w:rsidRPr="00095417" w:rsidRDefault="002A1EBA" w:rsidP="002A1EB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454D65" w:rsidRPr="00095417" w14:paraId="41AD6A39" w14:textId="77777777" w:rsidTr="005928C1">
        <w:trPr>
          <w:trHeight w:val="24"/>
        </w:trPr>
        <w:tc>
          <w:tcPr>
            <w:tcW w:w="2559" w:type="dxa"/>
            <w:vAlign w:val="center"/>
          </w:tcPr>
          <w:p w14:paraId="707CB4B7" w14:textId="1C5A5721"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Credit Note Generation Time</w:t>
            </w:r>
          </w:p>
        </w:tc>
        <w:tc>
          <w:tcPr>
            <w:tcW w:w="2946" w:type="dxa"/>
            <w:vAlign w:val="center"/>
          </w:tcPr>
          <w:p w14:paraId="7B2DC058" w14:textId="413603E1" w:rsidR="00454D65" w:rsidRPr="00095417" w:rsidRDefault="00454D65" w:rsidP="00454D65">
            <w:pPr>
              <w:spacing w:before="100" w:beforeAutospacing="1" w:after="100" w:afterAutospacing="1"/>
            </w:pPr>
            <w:r w:rsidRPr="00095417">
              <w:t>Minimize the time taken to raise credit notes to improve billing efficiency and customer satisfaction.</w:t>
            </w:r>
          </w:p>
        </w:tc>
        <w:tc>
          <w:tcPr>
            <w:tcW w:w="1480" w:type="dxa"/>
          </w:tcPr>
          <w:p w14:paraId="2538F784" w14:textId="3C9903C6"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84" w:type="dxa"/>
          </w:tcPr>
          <w:p w14:paraId="157C4D0F" w14:textId="5532A8E6"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41" w:type="dxa"/>
          </w:tcPr>
          <w:p w14:paraId="5CA50493" w14:textId="138674D2"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r>
      <w:tr w:rsidR="00454D65" w:rsidRPr="00095417" w14:paraId="431F6D23" w14:textId="77777777" w:rsidTr="005928C1">
        <w:trPr>
          <w:trHeight w:val="24"/>
        </w:trPr>
        <w:tc>
          <w:tcPr>
            <w:tcW w:w="2559" w:type="dxa"/>
            <w:vAlign w:val="center"/>
          </w:tcPr>
          <w:p w14:paraId="54BA2F43" w14:textId="09CF8748"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Credit Note Approval Time</w:t>
            </w:r>
          </w:p>
        </w:tc>
        <w:tc>
          <w:tcPr>
            <w:tcW w:w="2946" w:type="dxa"/>
            <w:vAlign w:val="center"/>
          </w:tcPr>
          <w:p w14:paraId="05B4038C" w14:textId="2FD2E970" w:rsidR="00454D65" w:rsidRPr="00095417" w:rsidRDefault="00454D65" w:rsidP="00454D65">
            <w:pPr>
              <w:spacing w:before="100" w:beforeAutospacing="1" w:after="100" w:afterAutospacing="1"/>
            </w:pPr>
            <w:r w:rsidRPr="00095417">
              <w:t>Streamline the approval process for credit notes to prevent delays.</w:t>
            </w:r>
          </w:p>
        </w:tc>
        <w:tc>
          <w:tcPr>
            <w:tcW w:w="1480" w:type="dxa"/>
          </w:tcPr>
          <w:p w14:paraId="65F8BC0B" w14:textId="283C5A08"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84" w:type="dxa"/>
          </w:tcPr>
          <w:p w14:paraId="1252D5F4" w14:textId="2E56B229"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41" w:type="dxa"/>
          </w:tcPr>
          <w:p w14:paraId="0EE6B0F5" w14:textId="4EFD8CC9"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r>
      <w:tr w:rsidR="00454D65" w:rsidRPr="00095417" w14:paraId="20599DBF" w14:textId="77777777" w:rsidTr="005928C1">
        <w:trPr>
          <w:trHeight w:val="24"/>
        </w:trPr>
        <w:tc>
          <w:tcPr>
            <w:tcW w:w="2559" w:type="dxa"/>
            <w:vAlign w:val="center"/>
          </w:tcPr>
          <w:p w14:paraId="66C5971D" w14:textId="2D7F3447"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IRN Generation Accuracy</w:t>
            </w:r>
          </w:p>
        </w:tc>
        <w:tc>
          <w:tcPr>
            <w:tcW w:w="2946" w:type="dxa"/>
            <w:vAlign w:val="center"/>
          </w:tcPr>
          <w:p w14:paraId="4543194A" w14:textId="7B1219DE" w:rsidR="00454D65" w:rsidRPr="00095417" w:rsidRDefault="00454D65" w:rsidP="00454D65">
            <w:pPr>
              <w:spacing w:before="100" w:beforeAutospacing="1" w:after="100" w:afterAutospacing="1"/>
            </w:pPr>
            <w:r w:rsidRPr="00095417">
              <w:t xml:space="preserve">Ensure accurate and timely generation of Invoice </w:t>
            </w:r>
            <w:r w:rsidRPr="00095417">
              <w:lastRenderedPageBreak/>
              <w:t>Reference Numbers (IRNs) for credit notes to maintain compliance and financial accuracy.</w:t>
            </w:r>
          </w:p>
        </w:tc>
        <w:tc>
          <w:tcPr>
            <w:tcW w:w="1480" w:type="dxa"/>
          </w:tcPr>
          <w:p w14:paraId="3A2DF8FC" w14:textId="700ED634"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lastRenderedPageBreak/>
              <w:t>XX</w:t>
            </w:r>
          </w:p>
        </w:tc>
        <w:tc>
          <w:tcPr>
            <w:tcW w:w="1884" w:type="dxa"/>
          </w:tcPr>
          <w:p w14:paraId="10B5B1DE" w14:textId="043C8B45"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41" w:type="dxa"/>
          </w:tcPr>
          <w:p w14:paraId="25754EB8" w14:textId="21B78BA4"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r>
      <w:tr w:rsidR="00454D65" w:rsidRPr="00095417" w14:paraId="4C824A04" w14:textId="77777777" w:rsidTr="005928C1">
        <w:trPr>
          <w:trHeight w:val="24"/>
        </w:trPr>
        <w:tc>
          <w:tcPr>
            <w:tcW w:w="2559" w:type="dxa"/>
            <w:vAlign w:val="center"/>
          </w:tcPr>
          <w:p w14:paraId="7DA0DA4C" w14:textId="47093726"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Credit Note Posting Accuracy</w:t>
            </w:r>
          </w:p>
        </w:tc>
        <w:tc>
          <w:tcPr>
            <w:tcW w:w="2946" w:type="dxa"/>
            <w:vAlign w:val="center"/>
          </w:tcPr>
          <w:p w14:paraId="1EE3A0AE" w14:textId="1AED1E56" w:rsidR="00454D65" w:rsidRPr="00095417" w:rsidRDefault="00454D65" w:rsidP="00454D65">
            <w:pPr>
              <w:spacing w:before="100" w:beforeAutospacing="1" w:after="100" w:afterAutospacing="1"/>
            </w:pPr>
            <w:r w:rsidRPr="00095417">
              <w:t>Ensure accurate and timely posting of credit notes to maintain financial records and customer satisfaction.</w:t>
            </w:r>
          </w:p>
        </w:tc>
        <w:tc>
          <w:tcPr>
            <w:tcW w:w="1480" w:type="dxa"/>
          </w:tcPr>
          <w:p w14:paraId="1D97EB7C" w14:textId="1974E78D"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84" w:type="dxa"/>
          </w:tcPr>
          <w:p w14:paraId="6831B755" w14:textId="34E3BEF3"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41" w:type="dxa"/>
          </w:tcPr>
          <w:p w14:paraId="56531610" w14:textId="202148FF"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r>
    </w:tbl>
    <w:p w14:paraId="2467DAEA" w14:textId="616F2CE1" w:rsidR="00D4462A" w:rsidRDefault="00D4462A" w:rsidP="001B4774">
      <w:pPr>
        <w:pStyle w:val="Heading3"/>
        <w:tabs>
          <w:tab w:val="left" w:pos="270"/>
        </w:tabs>
        <w:rPr>
          <w:rFonts w:asciiTheme="minorHAnsi" w:hAnsiTheme="minorHAnsi" w:cstheme="minorHAnsi"/>
          <w:sz w:val="28"/>
          <w:szCs w:val="28"/>
        </w:rPr>
      </w:pPr>
    </w:p>
    <w:p w14:paraId="102D2455" w14:textId="77777777" w:rsidR="00281664" w:rsidRDefault="00281664" w:rsidP="001B4774">
      <w:pPr>
        <w:pStyle w:val="Heading3"/>
        <w:tabs>
          <w:tab w:val="left" w:pos="270"/>
        </w:tabs>
        <w:rPr>
          <w:rFonts w:asciiTheme="minorHAnsi" w:hAnsiTheme="minorHAnsi" w:cstheme="minorHAnsi"/>
          <w:sz w:val="28"/>
          <w:szCs w:val="28"/>
        </w:rPr>
      </w:pPr>
    </w:p>
    <w:p w14:paraId="1C5C6FFA" w14:textId="77777777" w:rsidR="00281664" w:rsidRDefault="00281664" w:rsidP="001B4774">
      <w:pPr>
        <w:pStyle w:val="Heading3"/>
        <w:tabs>
          <w:tab w:val="left" w:pos="270"/>
        </w:tabs>
        <w:rPr>
          <w:rFonts w:asciiTheme="minorHAnsi" w:hAnsiTheme="minorHAnsi" w:cstheme="minorHAnsi"/>
          <w:sz w:val="28"/>
          <w:szCs w:val="28"/>
        </w:rPr>
      </w:pPr>
    </w:p>
    <w:p w14:paraId="3A8FAE7E" w14:textId="77777777" w:rsidR="00281664" w:rsidRDefault="00281664" w:rsidP="001B4774">
      <w:pPr>
        <w:pStyle w:val="Heading3"/>
        <w:tabs>
          <w:tab w:val="left" w:pos="270"/>
        </w:tabs>
        <w:rPr>
          <w:rFonts w:asciiTheme="minorHAnsi" w:hAnsiTheme="minorHAnsi" w:cstheme="minorHAnsi"/>
          <w:sz w:val="28"/>
          <w:szCs w:val="28"/>
        </w:rPr>
      </w:pPr>
    </w:p>
    <w:p w14:paraId="40D9733B" w14:textId="77777777" w:rsidR="00F7739C" w:rsidRDefault="00F7739C" w:rsidP="001B4774">
      <w:pPr>
        <w:pStyle w:val="Heading3"/>
        <w:tabs>
          <w:tab w:val="left" w:pos="270"/>
        </w:tabs>
        <w:rPr>
          <w:rFonts w:asciiTheme="minorHAnsi" w:hAnsiTheme="minorHAnsi" w:cstheme="minorHAnsi"/>
          <w:sz w:val="28"/>
          <w:szCs w:val="28"/>
        </w:rPr>
      </w:pPr>
    </w:p>
    <w:p w14:paraId="0A2EE574" w14:textId="77777777" w:rsidR="00F7739C" w:rsidRDefault="00F7739C" w:rsidP="001B4774">
      <w:pPr>
        <w:pStyle w:val="Heading3"/>
        <w:tabs>
          <w:tab w:val="left" w:pos="270"/>
        </w:tabs>
        <w:rPr>
          <w:rFonts w:asciiTheme="minorHAnsi" w:hAnsiTheme="minorHAnsi" w:cstheme="minorHAnsi"/>
          <w:sz w:val="28"/>
          <w:szCs w:val="28"/>
        </w:rPr>
      </w:pPr>
    </w:p>
    <w:p w14:paraId="62F3A583" w14:textId="77777777" w:rsidR="00F7739C" w:rsidRDefault="00F7739C" w:rsidP="001B4774">
      <w:pPr>
        <w:pStyle w:val="Heading3"/>
        <w:tabs>
          <w:tab w:val="left" w:pos="270"/>
        </w:tabs>
        <w:rPr>
          <w:rFonts w:asciiTheme="minorHAnsi" w:hAnsiTheme="minorHAnsi" w:cstheme="minorHAnsi"/>
          <w:sz w:val="28"/>
          <w:szCs w:val="28"/>
        </w:rPr>
      </w:pPr>
    </w:p>
    <w:p w14:paraId="76F5D65C" w14:textId="77777777" w:rsidR="00F7739C" w:rsidRDefault="00F7739C" w:rsidP="001B4774">
      <w:pPr>
        <w:pStyle w:val="Heading3"/>
        <w:tabs>
          <w:tab w:val="left" w:pos="270"/>
        </w:tabs>
        <w:rPr>
          <w:rFonts w:asciiTheme="minorHAnsi" w:hAnsiTheme="minorHAnsi" w:cstheme="minorHAnsi"/>
          <w:sz w:val="28"/>
          <w:szCs w:val="28"/>
        </w:rPr>
      </w:pPr>
    </w:p>
    <w:p w14:paraId="7D9EF81B" w14:textId="77777777" w:rsidR="00F7739C" w:rsidRDefault="00F7739C" w:rsidP="001B4774">
      <w:pPr>
        <w:pStyle w:val="Heading3"/>
        <w:tabs>
          <w:tab w:val="left" w:pos="270"/>
        </w:tabs>
        <w:rPr>
          <w:rFonts w:asciiTheme="minorHAnsi" w:hAnsiTheme="minorHAnsi" w:cstheme="minorHAnsi"/>
          <w:sz w:val="28"/>
          <w:szCs w:val="28"/>
        </w:rPr>
      </w:pPr>
    </w:p>
    <w:p w14:paraId="00C3E3D6" w14:textId="77777777" w:rsidR="00F7739C" w:rsidRDefault="00F7739C" w:rsidP="001B4774">
      <w:pPr>
        <w:pStyle w:val="Heading3"/>
        <w:tabs>
          <w:tab w:val="left" w:pos="270"/>
        </w:tabs>
        <w:rPr>
          <w:rFonts w:asciiTheme="minorHAnsi" w:hAnsiTheme="minorHAnsi" w:cstheme="minorHAnsi"/>
          <w:sz w:val="28"/>
          <w:szCs w:val="28"/>
        </w:rPr>
      </w:pPr>
    </w:p>
    <w:p w14:paraId="34122C7E" w14:textId="77777777" w:rsidR="00F7739C" w:rsidRDefault="00F7739C" w:rsidP="001B4774">
      <w:pPr>
        <w:pStyle w:val="Heading3"/>
        <w:tabs>
          <w:tab w:val="left" w:pos="270"/>
        </w:tabs>
        <w:rPr>
          <w:rFonts w:asciiTheme="minorHAnsi" w:hAnsiTheme="minorHAnsi" w:cstheme="minorHAnsi"/>
          <w:sz w:val="28"/>
          <w:szCs w:val="28"/>
        </w:rPr>
      </w:pPr>
    </w:p>
    <w:p w14:paraId="4C225439" w14:textId="77777777" w:rsidR="00F7739C" w:rsidRDefault="00F7739C" w:rsidP="001B4774">
      <w:pPr>
        <w:pStyle w:val="Heading3"/>
        <w:tabs>
          <w:tab w:val="left" w:pos="270"/>
        </w:tabs>
        <w:rPr>
          <w:rFonts w:asciiTheme="minorHAnsi" w:hAnsiTheme="minorHAnsi" w:cstheme="minorHAnsi"/>
          <w:sz w:val="28"/>
          <w:szCs w:val="28"/>
        </w:rPr>
      </w:pPr>
    </w:p>
    <w:p w14:paraId="6C1E38DA" w14:textId="77777777" w:rsidR="00F7739C" w:rsidRDefault="00F7739C" w:rsidP="001B4774">
      <w:pPr>
        <w:pStyle w:val="Heading3"/>
        <w:tabs>
          <w:tab w:val="left" w:pos="270"/>
        </w:tabs>
        <w:rPr>
          <w:rFonts w:asciiTheme="minorHAnsi" w:hAnsiTheme="minorHAnsi" w:cstheme="minorHAnsi"/>
          <w:sz w:val="28"/>
          <w:szCs w:val="28"/>
        </w:rPr>
      </w:pPr>
    </w:p>
    <w:p w14:paraId="3D2731CD" w14:textId="77777777" w:rsidR="00F7739C" w:rsidRDefault="00F7739C" w:rsidP="001B4774">
      <w:pPr>
        <w:pStyle w:val="Heading3"/>
        <w:tabs>
          <w:tab w:val="left" w:pos="270"/>
        </w:tabs>
        <w:rPr>
          <w:rFonts w:asciiTheme="minorHAnsi" w:hAnsiTheme="minorHAnsi" w:cstheme="minorHAnsi"/>
          <w:sz w:val="28"/>
          <w:szCs w:val="28"/>
        </w:rPr>
      </w:pPr>
    </w:p>
    <w:p w14:paraId="7485667B" w14:textId="77777777" w:rsidR="00F7739C" w:rsidRDefault="00F7739C" w:rsidP="001B4774">
      <w:pPr>
        <w:pStyle w:val="Heading3"/>
        <w:tabs>
          <w:tab w:val="left" w:pos="270"/>
        </w:tabs>
        <w:rPr>
          <w:rFonts w:asciiTheme="minorHAnsi" w:hAnsiTheme="minorHAnsi" w:cstheme="minorHAnsi"/>
          <w:sz w:val="28"/>
          <w:szCs w:val="28"/>
        </w:rPr>
      </w:pPr>
    </w:p>
    <w:p w14:paraId="30EAD9CE" w14:textId="77777777" w:rsidR="00F7739C" w:rsidRDefault="00F7739C" w:rsidP="001B4774">
      <w:pPr>
        <w:pStyle w:val="Heading3"/>
        <w:tabs>
          <w:tab w:val="left" w:pos="270"/>
        </w:tabs>
        <w:rPr>
          <w:rFonts w:asciiTheme="minorHAnsi" w:hAnsiTheme="minorHAnsi" w:cstheme="minorHAnsi"/>
          <w:sz w:val="28"/>
          <w:szCs w:val="28"/>
        </w:rPr>
      </w:pPr>
    </w:p>
    <w:p w14:paraId="26E9AEEE" w14:textId="77777777" w:rsidR="00F7739C" w:rsidRDefault="00F7739C" w:rsidP="001B4774">
      <w:pPr>
        <w:pStyle w:val="Heading3"/>
        <w:tabs>
          <w:tab w:val="left" w:pos="270"/>
        </w:tabs>
        <w:rPr>
          <w:rFonts w:asciiTheme="minorHAnsi" w:hAnsiTheme="minorHAnsi" w:cstheme="minorHAnsi"/>
          <w:sz w:val="28"/>
          <w:szCs w:val="28"/>
        </w:rPr>
      </w:pPr>
    </w:p>
    <w:p w14:paraId="10FB7348" w14:textId="77777777" w:rsidR="00F7739C" w:rsidRDefault="00F7739C" w:rsidP="001B4774">
      <w:pPr>
        <w:pStyle w:val="Heading3"/>
        <w:tabs>
          <w:tab w:val="left" w:pos="270"/>
        </w:tabs>
        <w:rPr>
          <w:rFonts w:asciiTheme="minorHAnsi" w:hAnsiTheme="minorHAnsi" w:cstheme="minorHAnsi"/>
          <w:sz w:val="28"/>
          <w:szCs w:val="28"/>
        </w:rPr>
      </w:pPr>
    </w:p>
    <w:p w14:paraId="36FFBBF8" w14:textId="77777777" w:rsidR="00F7739C" w:rsidRDefault="00F7739C" w:rsidP="001B4774">
      <w:pPr>
        <w:pStyle w:val="Heading3"/>
        <w:tabs>
          <w:tab w:val="left" w:pos="270"/>
        </w:tabs>
        <w:rPr>
          <w:rFonts w:asciiTheme="minorHAnsi" w:hAnsiTheme="minorHAnsi" w:cstheme="minorHAnsi"/>
          <w:sz w:val="28"/>
          <w:szCs w:val="28"/>
        </w:rPr>
      </w:pPr>
    </w:p>
    <w:p w14:paraId="6B053CB7" w14:textId="77777777" w:rsidR="00F7739C" w:rsidRDefault="00F7739C" w:rsidP="001B4774">
      <w:pPr>
        <w:pStyle w:val="Heading3"/>
        <w:tabs>
          <w:tab w:val="left" w:pos="270"/>
        </w:tabs>
        <w:rPr>
          <w:rFonts w:asciiTheme="minorHAnsi" w:hAnsiTheme="minorHAnsi" w:cstheme="minorHAnsi"/>
          <w:sz w:val="28"/>
          <w:szCs w:val="28"/>
        </w:rPr>
      </w:pPr>
    </w:p>
    <w:p w14:paraId="2099EB15" w14:textId="77777777" w:rsidR="00F7739C" w:rsidRDefault="00F7739C" w:rsidP="001B4774">
      <w:pPr>
        <w:pStyle w:val="Heading3"/>
        <w:tabs>
          <w:tab w:val="left" w:pos="270"/>
        </w:tabs>
        <w:rPr>
          <w:rFonts w:asciiTheme="minorHAnsi" w:hAnsiTheme="minorHAnsi" w:cstheme="minorHAnsi"/>
          <w:sz w:val="28"/>
          <w:szCs w:val="28"/>
        </w:rPr>
      </w:pPr>
    </w:p>
    <w:p w14:paraId="5DEAACBE" w14:textId="77777777" w:rsidR="00F7739C" w:rsidRDefault="00F7739C" w:rsidP="001B4774">
      <w:pPr>
        <w:pStyle w:val="Heading3"/>
        <w:tabs>
          <w:tab w:val="left" w:pos="270"/>
        </w:tabs>
        <w:rPr>
          <w:rFonts w:asciiTheme="minorHAnsi" w:hAnsiTheme="minorHAnsi" w:cstheme="minorHAnsi"/>
          <w:sz w:val="28"/>
          <w:szCs w:val="28"/>
        </w:rPr>
      </w:pPr>
    </w:p>
    <w:p w14:paraId="6E771BFF" w14:textId="77777777" w:rsidR="00F7739C" w:rsidRDefault="00F7739C" w:rsidP="001B4774">
      <w:pPr>
        <w:pStyle w:val="Heading3"/>
        <w:tabs>
          <w:tab w:val="left" w:pos="270"/>
        </w:tabs>
        <w:rPr>
          <w:rFonts w:asciiTheme="minorHAnsi" w:hAnsiTheme="minorHAnsi" w:cstheme="minorHAnsi"/>
          <w:sz w:val="28"/>
          <w:szCs w:val="28"/>
        </w:rPr>
      </w:pPr>
    </w:p>
    <w:p w14:paraId="649E0DAD" w14:textId="77777777" w:rsidR="00F7739C" w:rsidRDefault="00F7739C" w:rsidP="001B4774">
      <w:pPr>
        <w:pStyle w:val="Heading3"/>
        <w:tabs>
          <w:tab w:val="left" w:pos="270"/>
        </w:tabs>
        <w:rPr>
          <w:rFonts w:asciiTheme="minorHAnsi" w:hAnsiTheme="minorHAnsi" w:cstheme="minorHAnsi"/>
          <w:sz w:val="28"/>
          <w:szCs w:val="28"/>
        </w:rPr>
      </w:pPr>
    </w:p>
    <w:p w14:paraId="21A7B72F" w14:textId="77777777" w:rsidR="00F7739C" w:rsidRDefault="00F7739C" w:rsidP="001B4774">
      <w:pPr>
        <w:pStyle w:val="Heading3"/>
        <w:tabs>
          <w:tab w:val="left" w:pos="270"/>
        </w:tabs>
        <w:rPr>
          <w:rFonts w:asciiTheme="minorHAnsi" w:hAnsiTheme="minorHAnsi" w:cstheme="minorHAnsi"/>
          <w:sz w:val="28"/>
          <w:szCs w:val="28"/>
        </w:rPr>
      </w:pPr>
    </w:p>
    <w:p w14:paraId="27150A5B" w14:textId="77777777" w:rsidR="00F7739C" w:rsidRDefault="00F7739C" w:rsidP="001B4774">
      <w:pPr>
        <w:pStyle w:val="Heading3"/>
        <w:tabs>
          <w:tab w:val="left" w:pos="270"/>
        </w:tabs>
        <w:rPr>
          <w:rFonts w:asciiTheme="minorHAnsi" w:hAnsiTheme="minorHAnsi" w:cstheme="minorHAnsi"/>
          <w:sz w:val="28"/>
          <w:szCs w:val="28"/>
        </w:rPr>
      </w:pPr>
    </w:p>
    <w:p w14:paraId="0A888F81" w14:textId="77777777" w:rsidR="00F7739C" w:rsidRDefault="00F7739C" w:rsidP="001B4774">
      <w:pPr>
        <w:pStyle w:val="Heading3"/>
        <w:tabs>
          <w:tab w:val="left" w:pos="270"/>
        </w:tabs>
        <w:rPr>
          <w:rFonts w:asciiTheme="minorHAnsi" w:hAnsiTheme="minorHAnsi" w:cstheme="minorHAnsi"/>
          <w:sz w:val="28"/>
          <w:szCs w:val="28"/>
        </w:rPr>
      </w:pPr>
    </w:p>
    <w:p w14:paraId="00E5B131" w14:textId="77777777" w:rsidR="00F7739C" w:rsidRDefault="00F7739C" w:rsidP="001B4774">
      <w:pPr>
        <w:pStyle w:val="Heading3"/>
        <w:tabs>
          <w:tab w:val="left" w:pos="270"/>
        </w:tabs>
        <w:rPr>
          <w:rFonts w:asciiTheme="minorHAnsi" w:hAnsiTheme="minorHAnsi" w:cstheme="minorHAnsi"/>
          <w:sz w:val="28"/>
          <w:szCs w:val="28"/>
        </w:rPr>
      </w:pPr>
    </w:p>
    <w:p w14:paraId="42E0E3A3" w14:textId="77777777" w:rsidR="00F7739C" w:rsidRDefault="00F7739C" w:rsidP="001B4774">
      <w:pPr>
        <w:pStyle w:val="Heading3"/>
        <w:tabs>
          <w:tab w:val="left" w:pos="270"/>
        </w:tabs>
        <w:rPr>
          <w:rFonts w:asciiTheme="minorHAnsi" w:hAnsiTheme="minorHAnsi" w:cstheme="minorHAnsi"/>
          <w:sz w:val="28"/>
          <w:szCs w:val="28"/>
        </w:rPr>
      </w:pPr>
    </w:p>
    <w:p w14:paraId="6304427C" w14:textId="77777777" w:rsidR="00281664" w:rsidRDefault="00281664" w:rsidP="001B4774">
      <w:pPr>
        <w:pStyle w:val="Heading3"/>
        <w:tabs>
          <w:tab w:val="left" w:pos="270"/>
        </w:tabs>
        <w:rPr>
          <w:rFonts w:asciiTheme="minorHAnsi" w:hAnsiTheme="minorHAnsi" w:cstheme="minorHAnsi"/>
          <w:sz w:val="28"/>
          <w:szCs w:val="28"/>
        </w:rPr>
      </w:pPr>
    </w:p>
    <w:p w14:paraId="49347F43" w14:textId="77777777" w:rsidR="007B6FD7" w:rsidRDefault="007B6FD7" w:rsidP="001B4774">
      <w:pPr>
        <w:pStyle w:val="Heading3"/>
        <w:tabs>
          <w:tab w:val="left" w:pos="270"/>
        </w:tabs>
        <w:rPr>
          <w:rFonts w:asciiTheme="minorHAnsi" w:hAnsiTheme="minorHAnsi" w:cstheme="minorHAnsi"/>
          <w:sz w:val="28"/>
          <w:szCs w:val="28"/>
        </w:rPr>
      </w:pPr>
    </w:p>
    <w:p w14:paraId="540C4ED5" w14:textId="77777777" w:rsidR="007B6FD7" w:rsidRDefault="007B6FD7" w:rsidP="001B4774">
      <w:pPr>
        <w:pStyle w:val="Heading3"/>
        <w:tabs>
          <w:tab w:val="left" w:pos="270"/>
        </w:tabs>
        <w:rPr>
          <w:rFonts w:asciiTheme="minorHAnsi" w:hAnsiTheme="minorHAnsi" w:cstheme="minorHAnsi"/>
          <w:sz w:val="28"/>
          <w:szCs w:val="28"/>
        </w:rPr>
      </w:pPr>
    </w:p>
    <w:p w14:paraId="65C77A26" w14:textId="77777777" w:rsidR="007B6FD7" w:rsidRDefault="007B6FD7" w:rsidP="001B4774">
      <w:pPr>
        <w:pStyle w:val="Heading3"/>
        <w:tabs>
          <w:tab w:val="left" w:pos="270"/>
        </w:tabs>
        <w:rPr>
          <w:rFonts w:asciiTheme="minorHAnsi" w:hAnsiTheme="minorHAnsi" w:cstheme="minorHAnsi"/>
          <w:sz w:val="28"/>
          <w:szCs w:val="28"/>
        </w:rPr>
      </w:pPr>
    </w:p>
    <w:p w14:paraId="36709660" w14:textId="77777777" w:rsidR="00281664" w:rsidRDefault="00281664" w:rsidP="001B4774">
      <w:pPr>
        <w:pStyle w:val="Heading3"/>
        <w:tabs>
          <w:tab w:val="left" w:pos="270"/>
        </w:tabs>
        <w:rPr>
          <w:rFonts w:asciiTheme="minorHAnsi" w:hAnsiTheme="minorHAnsi" w:cstheme="minorHAnsi"/>
          <w:sz w:val="28"/>
          <w:szCs w:val="28"/>
        </w:rPr>
      </w:pPr>
    </w:p>
    <w:p w14:paraId="7702DC6A" w14:textId="77777777" w:rsidR="00281664" w:rsidRPr="00095417" w:rsidRDefault="00281664" w:rsidP="001B4774">
      <w:pPr>
        <w:pStyle w:val="Heading3"/>
        <w:tabs>
          <w:tab w:val="left" w:pos="270"/>
        </w:tabs>
        <w:rPr>
          <w:rFonts w:asciiTheme="minorHAnsi" w:hAnsiTheme="minorHAnsi" w:cstheme="minorHAnsi"/>
          <w:sz w:val="28"/>
          <w:szCs w:val="28"/>
        </w:rPr>
      </w:pPr>
    </w:p>
    <w:p w14:paraId="4AFE9458" w14:textId="26696BFA" w:rsidR="00B95040" w:rsidRPr="00095417" w:rsidRDefault="00B95040" w:rsidP="008D59A8">
      <w:pPr>
        <w:pStyle w:val="Heading3"/>
        <w:numPr>
          <w:ilvl w:val="0"/>
          <w:numId w:val="3"/>
        </w:numPr>
        <w:ind w:left="90"/>
        <w:rPr>
          <w:rFonts w:asciiTheme="minorHAnsi" w:hAnsiTheme="minorHAnsi" w:cstheme="minorHAnsi"/>
          <w:sz w:val="32"/>
          <w:szCs w:val="32"/>
        </w:rPr>
      </w:pPr>
      <w:bookmarkStart w:id="130" w:name="_Toc195521714"/>
      <w:r w:rsidRPr="00095417">
        <w:rPr>
          <w:rFonts w:asciiTheme="minorHAnsi" w:hAnsiTheme="minorHAnsi" w:cstheme="minorHAnsi"/>
          <w:sz w:val="32"/>
          <w:szCs w:val="32"/>
        </w:rPr>
        <w:t>Collection Accounting</w:t>
      </w:r>
      <w:bookmarkEnd w:id="130"/>
    </w:p>
    <w:p w14:paraId="53F2E54C" w14:textId="77777777" w:rsidR="008D59A8" w:rsidRDefault="008D59A8" w:rsidP="008D59A8">
      <w:pPr>
        <w:pStyle w:val="Heading3"/>
        <w:rPr>
          <w:rFonts w:asciiTheme="minorHAnsi" w:hAnsiTheme="minorHAnsi" w:cstheme="minorHAnsi"/>
          <w:sz w:val="32"/>
          <w:szCs w:val="32"/>
        </w:rPr>
      </w:pPr>
      <w:bookmarkStart w:id="131" w:name="_Toc189653363"/>
      <w:bookmarkStart w:id="132" w:name="_Toc190436044"/>
      <w:bookmarkStart w:id="133" w:name="_Toc190705061"/>
      <w:bookmarkStart w:id="134" w:name="_Toc190705875"/>
      <w:bookmarkStart w:id="135" w:name="_Toc190777077"/>
      <w:bookmarkStart w:id="136" w:name="_Toc190970067"/>
    </w:p>
    <w:p w14:paraId="320552D7" w14:textId="1532ABBB" w:rsidR="00454D65" w:rsidRPr="008D59A8" w:rsidRDefault="00B95040" w:rsidP="008D59A8">
      <w:pPr>
        <w:pStyle w:val="Heading3"/>
        <w:rPr>
          <w:rFonts w:asciiTheme="minorHAnsi" w:hAnsiTheme="minorHAnsi" w:cstheme="minorHAnsi"/>
          <w:sz w:val="32"/>
          <w:szCs w:val="32"/>
        </w:rPr>
      </w:pPr>
      <w:bookmarkStart w:id="137" w:name="_Toc190993443"/>
      <w:bookmarkStart w:id="138" w:name="_Toc191554714"/>
      <w:bookmarkStart w:id="139" w:name="_Toc193967038"/>
      <w:bookmarkStart w:id="140" w:name="_Toc195521715"/>
      <w:r w:rsidRPr="008D59A8">
        <w:rPr>
          <w:rFonts w:asciiTheme="minorHAnsi" w:hAnsiTheme="minorHAnsi" w:cstheme="minorHAnsi"/>
          <w:sz w:val="32"/>
          <w:szCs w:val="32"/>
        </w:rPr>
        <w:t>Process Flow</w:t>
      </w:r>
      <w:bookmarkEnd w:id="131"/>
      <w:bookmarkEnd w:id="132"/>
      <w:bookmarkEnd w:id="133"/>
      <w:bookmarkEnd w:id="134"/>
      <w:bookmarkEnd w:id="135"/>
      <w:bookmarkEnd w:id="136"/>
      <w:bookmarkEnd w:id="137"/>
      <w:bookmarkEnd w:id="138"/>
      <w:bookmarkEnd w:id="139"/>
      <w:bookmarkEnd w:id="140"/>
    </w:p>
    <w:p w14:paraId="42C7670A" w14:textId="77777777" w:rsidR="00335FA1" w:rsidRPr="00095417" w:rsidRDefault="00335FA1" w:rsidP="00335FA1">
      <w:pPr>
        <w:pStyle w:val="Heading3"/>
        <w:ind w:left="450"/>
        <w:rPr>
          <w:rFonts w:asciiTheme="minorHAnsi" w:hAnsiTheme="minorHAnsi" w:cstheme="minorHAnsi"/>
          <w:sz w:val="28"/>
          <w:szCs w:val="28"/>
        </w:rPr>
      </w:pPr>
    </w:p>
    <w:bookmarkStart w:id="141" w:name="_Toc189650128"/>
    <w:bookmarkStart w:id="142" w:name="_Toc189653364"/>
    <w:bookmarkStart w:id="143" w:name="_Toc190705062"/>
    <w:bookmarkStart w:id="144" w:name="_Toc190705876"/>
    <w:bookmarkStart w:id="145" w:name="_Toc190777078"/>
    <w:bookmarkStart w:id="146" w:name="_Toc190970068"/>
    <w:bookmarkStart w:id="147" w:name="_Toc190993444"/>
    <w:bookmarkStart w:id="148" w:name="_Toc191554715"/>
    <w:bookmarkStart w:id="149" w:name="_Toc193967039"/>
    <w:bookmarkStart w:id="150" w:name="_Toc195521716"/>
    <w:bookmarkEnd w:id="141"/>
    <w:bookmarkEnd w:id="142"/>
    <w:bookmarkEnd w:id="143"/>
    <w:bookmarkEnd w:id="144"/>
    <w:bookmarkEnd w:id="145"/>
    <w:bookmarkEnd w:id="146"/>
    <w:bookmarkEnd w:id="147"/>
    <w:bookmarkEnd w:id="148"/>
    <w:bookmarkEnd w:id="149"/>
    <w:bookmarkEnd w:id="150"/>
    <w:p w14:paraId="2F3FC499" w14:textId="453AFC56" w:rsidR="00454D65" w:rsidRPr="00095417" w:rsidRDefault="006240DA" w:rsidP="00335FA1">
      <w:pPr>
        <w:pStyle w:val="Heading3"/>
        <w:ind w:left="450"/>
        <w:rPr>
          <w:rFonts w:asciiTheme="minorHAnsi" w:hAnsiTheme="minorHAnsi" w:cstheme="minorHAnsi"/>
          <w:sz w:val="28"/>
          <w:szCs w:val="28"/>
        </w:rPr>
      </w:pPr>
      <w:r>
        <w:object w:dxaOrig="11940" w:dyaOrig="8230" w14:anchorId="3F68658C">
          <v:shape id="_x0000_i1053" type="#_x0000_t75" style="width:450.5pt;height:310pt" o:ole="">
            <v:imagedata r:id="rId19" o:title=""/>
          </v:shape>
          <o:OLEObject Type="Embed" ProgID="Visio.Drawing.15" ShapeID="_x0000_i1053" DrawAspect="Content" ObjectID="_1807456462" r:id="rId20"/>
        </w:object>
      </w:r>
    </w:p>
    <w:p w14:paraId="18BD13DC" w14:textId="77777777" w:rsidR="00DD7CED" w:rsidRPr="00095417" w:rsidRDefault="00DD7CED" w:rsidP="00D4462A">
      <w:pPr>
        <w:pStyle w:val="Heading3"/>
        <w:rPr>
          <w:rFonts w:asciiTheme="minorHAnsi" w:hAnsiTheme="minorHAnsi" w:cstheme="minorHAnsi"/>
          <w:sz w:val="28"/>
          <w:szCs w:val="28"/>
        </w:rPr>
      </w:pPr>
    </w:p>
    <w:p w14:paraId="74C08068" w14:textId="77777777" w:rsidR="00D4462A" w:rsidRPr="00AB31C3" w:rsidRDefault="00D4462A" w:rsidP="00D4462A">
      <w:pPr>
        <w:pStyle w:val="Heading3"/>
        <w:ind w:left="720"/>
        <w:rPr>
          <w:rFonts w:asciiTheme="minorHAnsi" w:hAnsiTheme="minorHAnsi" w:cstheme="minorHAnsi"/>
          <w:bCs w:val="0"/>
          <w:sz w:val="28"/>
          <w:szCs w:val="28"/>
        </w:rPr>
      </w:pPr>
      <w:bookmarkStart w:id="151" w:name="_Toc183972249"/>
      <w:bookmarkStart w:id="152" w:name="_Toc184060610"/>
      <w:bookmarkStart w:id="153" w:name="_Toc187143158"/>
      <w:bookmarkStart w:id="154" w:name="_Toc187233790"/>
      <w:bookmarkStart w:id="155" w:name="_Toc189650129"/>
      <w:bookmarkStart w:id="156" w:name="_Toc189653365"/>
      <w:bookmarkStart w:id="157" w:name="_Toc190436046"/>
      <w:bookmarkStart w:id="158" w:name="_Toc190705063"/>
      <w:bookmarkStart w:id="159" w:name="_Toc190705877"/>
      <w:bookmarkStart w:id="160" w:name="_Toc190777079"/>
      <w:bookmarkStart w:id="161" w:name="_Toc195521717"/>
      <w:r w:rsidRPr="00095417">
        <w:rPr>
          <w:rFonts w:asciiTheme="minorHAnsi" w:hAnsiTheme="minorHAnsi" w:cstheme="minorHAnsi"/>
          <w:sz w:val="28"/>
          <w:szCs w:val="28"/>
        </w:rPr>
        <w:t>Process Narrative</w:t>
      </w:r>
      <w:bookmarkEnd w:id="151"/>
      <w:bookmarkEnd w:id="152"/>
      <w:bookmarkEnd w:id="153"/>
      <w:bookmarkEnd w:id="154"/>
      <w:bookmarkEnd w:id="155"/>
      <w:bookmarkEnd w:id="156"/>
      <w:bookmarkEnd w:id="157"/>
      <w:bookmarkEnd w:id="158"/>
      <w:bookmarkEnd w:id="159"/>
      <w:bookmarkEnd w:id="160"/>
      <w:bookmarkEnd w:id="161"/>
      <w:r w:rsidRPr="00095417">
        <w:rPr>
          <w:rFonts w:asciiTheme="minorHAnsi" w:hAnsiTheme="minorHAnsi" w:cstheme="minorHAnsi"/>
          <w:sz w:val="22"/>
          <w:szCs w:val="22"/>
        </w:rPr>
        <w:br/>
      </w: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53"/>
        <w:gridCol w:w="1911"/>
        <w:gridCol w:w="1890"/>
        <w:gridCol w:w="1262"/>
        <w:gridCol w:w="1169"/>
      </w:tblGrid>
      <w:tr w:rsidR="00AB31C3" w:rsidRPr="00AB31C3" w14:paraId="7E1B1C5E" w14:textId="77777777" w:rsidTr="00AB31C3">
        <w:trPr>
          <w:cnfStyle w:val="100000000000" w:firstRow="1" w:lastRow="0" w:firstColumn="0" w:lastColumn="0" w:oddVBand="0" w:evenVBand="0" w:oddHBand="0" w:evenHBand="0" w:firstRowFirstColumn="0" w:firstRowLastColumn="0" w:lastRowFirstColumn="0" w:lastRowLastColumn="0"/>
        </w:trPr>
        <w:tc>
          <w:tcPr>
            <w:tcW w:w="2111" w:type="pct"/>
            <w:shd w:val="clear" w:color="D2D2D2" w:fill="D2D2D2"/>
          </w:tcPr>
          <w:p w14:paraId="180AFDC9" w14:textId="77777777" w:rsidR="00AB31C3" w:rsidRPr="00AB31C3" w:rsidRDefault="00AB31C3" w:rsidP="00AB31C3">
            <w:pPr>
              <w:rPr>
                <w:rFonts w:asciiTheme="minorHAnsi" w:hAnsiTheme="minorHAnsi" w:cstheme="minorHAnsi"/>
                <w:b/>
                <w:sz w:val="22"/>
                <w:szCs w:val="22"/>
              </w:rPr>
            </w:pPr>
            <w:r w:rsidRPr="00AB31C3">
              <w:rPr>
                <w:rFonts w:asciiTheme="minorHAnsi" w:hAnsiTheme="minorHAnsi" w:cstheme="minorHAnsi"/>
                <w:b/>
                <w:sz w:val="22"/>
                <w:szCs w:val="22"/>
              </w:rPr>
              <w:t>Description</w:t>
            </w:r>
          </w:p>
        </w:tc>
        <w:tc>
          <w:tcPr>
            <w:tcW w:w="886" w:type="pct"/>
            <w:shd w:val="clear" w:color="D2D2D2" w:fill="D2D2D2"/>
          </w:tcPr>
          <w:p w14:paraId="78B6BFFD" w14:textId="2A8C02E2" w:rsidR="00AB31C3" w:rsidRPr="00AB31C3" w:rsidRDefault="00AB31C3" w:rsidP="00AB31C3">
            <w:pPr>
              <w:rPr>
                <w:rFonts w:asciiTheme="minorHAnsi" w:hAnsiTheme="minorHAnsi" w:cstheme="minorHAnsi"/>
                <w:b/>
                <w:sz w:val="22"/>
                <w:szCs w:val="22"/>
              </w:rPr>
            </w:pPr>
            <w:r w:rsidRPr="00AB31C3">
              <w:rPr>
                <w:rFonts w:asciiTheme="minorHAnsi" w:hAnsiTheme="minorHAnsi" w:cstheme="minorHAnsi"/>
                <w:b/>
                <w:sz w:val="22"/>
                <w:szCs w:val="22"/>
              </w:rPr>
              <w:t>Responsibility</w:t>
            </w:r>
          </w:p>
        </w:tc>
        <w:tc>
          <w:tcPr>
            <w:tcW w:w="876" w:type="pct"/>
            <w:shd w:val="clear" w:color="D2D2D2" w:fill="D2D2D2"/>
          </w:tcPr>
          <w:p w14:paraId="15F0410D" w14:textId="33574562" w:rsidR="00AB31C3" w:rsidRPr="00AB31C3" w:rsidRDefault="00AB31C3" w:rsidP="00AB31C3">
            <w:pPr>
              <w:rPr>
                <w:rFonts w:asciiTheme="minorHAnsi" w:hAnsiTheme="minorHAnsi" w:cstheme="minorHAnsi"/>
                <w:b/>
                <w:sz w:val="22"/>
                <w:szCs w:val="22"/>
              </w:rPr>
            </w:pPr>
            <w:r w:rsidRPr="00AB31C3">
              <w:rPr>
                <w:rFonts w:asciiTheme="minorHAnsi" w:hAnsiTheme="minorHAnsi" w:cstheme="minorHAnsi"/>
                <w:b/>
                <w:sz w:val="22"/>
                <w:szCs w:val="22"/>
              </w:rPr>
              <w:t>Accountability</w:t>
            </w:r>
          </w:p>
        </w:tc>
        <w:tc>
          <w:tcPr>
            <w:tcW w:w="585" w:type="pct"/>
            <w:shd w:val="clear" w:color="D2D2D2" w:fill="D2D2D2"/>
          </w:tcPr>
          <w:p w14:paraId="3CFC582E" w14:textId="6DCEA98E" w:rsidR="00AB31C3" w:rsidRPr="00AB31C3" w:rsidRDefault="00AB31C3" w:rsidP="00AB31C3">
            <w:pPr>
              <w:rPr>
                <w:rFonts w:asciiTheme="minorHAnsi" w:hAnsiTheme="minorHAnsi" w:cstheme="minorHAnsi"/>
                <w:b/>
                <w:sz w:val="22"/>
                <w:szCs w:val="22"/>
              </w:rPr>
            </w:pPr>
            <w:r w:rsidRPr="00AB31C3">
              <w:rPr>
                <w:rFonts w:asciiTheme="minorHAnsi" w:hAnsiTheme="minorHAnsi" w:cstheme="minorHAnsi"/>
                <w:b/>
                <w:sz w:val="22"/>
                <w:szCs w:val="22"/>
              </w:rPr>
              <w:t>Frequency</w:t>
            </w:r>
          </w:p>
        </w:tc>
        <w:tc>
          <w:tcPr>
            <w:tcW w:w="542" w:type="pct"/>
            <w:shd w:val="clear" w:color="D2D2D2" w:fill="D2D2D2"/>
          </w:tcPr>
          <w:p w14:paraId="37CFA8FD" w14:textId="6A5C5F4D" w:rsidR="00AB31C3" w:rsidRPr="00AB31C3" w:rsidRDefault="00AB31C3" w:rsidP="00AB31C3">
            <w:pPr>
              <w:rPr>
                <w:rFonts w:asciiTheme="minorHAnsi" w:hAnsiTheme="minorHAnsi" w:cstheme="minorHAnsi"/>
                <w:b/>
                <w:sz w:val="22"/>
                <w:szCs w:val="22"/>
              </w:rPr>
            </w:pPr>
            <w:r w:rsidRPr="00AB31C3">
              <w:rPr>
                <w:rFonts w:asciiTheme="minorHAnsi" w:hAnsiTheme="minorHAnsi" w:cstheme="minorHAnsi"/>
                <w:b/>
                <w:sz w:val="22"/>
                <w:szCs w:val="22"/>
              </w:rPr>
              <w:t xml:space="preserve">System / Manual      </w:t>
            </w:r>
          </w:p>
        </w:tc>
      </w:tr>
      <w:tr w:rsidR="00DA2530" w:rsidRPr="00095417" w14:paraId="3C76DB96" w14:textId="77777777" w:rsidTr="00AB31C3">
        <w:tc>
          <w:tcPr>
            <w:tcW w:w="2111" w:type="pct"/>
          </w:tcPr>
          <w:p w14:paraId="1FE2DFCD" w14:textId="789912F4" w:rsidR="00DA2530" w:rsidRDefault="008E1AE7" w:rsidP="00DA2530">
            <w:pPr>
              <w:rPr>
                <w:rFonts w:asciiTheme="minorHAnsi" w:hAnsiTheme="minorHAnsi" w:cstheme="minorHAnsi"/>
                <w:b/>
                <w:sz w:val="22"/>
                <w:szCs w:val="22"/>
              </w:rPr>
            </w:pPr>
            <w:r>
              <w:rPr>
                <w:rFonts w:asciiTheme="minorHAnsi" w:hAnsiTheme="minorHAnsi" w:cstheme="minorHAnsi"/>
                <w:b/>
                <w:sz w:val="22"/>
                <w:szCs w:val="22"/>
              </w:rPr>
              <w:t>6</w:t>
            </w:r>
            <w:r w:rsidR="00DA2530">
              <w:rPr>
                <w:rFonts w:asciiTheme="minorHAnsi" w:hAnsiTheme="minorHAnsi" w:cstheme="minorHAnsi"/>
                <w:b/>
                <w:sz w:val="22"/>
                <w:szCs w:val="22"/>
              </w:rPr>
              <w:t>.</w:t>
            </w:r>
            <w:r w:rsidR="00DA2530" w:rsidRPr="00095417">
              <w:rPr>
                <w:rFonts w:asciiTheme="minorHAnsi" w:hAnsiTheme="minorHAnsi" w:cstheme="minorHAnsi"/>
                <w:b/>
                <w:sz w:val="22"/>
                <w:szCs w:val="22"/>
              </w:rPr>
              <w:t xml:space="preserve">1 </w:t>
            </w:r>
            <w:r w:rsidR="00DA2530">
              <w:rPr>
                <w:rFonts w:asciiTheme="minorHAnsi" w:hAnsiTheme="minorHAnsi" w:cstheme="minorHAnsi"/>
                <w:b/>
                <w:sz w:val="22"/>
                <w:szCs w:val="22"/>
              </w:rPr>
              <w:t>Accounting</w:t>
            </w:r>
            <w:r w:rsidR="00DA2530" w:rsidRPr="00095417">
              <w:rPr>
                <w:rFonts w:asciiTheme="minorHAnsi" w:hAnsiTheme="minorHAnsi" w:cstheme="minorHAnsi"/>
                <w:b/>
                <w:sz w:val="22"/>
                <w:szCs w:val="22"/>
              </w:rPr>
              <w:t xml:space="preserve"> of collection received.</w:t>
            </w:r>
          </w:p>
          <w:p w14:paraId="113E06FF" w14:textId="77777777" w:rsidR="00DA2530" w:rsidRDefault="00DA2530" w:rsidP="00DA2530">
            <w:pPr>
              <w:rPr>
                <w:rFonts w:asciiTheme="minorHAnsi" w:hAnsiTheme="minorHAnsi" w:cstheme="minorHAnsi"/>
                <w:sz w:val="22"/>
                <w:szCs w:val="22"/>
              </w:rPr>
            </w:pPr>
          </w:p>
          <w:p w14:paraId="2DD3F243" w14:textId="535E24C7" w:rsidR="00DA2530" w:rsidRPr="00F46377" w:rsidRDefault="00DA2530" w:rsidP="00DA2530">
            <w:pPr>
              <w:rPr>
                <w:rFonts w:asciiTheme="minorHAnsi" w:hAnsiTheme="minorHAnsi" w:cstheme="minorHAnsi"/>
                <w:b/>
                <w:strike/>
                <w:color w:val="FF0000"/>
                <w:sz w:val="22"/>
                <w:szCs w:val="22"/>
              </w:rPr>
            </w:pPr>
            <w:r w:rsidRPr="00233FBB">
              <w:rPr>
                <w:rFonts w:asciiTheme="minorHAnsi" w:hAnsiTheme="minorHAnsi" w:cstheme="minorHAnsi"/>
                <w:sz w:val="22"/>
                <w:szCs w:val="22"/>
              </w:rPr>
              <w:t>EXEC – Finance &amp; Accounts reviews the bank statement daily, and once the balance is reflected in the bank, the receipt entry is recorded in SAP</w:t>
            </w:r>
            <w:r>
              <w:rPr>
                <w:rFonts w:asciiTheme="minorHAnsi" w:hAnsiTheme="minorHAnsi" w:cstheme="minorHAnsi"/>
                <w:sz w:val="22"/>
                <w:szCs w:val="22"/>
              </w:rPr>
              <w:t xml:space="preserve"> Hana</w:t>
            </w:r>
            <w:r w:rsidR="005D473A">
              <w:rPr>
                <w:rFonts w:asciiTheme="minorHAnsi" w:hAnsiTheme="minorHAnsi" w:cstheme="minorHAnsi"/>
                <w:sz w:val="22"/>
                <w:szCs w:val="22"/>
              </w:rPr>
              <w:t>.</w:t>
            </w:r>
          </w:p>
          <w:p w14:paraId="053C3CFD" w14:textId="77777777" w:rsidR="00DA2530" w:rsidRDefault="00DA2530" w:rsidP="00DA2530">
            <w:pPr>
              <w:pStyle w:val="NormalWeb"/>
              <w:rPr>
                <w:rFonts w:asciiTheme="minorHAnsi" w:eastAsia="Verdana" w:hAnsiTheme="minorHAnsi" w:cstheme="minorHAnsi"/>
                <w:sz w:val="22"/>
                <w:szCs w:val="22"/>
                <w:lang w:eastAsia="en-GB"/>
              </w:rPr>
            </w:pPr>
            <w:r w:rsidRPr="00086D4A">
              <w:rPr>
                <w:rFonts w:asciiTheme="minorHAnsi" w:eastAsia="Verdana" w:hAnsiTheme="minorHAnsi" w:cstheme="minorHAnsi"/>
                <w:sz w:val="22"/>
                <w:szCs w:val="22"/>
                <w:lang w:eastAsia="en-GB"/>
              </w:rPr>
              <w:t>Invoice-wise outstanding amounts are cleared based on the details received from the customer.</w:t>
            </w:r>
          </w:p>
          <w:p w14:paraId="4343136B" w14:textId="142EFEA8" w:rsidR="00DA2530" w:rsidRPr="00A11E50" w:rsidRDefault="00DA2530" w:rsidP="00DA2530">
            <w:pPr>
              <w:pStyle w:val="NormalWeb"/>
              <w:rPr>
                <w:rFonts w:asciiTheme="minorHAnsi" w:eastAsia="Verdana" w:hAnsiTheme="minorHAnsi" w:cstheme="minorHAnsi"/>
                <w:i/>
                <w:iCs/>
                <w:sz w:val="22"/>
                <w:szCs w:val="22"/>
                <w:lang w:eastAsia="en-GB"/>
              </w:rPr>
            </w:pPr>
            <w:r w:rsidRPr="00A11E50">
              <w:rPr>
                <w:rFonts w:asciiTheme="minorHAnsi" w:eastAsia="Verdana" w:hAnsiTheme="minorHAnsi" w:cstheme="minorHAnsi"/>
                <w:i/>
                <w:iCs/>
                <w:sz w:val="22"/>
                <w:szCs w:val="22"/>
                <w:lang w:eastAsia="en-GB"/>
              </w:rPr>
              <w:t>Refer DOA</w:t>
            </w:r>
          </w:p>
        </w:tc>
        <w:tc>
          <w:tcPr>
            <w:tcW w:w="886" w:type="pct"/>
          </w:tcPr>
          <w:p w14:paraId="6BE8BF07" w14:textId="77777777" w:rsidR="00DA2530" w:rsidRPr="00095417" w:rsidRDefault="00DA2530" w:rsidP="00DA2530">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F4CD9D1" w14:textId="6182A45F" w:rsidR="00DA2530" w:rsidRPr="00095417" w:rsidRDefault="00DA2530" w:rsidP="00DA2530">
            <w:pPr>
              <w:rPr>
                <w:rFonts w:asciiTheme="minorHAnsi" w:hAnsiTheme="minorHAnsi" w:cstheme="minorHAnsi"/>
                <w:b/>
                <w:sz w:val="22"/>
                <w:szCs w:val="22"/>
              </w:rPr>
            </w:pPr>
          </w:p>
        </w:tc>
        <w:tc>
          <w:tcPr>
            <w:tcW w:w="876" w:type="pct"/>
          </w:tcPr>
          <w:p w14:paraId="424D20FC" w14:textId="50C5BE3A" w:rsidR="00DA2530" w:rsidRPr="00095417" w:rsidRDefault="008D074E" w:rsidP="00DA2530">
            <w:pPr>
              <w:jc w:val="center"/>
              <w:rPr>
                <w:rFonts w:asciiTheme="minorHAnsi" w:hAnsiTheme="minorHAnsi" w:cstheme="minorHAnsi"/>
                <w:b/>
                <w:sz w:val="22"/>
                <w:szCs w:val="22"/>
              </w:rPr>
            </w:pPr>
            <w:r>
              <w:rPr>
                <w:rFonts w:asciiTheme="minorHAnsi" w:hAnsiTheme="minorHAnsi" w:cstheme="minorHAnsi"/>
                <w:b/>
                <w:sz w:val="22"/>
                <w:szCs w:val="22"/>
              </w:rPr>
              <w:t>Credit Controller</w:t>
            </w:r>
          </w:p>
        </w:tc>
        <w:tc>
          <w:tcPr>
            <w:tcW w:w="585" w:type="pct"/>
          </w:tcPr>
          <w:p w14:paraId="23F73958" w14:textId="7FEA61E4" w:rsidR="00DA2530" w:rsidRPr="00095417" w:rsidRDefault="00DA2530" w:rsidP="00DA2530">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5E5F979E" w14:textId="5DBA6E53" w:rsidR="00DA2530" w:rsidRPr="00095417" w:rsidRDefault="00DA2530" w:rsidP="00DA2530">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DA2530" w:rsidRPr="00095417" w14:paraId="2FD3F357" w14:textId="77777777" w:rsidTr="00AB31C3">
        <w:tc>
          <w:tcPr>
            <w:tcW w:w="2111" w:type="pct"/>
          </w:tcPr>
          <w:p w14:paraId="36D2D399" w14:textId="74336E63" w:rsidR="00DA2530" w:rsidRPr="00095417" w:rsidRDefault="008E1AE7" w:rsidP="00DA2530">
            <w:pPr>
              <w:rPr>
                <w:rFonts w:asciiTheme="minorHAnsi" w:hAnsiTheme="minorHAnsi" w:cstheme="minorHAnsi"/>
                <w:b/>
                <w:sz w:val="22"/>
                <w:szCs w:val="22"/>
              </w:rPr>
            </w:pPr>
            <w:r>
              <w:rPr>
                <w:rFonts w:asciiTheme="minorHAnsi" w:hAnsiTheme="minorHAnsi" w:cstheme="minorHAnsi"/>
                <w:b/>
                <w:sz w:val="22"/>
                <w:szCs w:val="22"/>
              </w:rPr>
              <w:lastRenderedPageBreak/>
              <w:t>6</w:t>
            </w:r>
            <w:r w:rsidR="00DA2530" w:rsidRPr="00095417">
              <w:rPr>
                <w:rFonts w:asciiTheme="minorHAnsi" w:hAnsiTheme="minorHAnsi" w:cstheme="minorHAnsi"/>
                <w:b/>
                <w:sz w:val="22"/>
                <w:szCs w:val="22"/>
              </w:rPr>
              <w:t xml:space="preserve">.2 </w:t>
            </w:r>
            <w:r w:rsidR="00DA2530">
              <w:rPr>
                <w:rFonts w:asciiTheme="minorHAnsi" w:hAnsiTheme="minorHAnsi" w:cstheme="minorHAnsi"/>
                <w:b/>
                <w:sz w:val="22"/>
                <w:szCs w:val="22"/>
              </w:rPr>
              <w:t>Unidentified Receipts</w:t>
            </w:r>
          </w:p>
          <w:p w14:paraId="510C60B5" w14:textId="77777777" w:rsidR="00DA2530" w:rsidRDefault="00DA2530" w:rsidP="00DA2530">
            <w:pPr>
              <w:rPr>
                <w:rFonts w:asciiTheme="minorHAnsi" w:hAnsiTheme="minorHAnsi" w:cstheme="minorHAnsi"/>
                <w:b/>
                <w:sz w:val="22"/>
                <w:szCs w:val="22"/>
              </w:rPr>
            </w:pPr>
          </w:p>
          <w:p w14:paraId="7CA153A5" w14:textId="49CA7579" w:rsidR="00DA2530" w:rsidRPr="00CE2754" w:rsidRDefault="00DA2530" w:rsidP="00DA2530">
            <w:pPr>
              <w:rPr>
                <w:rFonts w:asciiTheme="minorHAnsi" w:hAnsiTheme="minorHAnsi" w:cstheme="minorHAnsi"/>
                <w:sz w:val="22"/>
                <w:szCs w:val="22"/>
              </w:rPr>
            </w:pPr>
            <w:r w:rsidRPr="00CE2754">
              <w:rPr>
                <w:rFonts w:asciiTheme="minorHAnsi" w:hAnsiTheme="minorHAnsi" w:cstheme="minorHAnsi"/>
                <w:sz w:val="22"/>
                <w:szCs w:val="22"/>
              </w:rPr>
              <w:t>In the event of any transactions that are unidentified in the bank, the EXEC / MANAGER – Finance &amp; Accounts undertakes the following actions:</w:t>
            </w:r>
          </w:p>
          <w:p w14:paraId="5412DE38" w14:textId="77777777" w:rsidR="00DA2530" w:rsidRPr="00CE2754" w:rsidRDefault="00DA2530" w:rsidP="00DA2530">
            <w:pPr>
              <w:rPr>
                <w:rFonts w:asciiTheme="minorHAnsi" w:hAnsiTheme="minorHAnsi" w:cstheme="minorHAnsi"/>
                <w:sz w:val="22"/>
                <w:szCs w:val="22"/>
              </w:rPr>
            </w:pPr>
          </w:p>
          <w:p w14:paraId="1450EAD7" w14:textId="77777777" w:rsidR="00DA2530" w:rsidRDefault="00DA2530" w:rsidP="00DA2530">
            <w:pPr>
              <w:pStyle w:val="ListParagraph"/>
              <w:numPr>
                <w:ilvl w:val="0"/>
                <w:numId w:val="40"/>
              </w:numPr>
              <w:rPr>
                <w:rFonts w:cstheme="minorHAnsi"/>
              </w:rPr>
            </w:pPr>
            <w:r w:rsidRPr="00CE2754">
              <w:rPr>
                <w:rFonts w:cstheme="minorHAnsi"/>
              </w:rPr>
              <w:t>Cross-check internal records, including invoices, to determine if the unidentified receipt corresponds to any outstanding customer payments.</w:t>
            </w:r>
          </w:p>
          <w:p w14:paraId="771E5791" w14:textId="77777777" w:rsidR="00DA2530" w:rsidRDefault="00DA2530" w:rsidP="00DA2530">
            <w:pPr>
              <w:pStyle w:val="ListParagraph"/>
              <w:numPr>
                <w:ilvl w:val="0"/>
                <w:numId w:val="40"/>
              </w:numPr>
              <w:rPr>
                <w:rFonts w:cstheme="minorHAnsi"/>
              </w:rPr>
            </w:pPr>
            <w:r w:rsidRPr="00CE2754">
              <w:rPr>
                <w:rFonts w:cstheme="minorHAnsi"/>
              </w:rPr>
              <w:t>Contact the bank for further details if the payment lacks clear references.</w:t>
            </w:r>
          </w:p>
          <w:p w14:paraId="62E6EE92" w14:textId="09FE2D59" w:rsidR="00DA2530" w:rsidRPr="00CE2754" w:rsidRDefault="00DA2530" w:rsidP="00DA2530">
            <w:pPr>
              <w:pStyle w:val="ListParagraph"/>
              <w:numPr>
                <w:ilvl w:val="0"/>
                <w:numId w:val="40"/>
              </w:numPr>
              <w:rPr>
                <w:rFonts w:cstheme="minorHAnsi"/>
              </w:rPr>
            </w:pPr>
            <w:r w:rsidRPr="00CE2754">
              <w:rPr>
                <w:rFonts w:cstheme="minorHAnsi"/>
              </w:rPr>
              <w:t>Reach out to the customer associated with the payment for clarification.</w:t>
            </w:r>
          </w:p>
        </w:tc>
        <w:tc>
          <w:tcPr>
            <w:tcW w:w="886" w:type="pct"/>
          </w:tcPr>
          <w:p w14:paraId="1456E984" w14:textId="2EFA8B48" w:rsidR="00DA2530" w:rsidRPr="00095417" w:rsidRDefault="00DA2530" w:rsidP="00DA2530">
            <w:pPr>
              <w:rPr>
                <w:rFonts w:asciiTheme="minorHAnsi" w:hAnsiTheme="minorHAnsi" w:cstheme="minorHAnsi"/>
                <w:b/>
                <w:sz w:val="22"/>
                <w:szCs w:val="22"/>
              </w:rPr>
            </w:pPr>
            <w:r w:rsidRPr="00095417">
              <w:rPr>
                <w:rFonts w:asciiTheme="minorHAnsi" w:hAnsiTheme="minorHAnsi" w:cstheme="minorHAnsi"/>
                <w:b/>
                <w:sz w:val="22"/>
                <w:szCs w:val="22"/>
              </w:rPr>
              <w:t xml:space="preserve">Executive </w:t>
            </w:r>
            <w:r>
              <w:rPr>
                <w:rFonts w:asciiTheme="minorHAnsi" w:hAnsiTheme="minorHAnsi" w:cstheme="minorHAnsi"/>
                <w:b/>
                <w:sz w:val="22"/>
                <w:szCs w:val="22"/>
              </w:rPr>
              <w:t xml:space="preserve">/ Manager </w:t>
            </w:r>
            <w:r w:rsidRPr="00095417">
              <w:rPr>
                <w:rFonts w:asciiTheme="minorHAnsi" w:hAnsiTheme="minorHAnsi" w:cstheme="minorHAnsi"/>
                <w:b/>
                <w:sz w:val="22"/>
                <w:szCs w:val="22"/>
              </w:rPr>
              <w:t>– Finance &amp; Accounts</w:t>
            </w:r>
          </w:p>
          <w:p w14:paraId="505B49AE" w14:textId="5AF56CAC" w:rsidR="00DA2530" w:rsidRPr="00095417" w:rsidRDefault="00DA2530" w:rsidP="00DA2530">
            <w:pPr>
              <w:rPr>
                <w:rFonts w:asciiTheme="minorHAnsi" w:hAnsiTheme="minorHAnsi" w:cstheme="minorHAnsi"/>
                <w:b/>
                <w:sz w:val="22"/>
                <w:szCs w:val="22"/>
              </w:rPr>
            </w:pPr>
          </w:p>
        </w:tc>
        <w:tc>
          <w:tcPr>
            <w:tcW w:w="876" w:type="pct"/>
          </w:tcPr>
          <w:p w14:paraId="59266E9A" w14:textId="192511F8" w:rsidR="00DA2530" w:rsidRPr="00095417" w:rsidRDefault="00DA3299" w:rsidP="00DA2530">
            <w:pPr>
              <w:jc w:val="center"/>
              <w:rPr>
                <w:rFonts w:asciiTheme="minorHAnsi" w:hAnsiTheme="minorHAnsi" w:cstheme="minorHAnsi"/>
                <w:b/>
                <w:sz w:val="22"/>
                <w:szCs w:val="22"/>
              </w:rPr>
            </w:pPr>
            <w:r>
              <w:rPr>
                <w:rFonts w:asciiTheme="minorHAnsi" w:hAnsiTheme="minorHAnsi" w:cstheme="minorHAnsi"/>
                <w:b/>
                <w:sz w:val="22"/>
                <w:szCs w:val="22"/>
              </w:rPr>
              <w:t>Credit Controller</w:t>
            </w:r>
          </w:p>
        </w:tc>
        <w:tc>
          <w:tcPr>
            <w:tcW w:w="585" w:type="pct"/>
          </w:tcPr>
          <w:p w14:paraId="326DF458" w14:textId="643406FD" w:rsidR="00DA2530" w:rsidRPr="00095417" w:rsidRDefault="00DA2530" w:rsidP="00DA2530">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3F43AB1C" w14:textId="3AFD0E4C" w:rsidR="00DA2530" w:rsidRPr="00095417" w:rsidRDefault="00DA2530" w:rsidP="00DA2530">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DA2530" w:rsidRPr="00095417" w14:paraId="2F26B001" w14:textId="77777777" w:rsidTr="00AB31C3">
        <w:tc>
          <w:tcPr>
            <w:tcW w:w="2111" w:type="pct"/>
          </w:tcPr>
          <w:p w14:paraId="712B1157" w14:textId="5C71809B" w:rsidR="00DA2530" w:rsidRPr="00095417" w:rsidRDefault="008E1AE7" w:rsidP="00DA2530">
            <w:pPr>
              <w:rPr>
                <w:rFonts w:asciiTheme="minorHAnsi" w:hAnsiTheme="minorHAnsi" w:cstheme="minorHAnsi"/>
                <w:b/>
                <w:sz w:val="22"/>
                <w:szCs w:val="22"/>
              </w:rPr>
            </w:pPr>
            <w:r>
              <w:rPr>
                <w:rFonts w:asciiTheme="minorHAnsi" w:hAnsiTheme="minorHAnsi" w:cstheme="minorHAnsi"/>
                <w:b/>
                <w:sz w:val="22"/>
                <w:szCs w:val="22"/>
              </w:rPr>
              <w:t>6</w:t>
            </w:r>
            <w:r w:rsidR="00DA2530" w:rsidRPr="00095417">
              <w:rPr>
                <w:rFonts w:asciiTheme="minorHAnsi" w:hAnsiTheme="minorHAnsi" w:cstheme="minorHAnsi"/>
                <w:b/>
                <w:sz w:val="22"/>
                <w:szCs w:val="22"/>
              </w:rPr>
              <w:t xml:space="preserve">.3 </w:t>
            </w:r>
            <w:r w:rsidR="00DA2530">
              <w:rPr>
                <w:rFonts w:asciiTheme="minorHAnsi" w:hAnsiTheme="minorHAnsi" w:cstheme="minorHAnsi"/>
                <w:b/>
                <w:sz w:val="22"/>
                <w:szCs w:val="22"/>
              </w:rPr>
              <w:t>Review of Unidentified Receipts</w:t>
            </w:r>
          </w:p>
          <w:p w14:paraId="1C45346A" w14:textId="77777777" w:rsidR="00DA2530" w:rsidRPr="00095417" w:rsidRDefault="00DA2530" w:rsidP="00DA2530">
            <w:pPr>
              <w:rPr>
                <w:rFonts w:asciiTheme="minorHAnsi" w:hAnsiTheme="minorHAnsi" w:cstheme="minorHAnsi"/>
                <w:b/>
                <w:sz w:val="22"/>
                <w:szCs w:val="22"/>
              </w:rPr>
            </w:pPr>
          </w:p>
          <w:p w14:paraId="25F87916" w14:textId="5207366C" w:rsidR="00DA2530" w:rsidRPr="00095417" w:rsidRDefault="00DA2530" w:rsidP="00DA2530">
            <w:pPr>
              <w:rPr>
                <w:rFonts w:asciiTheme="minorHAnsi" w:hAnsiTheme="minorHAnsi" w:cstheme="minorHAnsi"/>
              </w:rPr>
            </w:pPr>
            <w:r w:rsidRPr="00023F3F">
              <w:rPr>
                <w:rFonts w:asciiTheme="minorHAnsi" w:hAnsiTheme="minorHAnsi" w:cstheme="minorHAnsi"/>
                <w:sz w:val="22"/>
                <w:szCs w:val="22"/>
              </w:rPr>
              <w:t xml:space="preserve">On a monthly basis, </w:t>
            </w:r>
            <w:r w:rsidR="00012C8A">
              <w:rPr>
                <w:rFonts w:asciiTheme="minorHAnsi" w:hAnsiTheme="minorHAnsi" w:cstheme="minorHAnsi"/>
                <w:sz w:val="22"/>
                <w:szCs w:val="22"/>
              </w:rPr>
              <w:t xml:space="preserve">Credit Controller, </w:t>
            </w:r>
            <w:r>
              <w:rPr>
                <w:rFonts w:asciiTheme="minorHAnsi" w:hAnsiTheme="minorHAnsi" w:cstheme="minorHAnsi"/>
                <w:sz w:val="22"/>
                <w:szCs w:val="22"/>
              </w:rPr>
              <w:t>CFO and CBO</w:t>
            </w:r>
            <w:r w:rsidRPr="00023F3F">
              <w:rPr>
                <w:rFonts w:asciiTheme="minorHAnsi" w:hAnsiTheme="minorHAnsi" w:cstheme="minorHAnsi"/>
                <w:sz w:val="22"/>
                <w:szCs w:val="22"/>
              </w:rPr>
              <w:t xml:space="preserve"> conduct a thorough review of any unidentified receipts.</w:t>
            </w:r>
          </w:p>
        </w:tc>
        <w:tc>
          <w:tcPr>
            <w:tcW w:w="886" w:type="pct"/>
          </w:tcPr>
          <w:p w14:paraId="484A0BC5" w14:textId="25633783" w:rsidR="00DA2530" w:rsidRPr="00095417" w:rsidRDefault="00DA3299" w:rsidP="00DA3299">
            <w:pPr>
              <w:rPr>
                <w:rFonts w:asciiTheme="minorHAnsi" w:hAnsiTheme="minorHAnsi" w:cstheme="minorHAnsi"/>
                <w:b/>
                <w:sz w:val="22"/>
                <w:szCs w:val="22"/>
              </w:rPr>
            </w:pPr>
            <w:r>
              <w:rPr>
                <w:rFonts w:asciiTheme="minorHAnsi" w:hAnsiTheme="minorHAnsi" w:cstheme="minorHAnsi"/>
                <w:b/>
                <w:sz w:val="22"/>
                <w:szCs w:val="22"/>
              </w:rPr>
              <w:t>Credit Controller</w:t>
            </w:r>
          </w:p>
        </w:tc>
        <w:tc>
          <w:tcPr>
            <w:tcW w:w="876" w:type="pct"/>
          </w:tcPr>
          <w:p w14:paraId="282BED06" w14:textId="77777777" w:rsidR="00DA3299" w:rsidRPr="00095417" w:rsidRDefault="00DA3299" w:rsidP="00DA3299">
            <w:pPr>
              <w:rPr>
                <w:rFonts w:asciiTheme="minorHAnsi" w:hAnsiTheme="minorHAnsi" w:cstheme="minorHAnsi"/>
                <w:b/>
                <w:sz w:val="22"/>
                <w:szCs w:val="22"/>
              </w:rPr>
            </w:pPr>
            <w:r>
              <w:rPr>
                <w:rFonts w:asciiTheme="minorHAnsi" w:hAnsiTheme="minorHAnsi" w:cstheme="minorHAnsi"/>
                <w:b/>
                <w:sz w:val="22"/>
                <w:szCs w:val="22"/>
              </w:rPr>
              <w:t>CFO and CBO</w:t>
            </w:r>
          </w:p>
          <w:p w14:paraId="5BB2690B" w14:textId="002FA3C0" w:rsidR="00DA2530" w:rsidRPr="00095417" w:rsidRDefault="00DA2530" w:rsidP="00DA2530">
            <w:pPr>
              <w:jc w:val="center"/>
              <w:rPr>
                <w:rFonts w:asciiTheme="minorHAnsi" w:hAnsiTheme="minorHAnsi" w:cstheme="minorHAnsi"/>
                <w:b/>
                <w:sz w:val="22"/>
                <w:szCs w:val="22"/>
              </w:rPr>
            </w:pPr>
          </w:p>
        </w:tc>
        <w:tc>
          <w:tcPr>
            <w:tcW w:w="585" w:type="pct"/>
          </w:tcPr>
          <w:p w14:paraId="6674BB16" w14:textId="191A5327" w:rsidR="00DA2530" w:rsidRPr="00095417" w:rsidRDefault="00DA2530" w:rsidP="00DA2530">
            <w:pPr>
              <w:jc w:val="center"/>
              <w:rPr>
                <w:rFonts w:asciiTheme="minorHAnsi" w:hAnsiTheme="minorHAnsi" w:cstheme="minorHAnsi"/>
                <w:b/>
                <w:sz w:val="22"/>
                <w:szCs w:val="22"/>
              </w:rPr>
            </w:pPr>
            <w:r>
              <w:rPr>
                <w:rFonts w:asciiTheme="minorHAnsi" w:hAnsiTheme="minorHAnsi" w:cstheme="minorHAnsi"/>
                <w:b/>
                <w:sz w:val="22"/>
                <w:szCs w:val="22"/>
              </w:rPr>
              <w:t>Monthly</w:t>
            </w:r>
          </w:p>
        </w:tc>
        <w:tc>
          <w:tcPr>
            <w:tcW w:w="542" w:type="pct"/>
          </w:tcPr>
          <w:p w14:paraId="273A3102" w14:textId="21F4B4F8" w:rsidR="00DA2530" w:rsidRPr="00095417" w:rsidRDefault="00DA2530" w:rsidP="00DA2530">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7A3AD812" w14:textId="77777777" w:rsidR="00D4462A" w:rsidRPr="00095417" w:rsidRDefault="00D4462A" w:rsidP="00D4462A">
      <w:pPr>
        <w:rPr>
          <w:rFonts w:asciiTheme="minorHAnsi" w:hAnsiTheme="minorHAnsi" w:cstheme="minorHAnsi"/>
          <w:sz w:val="28"/>
          <w:szCs w:val="28"/>
        </w:rPr>
      </w:pPr>
    </w:p>
    <w:tbl>
      <w:tblPr>
        <w:tblStyle w:val="TableGrid"/>
        <w:tblpPr w:leftFromText="180" w:rightFromText="180" w:vertAnchor="text" w:horzAnchor="margin" w:tblpXSpec="center" w:tblpY="480"/>
        <w:tblW w:w="10733"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6"/>
        <w:gridCol w:w="2981"/>
        <w:gridCol w:w="1497"/>
        <w:gridCol w:w="1907"/>
        <w:gridCol w:w="1862"/>
      </w:tblGrid>
      <w:tr w:rsidR="00D4462A" w:rsidRPr="00095417" w14:paraId="69A90B96" w14:textId="77777777">
        <w:trPr>
          <w:trHeight w:val="15"/>
        </w:trPr>
        <w:tc>
          <w:tcPr>
            <w:tcW w:w="2486" w:type="dxa"/>
            <w:vAlign w:val="center"/>
            <w:hideMark/>
          </w:tcPr>
          <w:p w14:paraId="3E803635" w14:textId="77777777" w:rsidR="00D4462A" w:rsidRPr="00095417" w:rsidRDefault="00D4462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81" w:type="dxa"/>
            <w:vAlign w:val="center"/>
            <w:hideMark/>
          </w:tcPr>
          <w:p w14:paraId="57AC58E8" w14:textId="77777777" w:rsidR="00D4462A" w:rsidRPr="00095417" w:rsidRDefault="00D4462A">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97" w:type="dxa"/>
            <w:vAlign w:val="center"/>
            <w:hideMark/>
          </w:tcPr>
          <w:p w14:paraId="09DBAB54" w14:textId="77777777" w:rsidR="00D4462A" w:rsidRPr="00095417" w:rsidRDefault="00D4462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07" w:type="dxa"/>
            <w:hideMark/>
          </w:tcPr>
          <w:p w14:paraId="4B487055" w14:textId="77777777" w:rsidR="00D4462A" w:rsidRPr="00095417" w:rsidRDefault="00D4462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62" w:type="dxa"/>
            <w:hideMark/>
          </w:tcPr>
          <w:p w14:paraId="350A5D46" w14:textId="77777777" w:rsidR="00D4462A" w:rsidRPr="00095417" w:rsidRDefault="00D4462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D4462A" w:rsidRPr="00095417" w14:paraId="75091480" w14:textId="77777777">
        <w:trPr>
          <w:trHeight w:val="15"/>
        </w:trPr>
        <w:tc>
          <w:tcPr>
            <w:tcW w:w="2486" w:type="dxa"/>
            <w:vAlign w:val="center"/>
            <w:hideMark/>
          </w:tcPr>
          <w:p w14:paraId="152E6C6F"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Collection Monitoring Accuracy</w:t>
            </w:r>
          </w:p>
        </w:tc>
        <w:tc>
          <w:tcPr>
            <w:tcW w:w="2981" w:type="dxa"/>
            <w:vAlign w:val="center"/>
            <w:hideMark/>
          </w:tcPr>
          <w:p w14:paraId="3102AA3A" w14:textId="77777777" w:rsidR="00D4462A" w:rsidRPr="00095417" w:rsidRDefault="00D4462A">
            <w:pPr>
              <w:rPr>
                <w:rFonts w:cstheme="minorHAnsi"/>
                <w:color w:val="000000" w:themeColor="text1"/>
                <w:lang w:eastAsia="en-US"/>
              </w:rPr>
            </w:pPr>
            <w:r w:rsidRPr="00095417">
              <w:rPr>
                <w:rFonts w:cstheme="minorHAnsi"/>
                <w:color w:val="000000" w:themeColor="text1"/>
                <w:lang w:eastAsia="en-US"/>
              </w:rPr>
              <w:t>Ensure accurate and timely monitoring of collections received to maintain financial records.</w:t>
            </w:r>
          </w:p>
        </w:tc>
        <w:tc>
          <w:tcPr>
            <w:tcW w:w="1497" w:type="dxa"/>
            <w:hideMark/>
          </w:tcPr>
          <w:p w14:paraId="4E494CFC"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c>
          <w:tcPr>
            <w:tcW w:w="1907" w:type="dxa"/>
            <w:hideMark/>
          </w:tcPr>
          <w:p w14:paraId="6D1B382F"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c>
          <w:tcPr>
            <w:tcW w:w="1862" w:type="dxa"/>
            <w:hideMark/>
          </w:tcPr>
          <w:p w14:paraId="48475EB5"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r>
      <w:tr w:rsidR="00D4462A" w:rsidRPr="00095417" w14:paraId="75E99D2C" w14:textId="77777777">
        <w:trPr>
          <w:trHeight w:val="15"/>
        </w:trPr>
        <w:tc>
          <w:tcPr>
            <w:tcW w:w="2486" w:type="dxa"/>
            <w:vAlign w:val="center"/>
          </w:tcPr>
          <w:p w14:paraId="78646F07" w14:textId="77777777" w:rsidR="00D4462A" w:rsidRPr="00095417" w:rsidRDefault="00D4462A">
            <w:pPr>
              <w:jc w:val="center"/>
            </w:pPr>
            <w:r w:rsidRPr="00095417">
              <w:t>Receipt Verification Accuracy</w:t>
            </w:r>
          </w:p>
        </w:tc>
        <w:tc>
          <w:tcPr>
            <w:tcW w:w="2981" w:type="dxa"/>
            <w:vAlign w:val="center"/>
          </w:tcPr>
          <w:p w14:paraId="40045B8D" w14:textId="77777777" w:rsidR="00D4462A" w:rsidRPr="00095417" w:rsidRDefault="00D4462A">
            <w:r w:rsidRPr="00095417">
              <w:t>Ensure accurate and timely verification of receipts to maintain financial accuracy.</w:t>
            </w:r>
          </w:p>
        </w:tc>
        <w:tc>
          <w:tcPr>
            <w:tcW w:w="1497" w:type="dxa"/>
          </w:tcPr>
          <w:p w14:paraId="0238FB61"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c>
          <w:tcPr>
            <w:tcW w:w="1907" w:type="dxa"/>
          </w:tcPr>
          <w:p w14:paraId="5F1072D5"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c>
          <w:tcPr>
            <w:tcW w:w="1862" w:type="dxa"/>
          </w:tcPr>
          <w:p w14:paraId="151230DF"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r>
    </w:tbl>
    <w:p w14:paraId="1E3F89BD" w14:textId="77777777" w:rsidR="00D4462A" w:rsidRPr="00095417" w:rsidRDefault="00D4462A" w:rsidP="00D4462A">
      <w:pPr>
        <w:pStyle w:val="Heading3"/>
        <w:ind w:left="720"/>
        <w:rPr>
          <w:rFonts w:asciiTheme="minorHAnsi" w:hAnsiTheme="minorHAnsi" w:cstheme="minorHAnsi"/>
          <w:sz w:val="28"/>
          <w:szCs w:val="28"/>
        </w:rPr>
      </w:pPr>
      <w:r w:rsidRPr="00095417">
        <w:rPr>
          <w:rFonts w:asciiTheme="minorHAnsi" w:hAnsiTheme="minorHAnsi" w:cstheme="minorHAnsi"/>
          <w:sz w:val="28"/>
          <w:szCs w:val="28"/>
        </w:rPr>
        <w:t xml:space="preserve"> </w:t>
      </w:r>
      <w:bookmarkStart w:id="162" w:name="_Toc183972250"/>
      <w:bookmarkStart w:id="163" w:name="_Toc184060611"/>
      <w:bookmarkStart w:id="164" w:name="_Toc195521718"/>
      <w:r w:rsidRPr="00095417">
        <w:rPr>
          <w:rFonts w:asciiTheme="minorHAnsi" w:hAnsiTheme="minorHAnsi" w:cstheme="minorHAnsi"/>
          <w:sz w:val="28"/>
          <w:szCs w:val="28"/>
        </w:rPr>
        <w:t>Key Performance Indicators (KPI’s)</w:t>
      </w:r>
      <w:bookmarkEnd w:id="162"/>
      <w:bookmarkEnd w:id="163"/>
      <w:bookmarkEnd w:id="164"/>
    </w:p>
    <w:p w14:paraId="727925C2" w14:textId="77777777" w:rsidR="00DD7CED" w:rsidRPr="00095417" w:rsidRDefault="00DD7CED" w:rsidP="00E03C5B">
      <w:pPr>
        <w:pStyle w:val="Heading3"/>
        <w:ind w:left="720"/>
        <w:rPr>
          <w:rFonts w:asciiTheme="minorHAnsi" w:hAnsiTheme="minorHAnsi" w:cstheme="minorHAnsi"/>
          <w:sz w:val="28"/>
          <w:szCs w:val="28"/>
        </w:rPr>
      </w:pPr>
    </w:p>
    <w:p w14:paraId="23AA460C" w14:textId="77777777" w:rsidR="00DD7CED" w:rsidRPr="00095417" w:rsidRDefault="00DD7CED" w:rsidP="00E03C5B">
      <w:pPr>
        <w:pStyle w:val="Heading3"/>
        <w:ind w:left="720"/>
        <w:rPr>
          <w:rFonts w:asciiTheme="minorHAnsi" w:hAnsiTheme="minorHAnsi" w:cstheme="minorHAnsi"/>
          <w:sz w:val="28"/>
          <w:szCs w:val="28"/>
        </w:rPr>
      </w:pPr>
    </w:p>
    <w:p w14:paraId="09D1B814" w14:textId="77777777" w:rsidR="00DD7CED" w:rsidRPr="00095417" w:rsidRDefault="00DD7CED" w:rsidP="00E03C5B">
      <w:pPr>
        <w:pStyle w:val="Heading3"/>
        <w:ind w:left="720"/>
        <w:rPr>
          <w:rFonts w:asciiTheme="minorHAnsi" w:hAnsiTheme="minorHAnsi" w:cstheme="minorHAnsi"/>
          <w:sz w:val="28"/>
          <w:szCs w:val="28"/>
        </w:rPr>
      </w:pPr>
    </w:p>
    <w:p w14:paraId="15A819C3" w14:textId="77777777" w:rsidR="00DD7CED" w:rsidRPr="00095417" w:rsidRDefault="00DD7CED" w:rsidP="00E03C5B">
      <w:pPr>
        <w:pStyle w:val="Heading3"/>
        <w:ind w:left="720"/>
        <w:rPr>
          <w:rFonts w:asciiTheme="minorHAnsi" w:hAnsiTheme="minorHAnsi" w:cstheme="minorHAnsi"/>
          <w:sz w:val="28"/>
          <w:szCs w:val="28"/>
        </w:rPr>
      </w:pPr>
    </w:p>
    <w:p w14:paraId="73DDBCD4" w14:textId="77777777" w:rsidR="00DD7CED" w:rsidRPr="00095417" w:rsidRDefault="00DD7CED" w:rsidP="00E03C5B">
      <w:pPr>
        <w:pStyle w:val="Heading3"/>
        <w:ind w:left="720"/>
        <w:rPr>
          <w:rFonts w:asciiTheme="minorHAnsi" w:hAnsiTheme="minorHAnsi" w:cstheme="minorHAnsi"/>
          <w:sz w:val="28"/>
          <w:szCs w:val="28"/>
        </w:rPr>
      </w:pPr>
    </w:p>
    <w:p w14:paraId="0FF1694D" w14:textId="77777777" w:rsidR="00DD7CED" w:rsidRPr="00095417" w:rsidRDefault="00DD7CED" w:rsidP="00E03C5B">
      <w:pPr>
        <w:pStyle w:val="Heading3"/>
        <w:ind w:left="720"/>
        <w:rPr>
          <w:rFonts w:asciiTheme="minorHAnsi" w:hAnsiTheme="minorHAnsi" w:cstheme="minorHAnsi"/>
          <w:sz w:val="28"/>
          <w:szCs w:val="28"/>
        </w:rPr>
      </w:pPr>
    </w:p>
    <w:p w14:paraId="18FEA010" w14:textId="77777777" w:rsidR="00DD7CED" w:rsidRPr="00095417" w:rsidRDefault="00DD7CED" w:rsidP="00CC0DFB">
      <w:pPr>
        <w:pStyle w:val="Heading3"/>
        <w:rPr>
          <w:rFonts w:asciiTheme="minorHAnsi" w:hAnsiTheme="minorHAnsi" w:cstheme="minorHAnsi"/>
          <w:sz w:val="28"/>
          <w:szCs w:val="28"/>
        </w:rPr>
      </w:pPr>
    </w:p>
    <w:p w14:paraId="35541100" w14:textId="77777777" w:rsidR="00454D65" w:rsidRPr="00095417" w:rsidRDefault="00454D65" w:rsidP="00910AB5">
      <w:pPr>
        <w:pStyle w:val="Heading3"/>
        <w:rPr>
          <w:rFonts w:asciiTheme="minorHAnsi" w:hAnsiTheme="minorHAnsi" w:cstheme="minorHAnsi"/>
          <w:sz w:val="28"/>
          <w:szCs w:val="28"/>
        </w:rPr>
      </w:pPr>
    </w:p>
    <w:p w14:paraId="5C29EF21" w14:textId="77777777" w:rsidR="007F109A" w:rsidRDefault="007F109A" w:rsidP="00910AB5">
      <w:pPr>
        <w:pStyle w:val="Heading3"/>
        <w:rPr>
          <w:rFonts w:asciiTheme="minorHAnsi" w:hAnsiTheme="minorHAnsi" w:cstheme="minorHAnsi"/>
          <w:sz w:val="28"/>
          <w:szCs w:val="28"/>
        </w:rPr>
      </w:pPr>
    </w:p>
    <w:p w14:paraId="20A42982" w14:textId="77777777" w:rsidR="005D473A" w:rsidRDefault="005D473A" w:rsidP="00910AB5">
      <w:pPr>
        <w:pStyle w:val="Heading3"/>
        <w:rPr>
          <w:rFonts w:asciiTheme="minorHAnsi" w:hAnsiTheme="minorHAnsi" w:cstheme="minorHAnsi"/>
          <w:sz w:val="28"/>
          <w:szCs w:val="28"/>
        </w:rPr>
      </w:pPr>
    </w:p>
    <w:p w14:paraId="2A0BCD14" w14:textId="77777777" w:rsidR="005D473A" w:rsidRDefault="005D473A" w:rsidP="00910AB5">
      <w:pPr>
        <w:pStyle w:val="Heading3"/>
        <w:rPr>
          <w:rFonts w:asciiTheme="minorHAnsi" w:hAnsiTheme="minorHAnsi" w:cstheme="minorHAnsi"/>
          <w:sz w:val="28"/>
          <w:szCs w:val="28"/>
        </w:rPr>
      </w:pPr>
    </w:p>
    <w:p w14:paraId="4F6221F6" w14:textId="77777777" w:rsidR="005D473A" w:rsidRDefault="005D473A" w:rsidP="00910AB5">
      <w:pPr>
        <w:pStyle w:val="Heading3"/>
        <w:rPr>
          <w:rFonts w:asciiTheme="minorHAnsi" w:hAnsiTheme="minorHAnsi" w:cstheme="minorHAnsi"/>
          <w:sz w:val="28"/>
          <w:szCs w:val="28"/>
        </w:rPr>
      </w:pPr>
    </w:p>
    <w:p w14:paraId="49BB31E8" w14:textId="77777777" w:rsidR="005D473A" w:rsidRPr="00095417" w:rsidRDefault="005D473A" w:rsidP="00910AB5">
      <w:pPr>
        <w:pStyle w:val="Heading3"/>
        <w:rPr>
          <w:rFonts w:asciiTheme="minorHAnsi" w:hAnsiTheme="minorHAnsi" w:cstheme="minorHAnsi"/>
          <w:sz w:val="28"/>
          <w:szCs w:val="28"/>
        </w:rPr>
      </w:pPr>
    </w:p>
    <w:p w14:paraId="67926C5F" w14:textId="56F7EFBD" w:rsidR="007E24CE" w:rsidRPr="00095417" w:rsidRDefault="002A47BF" w:rsidP="007F5380">
      <w:pPr>
        <w:pStyle w:val="Heading3"/>
        <w:numPr>
          <w:ilvl w:val="0"/>
          <w:numId w:val="3"/>
        </w:numPr>
        <w:tabs>
          <w:tab w:val="left" w:pos="270"/>
        </w:tabs>
        <w:ind w:left="540"/>
        <w:rPr>
          <w:rFonts w:asciiTheme="minorHAnsi" w:hAnsiTheme="minorHAnsi" w:cstheme="minorHAnsi"/>
          <w:sz w:val="32"/>
          <w:szCs w:val="32"/>
        </w:rPr>
      </w:pPr>
      <w:bookmarkStart w:id="165" w:name="_Toc183972230"/>
      <w:bookmarkStart w:id="166" w:name="_Toc195521719"/>
      <w:r w:rsidRPr="00095417">
        <w:rPr>
          <w:rFonts w:asciiTheme="minorHAnsi" w:hAnsiTheme="minorHAnsi" w:cstheme="minorHAnsi"/>
          <w:sz w:val="32"/>
          <w:szCs w:val="32"/>
        </w:rPr>
        <w:lastRenderedPageBreak/>
        <w:t>Unbilled Revenue</w:t>
      </w:r>
      <w:bookmarkEnd w:id="165"/>
      <w:bookmarkEnd w:id="166"/>
    </w:p>
    <w:p w14:paraId="0F93BDE3" w14:textId="721ACA69" w:rsidR="00376CEF" w:rsidRPr="00095417" w:rsidRDefault="00376CEF" w:rsidP="00F90838">
      <w:pPr>
        <w:rPr>
          <w:rFonts w:asciiTheme="minorHAnsi" w:hAnsiTheme="minorHAnsi" w:cstheme="minorHAnsi"/>
          <w:sz w:val="22"/>
          <w:szCs w:val="22"/>
        </w:rPr>
      </w:pPr>
    </w:p>
    <w:p w14:paraId="7F67BD61" w14:textId="77777777" w:rsidR="00A221B6" w:rsidRDefault="00A221B6" w:rsidP="00335FA1">
      <w:pPr>
        <w:pStyle w:val="Heading3"/>
        <w:ind w:left="180"/>
        <w:rPr>
          <w:rFonts w:asciiTheme="minorHAnsi" w:hAnsiTheme="minorHAnsi" w:cstheme="minorHAnsi"/>
          <w:sz w:val="28"/>
          <w:szCs w:val="28"/>
        </w:rPr>
      </w:pPr>
      <w:bookmarkStart w:id="167" w:name="_Toc183972231"/>
      <w:bookmarkStart w:id="168" w:name="_Toc184060592"/>
      <w:bookmarkStart w:id="169" w:name="_Toc187143140"/>
      <w:bookmarkStart w:id="170" w:name="_Toc187233772"/>
      <w:bookmarkStart w:id="171" w:name="_Toc189650111"/>
      <w:bookmarkStart w:id="172" w:name="_Toc189653368"/>
      <w:bookmarkStart w:id="173" w:name="_Toc190436049"/>
      <w:bookmarkStart w:id="174" w:name="_Toc190705066"/>
      <w:bookmarkStart w:id="175" w:name="_Toc190705880"/>
      <w:bookmarkStart w:id="176" w:name="_Toc190777082"/>
      <w:bookmarkStart w:id="177" w:name="_Toc190970072"/>
      <w:bookmarkStart w:id="178" w:name="_Toc190993448"/>
      <w:bookmarkStart w:id="179" w:name="_Toc191554719"/>
      <w:bookmarkStart w:id="180" w:name="_Toc193967043"/>
      <w:bookmarkStart w:id="181" w:name="_Toc195521720"/>
      <w:r w:rsidRPr="00095417">
        <w:rPr>
          <w:rFonts w:asciiTheme="minorHAnsi" w:hAnsiTheme="minorHAnsi" w:cstheme="minorHAnsi"/>
          <w:sz w:val="28"/>
          <w:szCs w:val="28"/>
        </w:rPr>
        <w:t>Process Flow</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4996FBC" w14:textId="77777777" w:rsidR="00335FA1" w:rsidRPr="00095417" w:rsidRDefault="00335FA1" w:rsidP="00335FA1">
      <w:pPr>
        <w:pStyle w:val="Heading3"/>
        <w:ind w:left="180"/>
        <w:rPr>
          <w:rFonts w:asciiTheme="minorHAnsi" w:hAnsiTheme="minorHAnsi" w:cstheme="minorHAnsi"/>
          <w:sz w:val="28"/>
          <w:szCs w:val="28"/>
        </w:rPr>
      </w:pPr>
    </w:p>
    <w:bookmarkStart w:id="182" w:name="_Toc183972232"/>
    <w:bookmarkStart w:id="183" w:name="_Toc184060593"/>
    <w:bookmarkStart w:id="184" w:name="_Toc187143141"/>
    <w:bookmarkStart w:id="185" w:name="_Toc187233773"/>
    <w:bookmarkStart w:id="186" w:name="_Toc189650112"/>
    <w:bookmarkStart w:id="187" w:name="_Toc189653369"/>
    <w:bookmarkStart w:id="188" w:name="_Toc190705067"/>
    <w:bookmarkStart w:id="189" w:name="_Toc190705881"/>
    <w:bookmarkStart w:id="190" w:name="_Toc190777083"/>
    <w:bookmarkStart w:id="191" w:name="_Toc190970073"/>
    <w:bookmarkStart w:id="192" w:name="_Toc190993449"/>
    <w:bookmarkStart w:id="193" w:name="_Toc191554720"/>
    <w:bookmarkStart w:id="194" w:name="_Toc193967044"/>
    <w:bookmarkStart w:id="195" w:name="_Toc19552172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14:paraId="6994632E" w14:textId="18218AFA" w:rsidR="005E6EDC" w:rsidRPr="00095417" w:rsidRDefault="006E4336" w:rsidP="005E6EDC">
      <w:pPr>
        <w:pStyle w:val="Heading3"/>
        <w:rPr>
          <w:rFonts w:asciiTheme="minorHAnsi" w:hAnsiTheme="minorHAnsi" w:cstheme="minorHAnsi"/>
          <w:sz w:val="28"/>
          <w:szCs w:val="28"/>
        </w:rPr>
      </w:pPr>
      <w:r>
        <w:object w:dxaOrig="11720" w:dyaOrig="7600" w14:anchorId="42048BF5">
          <v:shape id="_x0000_i1056" type="#_x0000_t75" style="width:450.5pt;height:293pt" o:ole="">
            <v:imagedata r:id="rId21" o:title=""/>
          </v:shape>
          <o:OLEObject Type="Embed" ProgID="Visio.Drawing.15" ShapeID="_x0000_i1056" DrawAspect="Content" ObjectID="_1807456463" r:id="rId22"/>
        </w:object>
      </w:r>
    </w:p>
    <w:p w14:paraId="093336F7" w14:textId="77777777" w:rsidR="00376CEF" w:rsidRPr="00095417" w:rsidRDefault="00376CEF" w:rsidP="00E03C5B">
      <w:pPr>
        <w:ind w:left="720"/>
        <w:rPr>
          <w:rFonts w:asciiTheme="minorHAnsi" w:hAnsiTheme="minorHAnsi" w:cstheme="minorHAnsi"/>
          <w:sz w:val="28"/>
          <w:szCs w:val="28"/>
        </w:rPr>
      </w:pPr>
    </w:p>
    <w:p w14:paraId="6EBA9A9A" w14:textId="29AD3A78" w:rsidR="00376CEF" w:rsidRPr="00095417" w:rsidRDefault="00A221B6" w:rsidP="00E03C5B">
      <w:pPr>
        <w:pStyle w:val="Heading3"/>
        <w:ind w:left="720"/>
        <w:rPr>
          <w:rFonts w:asciiTheme="minorHAnsi" w:hAnsiTheme="minorHAnsi" w:cstheme="minorHAnsi"/>
          <w:sz w:val="28"/>
          <w:szCs w:val="28"/>
        </w:rPr>
      </w:pPr>
      <w:bookmarkStart w:id="196" w:name="_Toc183972233"/>
      <w:bookmarkStart w:id="197" w:name="_Toc184060594"/>
      <w:bookmarkStart w:id="198" w:name="_Toc187143142"/>
      <w:bookmarkStart w:id="199" w:name="_Toc187233774"/>
      <w:bookmarkStart w:id="200" w:name="_Toc189650113"/>
      <w:bookmarkStart w:id="201" w:name="_Toc189653370"/>
      <w:bookmarkStart w:id="202" w:name="_Toc190436051"/>
      <w:bookmarkStart w:id="203" w:name="_Toc190705068"/>
      <w:bookmarkStart w:id="204" w:name="_Toc190705882"/>
      <w:bookmarkStart w:id="205" w:name="_Toc190777084"/>
      <w:bookmarkStart w:id="206" w:name="_Toc195521722"/>
      <w:r w:rsidRPr="00095417">
        <w:rPr>
          <w:rFonts w:asciiTheme="minorHAnsi" w:hAnsiTheme="minorHAnsi" w:cstheme="minorHAnsi"/>
          <w:sz w:val="28"/>
          <w:szCs w:val="28"/>
        </w:rPr>
        <w:t>Process Narrative</w:t>
      </w:r>
      <w:bookmarkEnd w:id="196"/>
      <w:bookmarkEnd w:id="197"/>
      <w:bookmarkEnd w:id="198"/>
      <w:bookmarkEnd w:id="199"/>
      <w:bookmarkEnd w:id="200"/>
      <w:bookmarkEnd w:id="201"/>
      <w:bookmarkEnd w:id="202"/>
      <w:bookmarkEnd w:id="203"/>
      <w:bookmarkEnd w:id="204"/>
      <w:bookmarkEnd w:id="205"/>
      <w:bookmarkEnd w:id="206"/>
    </w:p>
    <w:p w14:paraId="686C9ED0" w14:textId="77777777" w:rsidR="00376CEF" w:rsidRPr="00095417" w:rsidRDefault="00376CEF">
      <w:pPr>
        <w:ind w:left="420"/>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6"/>
        <w:gridCol w:w="2088"/>
        <w:gridCol w:w="2071"/>
        <w:gridCol w:w="1171"/>
        <w:gridCol w:w="1169"/>
      </w:tblGrid>
      <w:tr w:rsidR="00A9225C" w:rsidRPr="00095417" w14:paraId="51C1CAF0" w14:textId="77777777" w:rsidTr="00AC273E">
        <w:trPr>
          <w:cnfStyle w:val="100000000000" w:firstRow="1" w:lastRow="0" w:firstColumn="0" w:lastColumn="0" w:oddVBand="0" w:evenVBand="0" w:oddHBand="0" w:evenHBand="0" w:firstRowFirstColumn="0" w:firstRowLastColumn="0" w:lastRowFirstColumn="0" w:lastRowLastColumn="0"/>
        </w:trPr>
        <w:tc>
          <w:tcPr>
            <w:tcW w:w="1987" w:type="pct"/>
            <w:shd w:val="clear" w:color="D2D2D2" w:fill="D2D2D2"/>
          </w:tcPr>
          <w:p w14:paraId="7D7723DC" w14:textId="77777777" w:rsidR="00A9225C" w:rsidRPr="00095417" w:rsidRDefault="00A9225C" w:rsidP="00A9225C">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68" w:type="pct"/>
            <w:shd w:val="clear" w:color="D2D2D2" w:fill="D2D2D2"/>
          </w:tcPr>
          <w:p w14:paraId="5E5E59C1" w14:textId="3764FAC8" w:rsidR="00A9225C" w:rsidRPr="00E36046" w:rsidRDefault="00E36046" w:rsidP="00A9225C">
            <w:pPr>
              <w:jc w:val="center"/>
              <w:rPr>
                <w:rFonts w:asciiTheme="minorHAnsi" w:hAnsiTheme="minorHAnsi" w:cstheme="minorHAnsi"/>
                <w:b/>
                <w:bCs/>
                <w:sz w:val="22"/>
                <w:szCs w:val="22"/>
              </w:rPr>
            </w:pPr>
            <w:r w:rsidRPr="00E36046">
              <w:rPr>
                <w:rFonts w:asciiTheme="minorHAnsi" w:hAnsiTheme="minorHAnsi" w:cstheme="minorHAnsi"/>
                <w:b/>
                <w:bCs/>
                <w:sz w:val="22"/>
                <w:szCs w:val="22"/>
              </w:rPr>
              <w:t>Resp</w:t>
            </w:r>
            <w:r>
              <w:rPr>
                <w:rFonts w:asciiTheme="minorHAnsi" w:hAnsiTheme="minorHAnsi" w:cstheme="minorHAnsi"/>
                <w:b/>
                <w:bCs/>
                <w:sz w:val="22"/>
                <w:szCs w:val="22"/>
              </w:rPr>
              <w:t>o</w:t>
            </w:r>
            <w:r w:rsidRPr="00E36046">
              <w:rPr>
                <w:rFonts w:asciiTheme="minorHAnsi" w:hAnsiTheme="minorHAnsi" w:cstheme="minorHAnsi"/>
                <w:b/>
                <w:bCs/>
                <w:sz w:val="22"/>
                <w:szCs w:val="22"/>
              </w:rPr>
              <w:t>nsibility</w:t>
            </w:r>
          </w:p>
        </w:tc>
        <w:tc>
          <w:tcPr>
            <w:tcW w:w="960" w:type="pct"/>
            <w:shd w:val="clear" w:color="D2D2D2" w:fill="D2D2D2"/>
          </w:tcPr>
          <w:p w14:paraId="64A62FDB" w14:textId="2F189808" w:rsidR="00A9225C" w:rsidRPr="00E36046" w:rsidRDefault="00E36046" w:rsidP="00A9225C">
            <w:pPr>
              <w:jc w:val="center"/>
              <w:rPr>
                <w:rFonts w:asciiTheme="minorHAnsi" w:hAnsiTheme="minorHAnsi" w:cstheme="minorHAnsi"/>
                <w:b/>
                <w:bCs/>
                <w:sz w:val="22"/>
                <w:szCs w:val="22"/>
              </w:rPr>
            </w:pPr>
            <w:r w:rsidRPr="00E36046">
              <w:rPr>
                <w:rFonts w:asciiTheme="minorHAnsi" w:hAnsiTheme="minorHAnsi" w:cstheme="minorHAnsi"/>
                <w:b/>
                <w:bCs/>
                <w:sz w:val="22"/>
                <w:szCs w:val="22"/>
              </w:rPr>
              <w:t>Accountability</w:t>
            </w:r>
          </w:p>
        </w:tc>
        <w:tc>
          <w:tcPr>
            <w:tcW w:w="543" w:type="pct"/>
            <w:shd w:val="clear" w:color="D2D2D2" w:fill="D2D2D2"/>
          </w:tcPr>
          <w:p w14:paraId="51F14139" w14:textId="0FE2213C" w:rsidR="00A9225C" w:rsidRPr="00095417" w:rsidRDefault="00A9225C" w:rsidP="00A9225C">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42" w:type="pct"/>
            <w:shd w:val="clear" w:color="D2D2D2" w:fill="D2D2D2"/>
          </w:tcPr>
          <w:p w14:paraId="2D76E2FF" w14:textId="370D3ABD" w:rsidR="00A9225C" w:rsidRPr="00095417" w:rsidRDefault="00A9225C" w:rsidP="00A9225C">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   System / Manual      </w:t>
            </w:r>
          </w:p>
        </w:tc>
      </w:tr>
      <w:tr w:rsidR="00E36046" w:rsidRPr="00095417" w14:paraId="0138A7F0" w14:textId="77777777" w:rsidTr="00AC273E">
        <w:tc>
          <w:tcPr>
            <w:tcW w:w="1987" w:type="pct"/>
          </w:tcPr>
          <w:p w14:paraId="2A94A662" w14:textId="24059E3F" w:rsidR="00E36046" w:rsidRPr="00095417" w:rsidRDefault="008E1AE7" w:rsidP="00E36046">
            <w:pPr>
              <w:rPr>
                <w:rFonts w:asciiTheme="minorHAnsi" w:hAnsiTheme="minorHAnsi" w:cstheme="minorHAnsi"/>
                <w:b/>
                <w:sz w:val="22"/>
                <w:szCs w:val="22"/>
              </w:rPr>
            </w:pPr>
            <w:r>
              <w:rPr>
                <w:rFonts w:asciiTheme="minorHAnsi" w:hAnsiTheme="minorHAnsi" w:cstheme="minorHAnsi"/>
                <w:b/>
                <w:sz w:val="22"/>
                <w:szCs w:val="22"/>
              </w:rPr>
              <w:t>7</w:t>
            </w:r>
            <w:r w:rsidR="00E36046" w:rsidRPr="00095417">
              <w:rPr>
                <w:rFonts w:asciiTheme="minorHAnsi" w:hAnsiTheme="minorHAnsi" w:cstheme="minorHAnsi"/>
                <w:b/>
                <w:sz w:val="22"/>
                <w:szCs w:val="22"/>
              </w:rPr>
              <w:t>.1 Unbilled revenue working</w:t>
            </w:r>
          </w:p>
          <w:p w14:paraId="28EEF423" w14:textId="1C8E3B6C" w:rsidR="00E36046" w:rsidRPr="00095417" w:rsidRDefault="00E36046" w:rsidP="00E36046">
            <w:pPr>
              <w:rPr>
                <w:rFonts w:asciiTheme="minorHAnsi" w:hAnsiTheme="minorHAnsi" w:cstheme="minorHAnsi"/>
                <w:sz w:val="22"/>
                <w:szCs w:val="22"/>
              </w:rPr>
            </w:pPr>
            <w:r w:rsidRPr="00095417">
              <w:rPr>
                <w:rFonts w:asciiTheme="minorHAnsi" w:hAnsiTheme="minorHAnsi" w:cstheme="minorHAnsi"/>
              </w:rPr>
              <w:br/>
            </w:r>
            <w:r>
              <w:rPr>
                <w:rFonts w:asciiTheme="minorHAnsi" w:hAnsiTheme="minorHAnsi" w:cstheme="minorHAnsi"/>
                <w:sz w:val="22"/>
                <w:szCs w:val="22"/>
              </w:rPr>
              <w:t xml:space="preserve">At the end of month, EXEC – Finance &amp; Accounts prepares </w:t>
            </w:r>
            <w:r w:rsidRPr="00095417">
              <w:rPr>
                <w:rFonts w:asciiTheme="minorHAnsi" w:hAnsiTheme="minorHAnsi" w:cstheme="minorHAnsi"/>
                <w:sz w:val="22"/>
                <w:szCs w:val="22"/>
              </w:rPr>
              <w:t xml:space="preserve">Unbilled revenue </w:t>
            </w:r>
            <w:r w:rsidRPr="005D473A">
              <w:rPr>
                <w:rFonts w:asciiTheme="minorHAnsi" w:hAnsiTheme="minorHAnsi" w:cstheme="minorHAnsi"/>
                <w:color w:val="000000" w:themeColor="text1"/>
                <w:sz w:val="22"/>
                <w:szCs w:val="22"/>
              </w:rPr>
              <w:t>working based</w:t>
            </w:r>
            <w:r w:rsidR="00C94A2E" w:rsidRPr="005D473A">
              <w:rPr>
                <w:rFonts w:asciiTheme="minorHAnsi" w:hAnsiTheme="minorHAnsi" w:cstheme="minorHAnsi"/>
                <w:color w:val="000000" w:themeColor="text1"/>
                <w:sz w:val="22"/>
                <w:szCs w:val="22"/>
              </w:rPr>
              <w:t xml:space="preserve"> on</w:t>
            </w:r>
            <w:r w:rsidR="00AC273E" w:rsidRPr="005D473A">
              <w:rPr>
                <w:rFonts w:asciiTheme="minorHAnsi" w:hAnsiTheme="minorHAnsi" w:cstheme="minorHAnsi"/>
                <w:color w:val="000000" w:themeColor="text1"/>
                <w:sz w:val="22"/>
                <w:szCs w:val="22"/>
              </w:rPr>
              <w:t xml:space="preserve"> Ind AS 115/ contract milestone.</w:t>
            </w:r>
          </w:p>
        </w:tc>
        <w:tc>
          <w:tcPr>
            <w:tcW w:w="968" w:type="pct"/>
          </w:tcPr>
          <w:p w14:paraId="74B51788" w14:textId="77777777" w:rsidR="00E36046" w:rsidRPr="00095417" w:rsidRDefault="00E36046" w:rsidP="00E36046">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364C1032" w14:textId="154AE162" w:rsidR="00E36046" w:rsidRPr="00095417" w:rsidRDefault="00E36046" w:rsidP="00E36046">
            <w:pPr>
              <w:jc w:val="center"/>
              <w:rPr>
                <w:rFonts w:asciiTheme="minorHAnsi" w:hAnsiTheme="minorHAnsi" w:cstheme="minorHAnsi"/>
                <w:b/>
                <w:sz w:val="22"/>
                <w:szCs w:val="22"/>
              </w:rPr>
            </w:pPr>
          </w:p>
        </w:tc>
        <w:tc>
          <w:tcPr>
            <w:tcW w:w="960" w:type="pct"/>
          </w:tcPr>
          <w:p w14:paraId="1F161AD1" w14:textId="64757019" w:rsidR="00E36046" w:rsidRPr="00095417" w:rsidRDefault="0028598B" w:rsidP="00E36046">
            <w:pPr>
              <w:jc w:val="center"/>
              <w:rPr>
                <w:rFonts w:asciiTheme="minorHAnsi" w:hAnsiTheme="minorHAnsi" w:cstheme="minorHAnsi"/>
                <w:b/>
                <w:sz w:val="22"/>
                <w:szCs w:val="22"/>
              </w:rPr>
            </w:pPr>
            <w:r>
              <w:rPr>
                <w:rFonts w:asciiTheme="minorHAnsi" w:hAnsiTheme="minorHAnsi" w:cstheme="minorHAnsi"/>
                <w:b/>
                <w:sz w:val="22"/>
                <w:szCs w:val="22"/>
              </w:rPr>
              <w:t>Credit Controller</w:t>
            </w:r>
          </w:p>
        </w:tc>
        <w:tc>
          <w:tcPr>
            <w:tcW w:w="543" w:type="pct"/>
          </w:tcPr>
          <w:p w14:paraId="6400F85D" w14:textId="70EDD3FB" w:rsidR="00E36046" w:rsidRPr="00095417" w:rsidRDefault="00E36046" w:rsidP="00E36046">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2" w:type="pct"/>
          </w:tcPr>
          <w:p w14:paraId="249DC794" w14:textId="6EEA28CF" w:rsidR="00E36046" w:rsidRPr="00095417" w:rsidRDefault="00E36046" w:rsidP="00E36046">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E36046" w:rsidRPr="00095417" w14:paraId="6BBF4EFD" w14:textId="77777777" w:rsidTr="00AC273E">
        <w:tc>
          <w:tcPr>
            <w:tcW w:w="1987" w:type="pct"/>
          </w:tcPr>
          <w:p w14:paraId="1FA7F88B" w14:textId="0E0826E1" w:rsidR="00E36046" w:rsidRPr="00095417" w:rsidRDefault="008E1AE7" w:rsidP="00E36046">
            <w:pPr>
              <w:rPr>
                <w:rFonts w:asciiTheme="minorHAnsi" w:hAnsiTheme="minorHAnsi" w:cstheme="minorHAnsi"/>
                <w:b/>
                <w:sz w:val="22"/>
                <w:szCs w:val="22"/>
              </w:rPr>
            </w:pPr>
            <w:r>
              <w:rPr>
                <w:rFonts w:asciiTheme="minorHAnsi" w:hAnsiTheme="minorHAnsi" w:cstheme="minorHAnsi"/>
                <w:b/>
                <w:sz w:val="22"/>
                <w:szCs w:val="22"/>
              </w:rPr>
              <w:t>7</w:t>
            </w:r>
            <w:r w:rsidR="00E36046" w:rsidRPr="00095417">
              <w:rPr>
                <w:rFonts w:asciiTheme="minorHAnsi" w:hAnsiTheme="minorHAnsi" w:cstheme="minorHAnsi"/>
                <w:b/>
                <w:sz w:val="22"/>
                <w:szCs w:val="22"/>
              </w:rPr>
              <w:t xml:space="preserve">.2 </w:t>
            </w:r>
            <w:r w:rsidR="00E36046">
              <w:rPr>
                <w:rFonts w:asciiTheme="minorHAnsi" w:hAnsiTheme="minorHAnsi" w:cstheme="minorHAnsi"/>
                <w:b/>
                <w:sz w:val="22"/>
                <w:szCs w:val="22"/>
              </w:rPr>
              <w:t>Approval</w:t>
            </w:r>
            <w:r w:rsidR="00E36046" w:rsidRPr="00095417">
              <w:rPr>
                <w:rFonts w:asciiTheme="minorHAnsi" w:hAnsiTheme="minorHAnsi" w:cstheme="minorHAnsi"/>
                <w:b/>
                <w:sz w:val="22"/>
                <w:szCs w:val="22"/>
              </w:rPr>
              <w:t xml:space="preserve"> of </w:t>
            </w:r>
            <w:r w:rsidR="00E36046">
              <w:rPr>
                <w:rFonts w:asciiTheme="minorHAnsi" w:hAnsiTheme="minorHAnsi" w:cstheme="minorHAnsi"/>
                <w:b/>
                <w:sz w:val="22"/>
                <w:szCs w:val="22"/>
              </w:rPr>
              <w:t xml:space="preserve">Unbilled revenue </w:t>
            </w:r>
            <w:r w:rsidR="00E36046" w:rsidRPr="00095417">
              <w:rPr>
                <w:rFonts w:asciiTheme="minorHAnsi" w:hAnsiTheme="minorHAnsi" w:cstheme="minorHAnsi"/>
                <w:b/>
                <w:sz w:val="22"/>
                <w:szCs w:val="22"/>
              </w:rPr>
              <w:t>working</w:t>
            </w:r>
          </w:p>
          <w:p w14:paraId="3D7CC99F" w14:textId="77777777" w:rsidR="00E36046" w:rsidRPr="00095417" w:rsidRDefault="00E36046" w:rsidP="00E36046">
            <w:pPr>
              <w:rPr>
                <w:rFonts w:asciiTheme="minorHAnsi" w:hAnsiTheme="minorHAnsi" w:cstheme="minorHAnsi"/>
                <w:sz w:val="22"/>
                <w:szCs w:val="22"/>
              </w:rPr>
            </w:pPr>
          </w:p>
          <w:p w14:paraId="093EE672" w14:textId="77777777" w:rsidR="00E36046" w:rsidRDefault="00E36046" w:rsidP="00E36046">
            <w:pPr>
              <w:rPr>
                <w:rFonts w:asciiTheme="minorHAnsi" w:hAnsiTheme="minorHAnsi" w:cstheme="minorHAnsi"/>
                <w:sz w:val="22"/>
                <w:szCs w:val="22"/>
              </w:rPr>
            </w:pPr>
            <w:r w:rsidRPr="00074AB6">
              <w:rPr>
                <w:rFonts w:asciiTheme="minorHAnsi" w:hAnsiTheme="minorHAnsi" w:cstheme="minorHAnsi"/>
                <w:sz w:val="22"/>
                <w:szCs w:val="22"/>
              </w:rPr>
              <w:t>The EXEC – Finance &amp; Accounts shares the unbilled revenue working, which will be approved as per the Delegation of Authority (DOA).</w:t>
            </w:r>
          </w:p>
          <w:p w14:paraId="2792A238" w14:textId="77777777" w:rsidR="00BC5372" w:rsidRDefault="00BC5372" w:rsidP="00BC5372">
            <w:pPr>
              <w:rPr>
                <w:rFonts w:asciiTheme="minorHAnsi" w:hAnsiTheme="minorHAnsi" w:cstheme="minorHAnsi"/>
                <w:sz w:val="22"/>
                <w:szCs w:val="22"/>
              </w:rPr>
            </w:pPr>
          </w:p>
          <w:p w14:paraId="41B6F6A4" w14:textId="0AB64476" w:rsidR="00BC5372" w:rsidRPr="00310CBD" w:rsidRDefault="00BC5372" w:rsidP="00BC5372">
            <w:pPr>
              <w:rPr>
                <w:rFonts w:asciiTheme="minorHAnsi" w:hAnsiTheme="minorHAnsi" w:cstheme="minorHAnsi"/>
                <w:sz w:val="22"/>
                <w:szCs w:val="22"/>
              </w:rPr>
            </w:pPr>
            <w:r>
              <w:rPr>
                <w:rFonts w:asciiTheme="minorHAnsi" w:hAnsiTheme="minorHAnsi" w:cstheme="minorHAnsi"/>
                <w:sz w:val="22"/>
                <w:szCs w:val="22"/>
              </w:rPr>
              <w:t xml:space="preserve">Any unbilled revenue balance beyond 90 days at quarter end is reported to </w:t>
            </w:r>
            <w:r w:rsidR="00432494">
              <w:rPr>
                <w:rFonts w:asciiTheme="minorHAnsi" w:hAnsiTheme="minorHAnsi" w:cstheme="minorHAnsi"/>
                <w:sz w:val="22"/>
                <w:szCs w:val="22"/>
              </w:rPr>
              <w:t xml:space="preserve">Group </w:t>
            </w:r>
            <w:r>
              <w:rPr>
                <w:rFonts w:asciiTheme="minorHAnsi" w:hAnsiTheme="minorHAnsi" w:cstheme="minorHAnsi"/>
                <w:sz w:val="22"/>
                <w:szCs w:val="22"/>
              </w:rPr>
              <w:t>CFO for approval.</w:t>
            </w:r>
          </w:p>
          <w:p w14:paraId="545355FE" w14:textId="77777777" w:rsidR="00BC5372" w:rsidRDefault="00BC5372" w:rsidP="00E36046">
            <w:pPr>
              <w:rPr>
                <w:rFonts w:asciiTheme="minorHAnsi" w:hAnsiTheme="minorHAnsi" w:cstheme="minorHAnsi"/>
                <w:sz w:val="22"/>
                <w:szCs w:val="22"/>
              </w:rPr>
            </w:pPr>
          </w:p>
          <w:p w14:paraId="1663266D" w14:textId="77777777" w:rsidR="00E36046" w:rsidRDefault="00E36046" w:rsidP="00E36046">
            <w:pPr>
              <w:rPr>
                <w:rFonts w:asciiTheme="minorHAnsi" w:hAnsiTheme="minorHAnsi" w:cstheme="minorHAnsi"/>
                <w:b/>
                <w:sz w:val="22"/>
                <w:szCs w:val="22"/>
              </w:rPr>
            </w:pPr>
          </w:p>
          <w:p w14:paraId="3CD39023" w14:textId="63961FA5" w:rsidR="00E36046" w:rsidRPr="004721B7" w:rsidRDefault="00E36046" w:rsidP="00E36046">
            <w:pPr>
              <w:rPr>
                <w:rFonts w:asciiTheme="minorHAnsi" w:hAnsiTheme="minorHAnsi" w:cstheme="minorHAnsi"/>
                <w:bCs/>
                <w:i/>
                <w:iCs/>
                <w:sz w:val="22"/>
                <w:szCs w:val="22"/>
              </w:rPr>
            </w:pPr>
            <w:r w:rsidRPr="004721B7">
              <w:rPr>
                <w:rFonts w:asciiTheme="minorHAnsi" w:hAnsiTheme="minorHAnsi" w:cstheme="minorHAnsi"/>
                <w:bCs/>
                <w:i/>
                <w:iCs/>
                <w:sz w:val="22"/>
                <w:szCs w:val="22"/>
              </w:rPr>
              <w:lastRenderedPageBreak/>
              <w:t>Refer DOA</w:t>
            </w:r>
          </w:p>
        </w:tc>
        <w:tc>
          <w:tcPr>
            <w:tcW w:w="968" w:type="pct"/>
          </w:tcPr>
          <w:p w14:paraId="684A590A" w14:textId="7B31E191" w:rsidR="00E36046" w:rsidRPr="00095417" w:rsidRDefault="00E36046" w:rsidP="00E36046">
            <w:pPr>
              <w:rPr>
                <w:rFonts w:asciiTheme="minorHAnsi" w:hAnsiTheme="minorHAnsi" w:cstheme="minorHAnsi"/>
                <w:b/>
                <w:sz w:val="22"/>
                <w:szCs w:val="22"/>
              </w:rPr>
            </w:pPr>
            <w:r>
              <w:rPr>
                <w:rFonts w:asciiTheme="minorHAnsi" w:hAnsiTheme="minorHAnsi" w:cstheme="minorHAnsi"/>
                <w:b/>
                <w:sz w:val="22"/>
                <w:szCs w:val="22"/>
              </w:rPr>
              <w:lastRenderedPageBreak/>
              <w:t>Executive</w:t>
            </w:r>
            <w:r w:rsidRPr="00095417">
              <w:rPr>
                <w:rFonts w:asciiTheme="minorHAnsi" w:hAnsiTheme="minorHAnsi" w:cstheme="minorHAnsi"/>
                <w:b/>
                <w:sz w:val="22"/>
                <w:szCs w:val="22"/>
              </w:rPr>
              <w:t xml:space="preserve"> – Finance &amp; Accounts</w:t>
            </w:r>
          </w:p>
          <w:p w14:paraId="1B4D6EED" w14:textId="0746C4E1" w:rsidR="00E36046" w:rsidRPr="00095417" w:rsidRDefault="00E36046" w:rsidP="00E36046">
            <w:pPr>
              <w:rPr>
                <w:rFonts w:asciiTheme="minorHAnsi" w:hAnsiTheme="minorHAnsi" w:cstheme="minorHAnsi"/>
                <w:b/>
                <w:sz w:val="22"/>
                <w:szCs w:val="22"/>
              </w:rPr>
            </w:pPr>
          </w:p>
        </w:tc>
        <w:tc>
          <w:tcPr>
            <w:tcW w:w="960" w:type="pct"/>
          </w:tcPr>
          <w:p w14:paraId="04A53645" w14:textId="32828B7C" w:rsidR="00E36046" w:rsidRPr="00095417" w:rsidRDefault="009A5B92" w:rsidP="00E36046">
            <w:pPr>
              <w:jc w:val="center"/>
              <w:rPr>
                <w:rFonts w:asciiTheme="minorHAnsi" w:hAnsiTheme="minorHAnsi" w:cstheme="minorHAnsi"/>
                <w:b/>
                <w:sz w:val="22"/>
                <w:szCs w:val="22"/>
              </w:rPr>
            </w:pPr>
            <w:r>
              <w:rPr>
                <w:rFonts w:asciiTheme="minorHAnsi" w:hAnsiTheme="minorHAnsi" w:cstheme="minorHAnsi"/>
                <w:b/>
                <w:sz w:val="22"/>
                <w:szCs w:val="22"/>
              </w:rPr>
              <w:t>Credit Controller</w:t>
            </w:r>
          </w:p>
        </w:tc>
        <w:tc>
          <w:tcPr>
            <w:tcW w:w="543" w:type="pct"/>
          </w:tcPr>
          <w:p w14:paraId="4E96A78D" w14:textId="282C8B4E" w:rsidR="00E36046" w:rsidRPr="00095417" w:rsidRDefault="00E36046" w:rsidP="00E36046">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2" w:type="pct"/>
          </w:tcPr>
          <w:p w14:paraId="3FF7CCF1" w14:textId="4FE8FDC9" w:rsidR="00E36046" w:rsidRPr="00095417" w:rsidRDefault="00E36046" w:rsidP="00E36046">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E36046" w:rsidRPr="00095417" w14:paraId="25BF03FE" w14:textId="77777777" w:rsidTr="00AC273E">
        <w:tc>
          <w:tcPr>
            <w:tcW w:w="1987" w:type="pct"/>
          </w:tcPr>
          <w:p w14:paraId="16C3BA5D" w14:textId="732CC55F" w:rsidR="00E36046" w:rsidRDefault="008E1AE7" w:rsidP="00E36046">
            <w:pPr>
              <w:rPr>
                <w:rFonts w:asciiTheme="minorHAnsi" w:hAnsiTheme="minorHAnsi" w:cstheme="minorHAnsi"/>
                <w:sz w:val="22"/>
                <w:szCs w:val="22"/>
              </w:rPr>
            </w:pPr>
            <w:r>
              <w:rPr>
                <w:rFonts w:asciiTheme="minorHAnsi" w:hAnsiTheme="minorHAnsi" w:cstheme="minorHAnsi"/>
                <w:b/>
                <w:sz w:val="22"/>
                <w:szCs w:val="22"/>
              </w:rPr>
              <w:t>7</w:t>
            </w:r>
            <w:r w:rsidR="00E36046" w:rsidRPr="00095417">
              <w:rPr>
                <w:rFonts w:asciiTheme="minorHAnsi" w:hAnsiTheme="minorHAnsi" w:cstheme="minorHAnsi"/>
                <w:b/>
                <w:sz w:val="22"/>
                <w:szCs w:val="22"/>
              </w:rPr>
              <w:t>.3 Unbilled revenue entry</w:t>
            </w:r>
            <w:r w:rsidR="00E36046" w:rsidRPr="00095417">
              <w:rPr>
                <w:rFonts w:asciiTheme="minorHAnsi" w:hAnsiTheme="minorHAnsi" w:cstheme="minorHAnsi"/>
                <w:sz w:val="22"/>
                <w:szCs w:val="22"/>
              </w:rPr>
              <w:br/>
            </w:r>
            <w:r w:rsidR="00E36046" w:rsidRPr="00095417">
              <w:rPr>
                <w:rFonts w:asciiTheme="minorHAnsi" w:hAnsiTheme="minorHAnsi" w:cstheme="minorHAnsi"/>
                <w:sz w:val="22"/>
                <w:szCs w:val="22"/>
              </w:rPr>
              <w:br/>
            </w:r>
            <w:r w:rsidR="00E36046" w:rsidRPr="005B6401">
              <w:rPr>
                <w:rFonts w:asciiTheme="minorHAnsi" w:hAnsiTheme="minorHAnsi" w:cstheme="minorHAnsi"/>
                <w:sz w:val="22"/>
                <w:szCs w:val="22"/>
              </w:rPr>
              <w:t>Once approved, the EXEC – Finance &amp; Accounts records the entry in SAP, which is subsequently approved by t</w:t>
            </w:r>
            <w:r w:rsidR="00E36046">
              <w:rPr>
                <w:rFonts w:asciiTheme="minorHAnsi" w:hAnsiTheme="minorHAnsi" w:cstheme="minorHAnsi"/>
                <w:sz w:val="22"/>
                <w:szCs w:val="22"/>
              </w:rPr>
              <w:t xml:space="preserve">he </w:t>
            </w:r>
            <w:r w:rsidR="00CD691A" w:rsidRPr="005D473A">
              <w:rPr>
                <w:rFonts w:asciiTheme="minorHAnsi" w:hAnsiTheme="minorHAnsi" w:cstheme="minorHAnsi"/>
                <w:color w:val="000000" w:themeColor="text1"/>
                <w:sz w:val="22"/>
                <w:szCs w:val="22"/>
              </w:rPr>
              <w:t>Finance</w:t>
            </w:r>
            <w:r w:rsidR="00E36046">
              <w:rPr>
                <w:rFonts w:asciiTheme="minorHAnsi" w:hAnsiTheme="minorHAnsi" w:cstheme="minorHAnsi"/>
                <w:sz w:val="22"/>
                <w:szCs w:val="22"/>
              </w:rPr>
              <w:t xml:space="preserve"> Controller</w:t>
            </w:r>
            <w:r w:rsidR="00E36046" w:rsidRPr="005B6401">
              <w:rPr>
                <w:rFonts w:asciiTheme="minorHAnsi" w:hAnsiTheme="minorHAnsi" w:cstheme="minorHAnsi"/>
                <w:sz w:val="22"/>
                <w:szCs w:val="22"/>
              </w:rPr>
              <w:t>.</w:t>
            </w:r>
          </w:p>
          <w:p w14:paraId="788A0620" w14:textId="77777777" w:rsidR="00E36046" w:rsidRDefault="00E36046" w:rsidP="00E36046">
            <w:pPr>
              <w:rPr>
                <w:rFonts w:asciiTheme="minorHAnsi" w:hAnsiTheme="minorHAnsi" w:cstheme="minorHAnsi"/>
                <w:sz w:val="22"/>
                <w:szCs w:val="22"/>
              </w:rPr>
            </w:pPr>
          </w:p>
          <w:p w14:paraId="758F4D91" w14:textId="1945F4CE" w:rsidR="00E36046" w:rsidRPr="005B6401" w:rsidRDefault="00E36046" w:rsidP="00E36046">
            <w:pPr>
              <w:rPr>
                <w:rFonts w:asciiTheme="minorHAnsi" w:hAnsiTheme="minorHAnsi" w:cstheme="minorHAnsi"/>
                <w:i/>
                <w:iCs/>
                <w:sz w:val="22"/>
                <w:szCs w:val="22"/>
              </w:rPr>
            </w:pPr>
            <w:r w:rsidRPr="005B6401">
              <w:rPr>
                <w:rFonts w:asciiTheme="minorHAnsi" w:hAnsiTheme="minorHAnsi" w:cstheme="minorHAnsi"/>
                <w:i/>
                <w:iCs/>
                <w:sz w:val="22"/>
                <w:szCs w:val="22"/>
              </w:rPr>
              <w:t>Refer DOA</w:t>
            </w:r>
          </w:p>
        </w:tc>
        <w:tc>
          <w:tcPr>
            <w:tcW w:w="968" w:type="pct"/>
          </w:tcPr>
          <w:p w14:paraId="22B6F9D1" w14:textId="77777777" w:rsidR="00E36046" w:rsidRPr="00095417" w:rsidRDefault="00E36046" w:rsidP="00E36046">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2BBEB0B3" w14:textId="06B9D898" w:rsidR="00E36046" w:rsidRPr="00095417" w:rsidRDefault="00E36046" w:rsidP="00E36046">
            <w:pPr>
              <w:jc w:val="center"/>
              <w:rPr>
                <w:rFonts w:asciiTheme="minorHAnsi" w:hAnsiTheme="minorHAnsi" w:cstheme="minorHAnsi"/>
                <w:b/>
                <w:sz w:val="22"/>
                <w:szCs w:val="22"/>
              </w:rPr>
            </w:pPr>
          </w:p>
        </w:tc>
        <w:tc>
          <w:tcPr>
            <w:tcW w:w="960" w:type="pct"/>
          </w:tcPr>
          <w:p w14:paraId="4D8D8E1B" w14:textId="19AB4E76" w:rsidR="00E36046" w:rsidRPr="00095417" w:rsidRDefault="00F61182" w:rsidP="00E36046">
            <w:pPr>
              <w:jc w:val="center"/>
              <w:rPr>
                <w:rFonts w:asciiTheme="minorHAnsi" w:hAnsiTheme="minorHAnsi" w:cstheme="minorHAnsi"/>
                <w:b/>
                <w:sz w:val="22"/>
                <w:szCs w:val="22"/>
              </w:rPr>
            </w:pPr>
            <w:r>
              <w:rPr>
                <w:rFonts w:asciiTheme="minorHAnsi" w:hAnsiTheme="minorHAnsi" w:cstheme="minorHAnsi"/>
                <w:b/>
                <w:sz w:val="22"/>
                <w:szCs w:val="22"/>
              </w:rPr>
              <w:t>Manager – Finance &amp; Accounts</w:t>
            </w:r>
          </w:p>
        </w:tc>
        <w:tc>
          <w:tcPr>
            <w:tcW w:w="543" w:type="pct"/>
          </w:tcPr>
          <w:p w14:paraId="2E7DA0CF" w14:textId="385CE8AE" w:rsidR="00E36046" w:rsidRPr="00095417" w:rsidRDefault="00E36046" w:rsidP="00E36046">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2" w:type="pct"/>
          </w:tcPr>
          <w:p w14:paraId="3F03E6A8" w14:textId="5F571AD3" w:rsidR="00E36046" w:rsidRPr="00095417" w:rsidRDefault="00E36046" w:rsidP="00E36046">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r w:rsidR="00E36046" w:rsidRPr="00095417" w14:paraId="02D2E599" w14:textId="77777777" w:rsidTr="00AC273E">
        <w:tc>
          <w:tcPr>
            <w:tcW w:w="1987" w:type="pct"/>
          </w:tcPr>
          <w:p w14:paraId="2FCBE692" w14:textId="32FA1B6D" w:rsidR="00E36046" w:rsidRPr="00095417" w:rsidRDefault="008E1AE7" w:rsidP="00E36046">
            <w:pPr>
              <w:rPr>
                <w:rFonts w:asciiTheme="minorHAnsi" w:hAnsiTheme="minorHAnsi" w:cstheme="minorHAnsi"/>
                <w:b/>
                <w:sz w:val="22"/>
                <w:szCs w:val="22"/>
              </w:rPr>
            </w:pPr>
            <w:r>
              <w:rPr>
                <w:rFonts w:asciiTheme="minorHAnsi" w:hAnsiTheme="minorHAnsi" w:cstheme="minorHAnsi"/>
                <w:b/>
                <w:sz w:val="22"/>
                <w:szCs w:val="22"/>
              </w:rPr>
              <w:t>7</w:t>
            </w:r>
            <w:r w:rsidR="00E36046" w:rsidRPr="00095417">
              <w:rPr>
                <w:rFonts w:asciiTheme="minorHAnsi" w:hAnsiTheme="minorHAnsi" w:cstheme="minorHAnsi"/>
                <w:b/>
                <w:sz w:val="22"/>
                <w:szCs w:val="22"/>
              </w:rPr>
              <w:t>.4 Reversal entry</w:t>
            </w:r>
          </w:p>
          <w:p w14:paraId="46EF0130" w14:textId="77777777" w:rsidR="00E36046" w:rsidRPr="00095417" w:rsidRDefault="00E36046" w:rsidP="00E36046">
            <w:pPr>
              <w:rPr>
                <w:rFonts w:asciiTheme="minorHAnsi" w:hAnsiTheme="minorHAnsi" w:cstheme="minorHAnsi"/>
                <w:b/>
                <w:sz w:val="22"/>
                <w:szCs w:val="22"/>
              </w:rPr>
            </w:pPr>
          </w:p>
          <w:p w14:paraId="71774CBE" w14:textId="231B9075" w:rsidR="00E36046" w:rsidRPr="005D473A" w:rsidRDefault="00E36046" w:rsidP="00E36046">
            <w:pPr>
              <w:rPr>
                <w:rFonts w:asciiTheme="minorHAnsi" w:hAnsiTheme="minorHAnsi" w:cstheme="minorHAnsi"/>
                <w:color w:val="000000" w:themeColor="text1"/>
                <w:sz w:val="22"/>
                <w:szCs w:val="22"/>
              </w:rPr>
            </w:pPr>
            <w:r w:rsidRPr="000E0FFE">
              <w:rPr>
                <w:rFonts w:asciiTheme="minorHAnsi" w:hAnsiTheme="minorHAnsi" w:cstheme="minorHAnsi"/>
                <w:sz w:val="22"/>
                <w:szCs w:val="22"/>
              </w:rPr>
              <w:t xml:space="preserve">On the first day of the following month, EXEC – Finance &amp; Accounts will record a reversal entry for the unbilled revenue, which will be approved by </w:t>
            </w:r>
            <w:r w:rsidRPr="005D473A">
              <w:rPr>
                <w:rFonts w:asciiTheme="minorHAnsi" w:hAnsiTheme="minorHAnsi" w:cstheme="minorHAnsi"/>
                <w:color w:val="000000" w:themeColor="text1"/>
                <w:sz w:val="22"/>
                <w:szCs w:val="22"/>
              </w:rPr>
              <w:t xml:space="preserve">the </w:t>
            </w:r>
            <w:r w:rsidR="00CD691A" w:rsidRPr="005D473A">
              <w:rPr>
                <w:rFonts w:asciiTheme="minorHAnsi" w:hAnsiTheme="minorHAnsi" w:cstheme="minorHAnsi"/>
                <w:color w:val="000000" w:themeColor="text1"/>
                <w:sz w:val="22"/>
                <w:szCs w:val="22"/>
              </w:rPr>
              <w:t xml:space="preserve">Finance </w:t>
            </w:r>
            <w:r w:rsidRPr="005D473A">
              <w:rPr>
                <w:rFonts w:asciiTheme="minorHAnsi" w:hAnsiTheme="minorHAnsi" w:cstheme="minorHAnsi"/>
                <w:color w:val="000000" w:themeColor="text1"/>
                <w:sz w:val="22"/>
                <w:szCs w:val="22"/>
              </w:rPr>
              <w:t>Controller.</w:t>
            </w:r>
          </w:p>
          <w:p w14:paraId="5549CA0D" w14:textId="08C7FAEE" w:rsidR="00E36046" w:rsidRPr="005D473A" w:rsidRDefault="00E36046" w:rsidP="00E36046">
            <w:pPr>
              <w:rPr>
                <w:rFonts w:asciiTheme="minorHAnsi" w:hAnsiTheme="minorHAnsi" w:cstheme="minorHAnsi"/>
                <w:color w:val="000000" w:themeColor="text1"/>
                <w:sz w:val="22"/>
                <w:szCs w:val="22"/>
              </w:rPr>
            </w:pPr>
          </w:p>
          <w:p w14:paraId="68FADDDB" w14:textId="24CD4D63" w:rsidR="00E36046" w:rsidRPr="000E0FFE" w:rsidRDefault="00E36046" w:rsidP="00E36046">
            <w:pPr>
              <w:rPr>
                <w:rFonts w:asciiTheme="minorHAnsi" w:hAnsiTheme="minorHAnsi" w:cstheme="minorHAnsi"/>
                <w:bCs/>
                <w:i/>
                <w:iCs/>
                <w:sz w:val="22"/>
                <w:szCs w:val="22"/>
              </w:rPr>
            </w:pPr>
            <w:r w:rsidRPr="000E0FFE">
              <w:rPr>
                <w:rFonts w:asciiTheme="minorHAnsi" w:hAnsiTheme="minorHAnsi" w:cstheme="minorHAnsi"/>
                <w:bCs/>
                <w:i/>
                <w:iCs/>
                <w:sz w:val="22"/>
                <w:szCs w:val="22"/>
              </w:rPr>
              <w:t>Refer DOA</w:t>
            </w:r>
          </w:p>
        </w:tc>
        <w:tc>
          <w:tcPr>
            <w:tcW w:w="968" w:type="pct"/>
          </w:tcPr>
          <w:p w14:paraId="0E3AFD4D" w14:textId="77777777" w:rsidR="00E36046" w:rsidRPr="00095417" w:rsidRDefault="00E36046" w:rsidP="00E36046">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B1E0913" w14:textId="60BB5865" w:rsidR="00E36046" w:rsidRPr="00095417" w:rsidRDefault="00E36046" w:rsidP="00E36046">
            <w:pPr>
              <w:jc w:val="center"/>
              <w:rPr>
                <w:rFonts w:asciiTheme="minorHAnsi" w:hAnsiTheme="minorHAnsi" w:cstheme="minorHAnsi"/>
                <w:b/>
                <w:sz w:val="22"/>
                <w:szCs w:val="22"/>
              </w:rPr>
            </w:pPr>
          </w:p>
        </w:tc>
        <w:tc>
          <w:tcPr>
            <w:tcW w:w="960" w:type="pct"/>
          </w:tcPr>
          <w:p w14:paraId="4A4F1B08" w14:textId="5BEDCEF8" w:rsidR="00E36046" w:rsidRPr="00095417" w:rsidRDefault="00F61182" w:rsidP="00E36046">
            <w:pPr>
              <w:jc w:val="center"/>
              <w:rPr>
                <w:rFonts w:asciiTheme="minorHAnsi" w:hAnsiTheme="minorHAnsi" w:cstheme="minorHAnsi"/>
                <w:b/>
                <w:sz w:val="22"/>
                <w:szCs w:val="22"/>
              </w:rPr>
            </w:pPr>
            <w:r>
              <w:rPr>
                <w:rFonts w:asciiTheme="minorHAnsi" w:hAnsiTheme="minorHAnsi" w:cstheme="minorHAnsi"/>
                <w:b/>
                <w:sz w:val="22"/>
                <w:szCs w:val="22"/>
              </w:rPr>
              <w:t>Manager – Finance &amp; Accounts</w:t>
            </w:r>
          </w:p>
        </w:tc>
        <w:tc>
          <w:tcPr>
            <w:tcW w:w="543" w:type="pct"/>
          </w:tcPr>
          <w:p w14:paraId="38EFB41B" w14:textId="2BACF2A9" w:rsidR="00E36046" w:rsidRPr="00095417" w:rsidRDefault="00E36046" w:rsidP="00E36046">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2" w:type="pct"/>
          </w:tcPr>
          <w:p w14:paraId="77A6ACE9" w14:textId="24E6075A" w:rsidR="00E36046" w:rsidRPr="00095417" w:rsidRDefault="00E36046" w:rsidP="00E36046">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bl>
    <w:p w14:paraId="41523421" w14:textId="77777777" w:rsidR="00BF7F47" w:rsidRDefault="00BF7F47" w:rsidP="00E44362">
      <w:pPr>
        <w:pStyle w:val="Heading3"/>
        <w:rPr>
          <w:rFonts w:asciiTheme="minorHAnsi" w:hAnsiTheme="minorHAnsi" w:cstheme="minorHAnsi"/>
          <w:sz w:val="28"/>
          <w:szCs w:val="28"/>
        </w:rPr>
      </w:pPr>
    </w:p>
    <w:p w14:paraId="40958056" w14:textId="77777777" w:rsidR="001D59E8" w:rsidRDefault="001D59E8" w:rsidP="00E44362">
      <w:pPr>
        <w:pStyle w:val="Heading3"/>
        <w:rPr>
          <w:rFonts w:asciiTheme="minorHAnsi" w:hAnsiTheme="minorHAnsi" w:cstheme="minorHAnsi"/>
          <w:sz w:val="28"/>
          <w:szCs w:val="28"/>
        </w:rPr>
      </w:pPr>
    </w:p>
    <w:p w14:paraId="58DDB15F" w14:textId="77777777" w:rsidR="001D59E8" w:rsidRPr="00095417" w:rsidRDefault="001D59E8" w:rsidP="00E44362">
      <w:pPr>
        <w:pStyle w:val="Heading3"/>
        <w:rPr>
          <w:rFonts w:asciiTheme="minorHAnsi" w:hAnsiTheme="minorHAnsi" w:cstheme="minorHAnsi"/>
          <w:sz w:val="28"/>
          <w:szCs w:val="28"/>
        </w:rPr>
      </w:pPr>
    </w:p>
    <w:p w14:paraId="5B832060" w14:textId="77777777" w:rsidR="00BF7F47" w:rsidRPr="00095417" w:rsidRDefault="00BF7F47" w:rsidP="00E03C5B">
      <w:pPr>
        <w:pStyle w:val="Heading3"/>
        <w:ind w:left="720"/>
        <w:rPr>
          <w:rFonts w:asciiTheme="minorHAnsi" w:hAnsiTheme="minorHAnsi" w:cstheme="minorHAnsi"/>
          <w:sz w:val="28"/>
          <w:szCs w:val="28"/>
        </w:rPr>
      </w:pPr>
    </w:p>
    <w:p w14:paraId="46CC625A" w14:textId="09A6B53A" w:rsidR="005B48B6" w:rsidRPr="00095417" w:rsidRDefault="005B48B6" w:rsidP="00E03C5B">
      <w:pPr>
        <w:pStyle w:val="Heading3"/>
        <w:ind w:left="720"/>
        <w:rPr>
          <w:rFonts w:asciiTheme="minorHAnsi" w:hAnsiTheme="minorHAnsi" w:cstheme="minorHAnsi"/>
          <w:sz w:val="28"/>
          <w:szCs w:val="28"/>
        </w:rPr>
      </w:pPr>
      <w:bookmarkStart w:id="207" w:name="_Toc183972234"/>
      <w:bookmarkStart w:id="208" w:name="_Toc184060595"/>
      <w:bookmarkStart w:id="209" w:name="_Toc195521723"/>
      <w:r w:rsidRPr="00095417">
        <w:rPr>
          <w:rFonts w:asciiTheme="minorHAnsi" w:hAnsiTheme="minorHAnsi" w:cstheme="minorHAnsi"/>
          <w:sz w:val="28"/>
          <w:szCs w:val="28"/>
        </w:rPr>
        <w:t>Key Performance Indicators (KPI’s)</w:t>
      </w:r>
      <w:bookmarkEnd w:id="207"/>
      <w:bookmarkEnd w:id="208"/>
      <w:bookmarkEnd w:id="209"/>
    </w:p>
    <w:p w14:paraId="3F8E88B5" w14:textId="77777777" w:rsidR="00D52EAA" w:rsidRPr="00095417" w:rsidRDefault="00D52EAA" w:rsidP="00E03C5B">
      <w:pPr>
        <w:pStyle w:val="Heading3"/>
        <w:ind w:left="720"/>
        <w:rPr>
          <w:rFonts w:asciiTheme="minorHAnsi" w:hAnsiTheme="minorHAnsi" w:cstheme="minorHAnsi"/>
          <w:sz w:val="28"/>
          <w:szCs w:val="28"/>
        </w:rPr>
      </w:pPr>
    </w:p>
    <w:tbl>
      <w:tblPr>
        <w:tblStyle w:val="TableGrid"/>
        <w:tblpPr w:leftFromText="180" w:rightFromText="180" w:vertAnchor="text" w:horzAnchor="margin" w:tblpXSpec="center" w:tblpY="1"/>
        <w:tblW w:w="10709"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1"/>
        <w:gridCol w:w="2975"/>
        <w:gridCol w:w="1493"/>
        <w:gridCol w:w="1902"/>
        <w:gridCol w:w="1858"/>
      </w:tblGrid>
      <w:tr w:rsidR="00D52EAA" w:rsidRPr="00095417" w14:paraId="016F2C6D" w14:textId="77777777" w:rsidTr="00D52EAA">
        <w:trPr>
          <w:trHeight w:val="17"/>
        </w:trPr>
        <w:tc>
          <w:tcPr>
            <w:tcW w:w="2481" w:type="dxa"/>
            <w:vAlign w:val="center"/>
            <w:hideMark/>
          </w:tcPr>
          <w:p w14:paraId="4AED987A" w14:textId="77777777" w:rsidR="00D52EAA" w:rsidRPr="005D473A" w:rsidRDefault="00D52EAA" w:rsidP="00D52EAA">
            <w:pPr>
              <w:jc w:val="center"/>
              <w:rPr>
                <w:rFonts w:eastAsiaTheme="majorEastAsia" w:cstheme="minorHAnsi"/>
                <w:b/>
                <w:color w:val="000000" w:themeColor="text1"/>
                <w:lang w:eastAsia="en-US"/>
              </w:rPr>
            </w:pPr>
            <w:r w:rsidRPr="005D473A">
              <w:rPr>
                <w:rFonts w:eastAsiaTheme="majorEastAsia" w:cstheme="minorHAnsi"/>
                <w:b/>
                <w:color w:val="000000" w:themeColor="text1"/>
                <w:lang w:eastAsia="en-US"/>
              </w:rPr>
              <w:t>Attribute</w:t>
            </w:r>
          </w:p>
        </w:tc>
        <w:tc>
          <w:tcPr>
            <w:tcW w:w="2975" w:type="dxa"/>
            <w:vAlign w:val="center"/>
            <w:hideMark/>
          </w:tcPr>
          <w:p w14:paraId="17FF5CA2" w14:textId="77777777" w:rsidR="00D52EAA" w:rsidRPr="005D473A" w:rsidRDefault="00D52EAA" w:rsidP="00D52EAA">
            <w:pPr>
              <w:jc w:val="center"/>
              <w:rPr>
                <w:rFonts w:cstheme="minorHAnsi"/>
                <w:b/>
                <w:color w:val="000000" w:themeColor="text1"/>
                <w:lang w:eastAsia="en-US"/>
              </w:rPr>
            </w:pPr>
            <w:r w:rsidRPr="005D473A">
              <w:rPr>
                <w:rFonts w:eastAsiaTheme="majorEastAsia" w:cstheme="minorHAnsi"/>
                <w:b/>
                <w:color w:val="000000" w:themeColor="text1"/>
                <w:lang w:eastAsia="en-US"/>
              </w:rPr>
              <w:t>Objective</w:t>
            </w:r>
          </w:p>
        </w:tc>
        <w:tc>
          <w:tcPr>
            <w:tcW w:w="1493" w:type="dxa"/>
            <w:vAlign w:val="center"/>
            <w:hideMark/>
          </w:tcPr>
          <w:p w14:paraId="3A91844D" w14:textId="77777777" w:rsidR="00D52EAA" w:rsidRPr="005D473A" w:rsidRDefault="00D52EAA" w:rsidP="00D52EAA">
            <w:pPr>
              <w:jc w:val="center"/>
              <w:rPr>
                <w:rFonts w:eastAsiaTheme="majorEastAsia" w:cstheme="minorHAnsi"/>
                <w:b/>
                <w:color w:val="000000" w:themeColor="text1"/>
                <w:lang w:eastAsia="en-US"/>
              </w:rPr>
            </w:pPr>
            <w:r w:rsidRPr="005D473A">
              <w:rPr>
                <w:rFonts w:eastAsiaTheme="majorEastAsia" w:cstheme="minorHAnsi"/>
                <w:b/>
                <w:color w:val="000000" w:themeColor="text1"/>
                <w:lang w:eastAsia="en-US"/>
              </w:rPr>
              <w:t>Base Line</w:t>
            </w:r>
          </w:p>
        </w:tc>
        <w:tc>
          <w:tcPr>
            <w:tcW w:w="1902" w:type="dxa"/>
            <w:hideMark/>
          </w:tcPr>
          <w:p w14:paraId="7B8D4274" w14:textId="77777777" w:rsidR="00D52EAA" w:rsidRPr="005D473A" w:rsidRDefault="00D52EAA" w:rsidP="00D52EAA">
            <w:pPr>
              <w:jc w:val="center"/>
              <w:rPr>
                <w:rFonts w:eastAsiaTheme="majorEastAsia" w:cstheme="minorHAnsi"/>
                <w:b/>
                <w:color w:val="000000" w:themeColor="text1"/>
                <w:lang w:eastAsia="en-US"/>
              </w:rPr>
            </w:pPr>
            <w:r w:rsidRPr="005D473A">
              <w:rPr>
                <w:rFonts w:eastAsiaTheme="majorEastAsia" w:cstheme="minorHAnsi"/>
                <w:b/>
                <w:color w:val="000000" w:themeColor="text1"/>
                <w:lang w:eastAsia="en-US"/>
              </w:rPr>
              <w:t>Target</w:t>
            </w:r>
          </w:p>
        </w:tc>
        <w:tc>
          <w:tcPr>
            <w:tcW w:w="1858" w:type="dxa"/>
            <w:hideMark/>
          </w:tcPr>
          <w:p w14:paraId="753B5D17" w14:textId="77777777" w:rsidR="00D52EAA" w:rsidRPr="005D473A" w:rsidRDefault="00D52EAA" w:rsidP="00D52EAA">
            <w:pPr>
              <w:jc w:val="center"/>
              <w:rPr>
                <w:rFonts w:eastAsiaTheme="majorEastAsia" w:cstheme="minorHAnsi"/>
                <w:b/>
                <w:color w:val="000000" w:themeColor="text1"/>
                <w:lang w:eastAsia="en-US"/>
              </w:rPr>
            </w:pPr>
            <w:r w:rsidRPr="005D473A">
              <w:rPr>
                <w:rFonts w:eastAsiaTheme="majorEastAsia" w:cstheme="minorHAnsi"/>
                <w:b/>
                <w:color w:val="000000" w:themeColor="text1"/>
                <w:lang w:eastAsia="en-US"/>
              </w:rPr>
              <w:t>Action Plan</w:t>
            </w:r>
          </w:p>
        </w:tc>
      </w:tr>
      <w:tr w:rsidR="00E44362" w:rsidRPr="00095417" w14:paraId="20A87545" w14:textId="77777777" w:rsidTr="00D52EAA">
        <w:trPr>
          <w:trHeight w:val="17"/>
        </w:trPr>
        <w:tc>
          <w:tcPr>
            <w:tcW w:w="2481" w:type="dxa"/>
            <w:vAlign w:val="center"/>
          </w:tcPr>
          <w:p w14:paraId="010BFAD7" w14:textId="5B659737" w:rsidR="00E44362" w:rsidRPr="005D473A" w:rsidRDefault="00E44362" w:rsidP="00E44362">
            <w:pPr>
              <w:jc w:val="center"/>
            </w:pPr>
            <w:r w:rsidRPr="005D473A">
              <w:t>Unbilled Revenue Recognition Accuracy</w:t>
            </w:r>
          </w:p>
        </w:tc>
        <w:tc>
          <w:tcPr>
            <w:tcW w:w="2975" w:type="dxa"/>
            <w:vAlign w:val="center"/>
          </w:tcPr>
          <w:p w14:paraId="43A2AC0C" w14:textId="5A3D9916" w:rsidR="00E44362" w:rsidRPr="005D473A" w:rsidRDefault="00E44362" w:rsidP="00E44362">
            <w:pPr>
              <w:spacing w:before="100" w:beforeAutospacing="1" w:after="100" w:afterAutospacing="1"/>
            </w:pPr>
            <w:r w:rsidRPr="005D473A">
              <w:t>Ensure accurate and timely recognition of unbilled revenue to maintain financial accuracy and compliance.</w:t>
            </w:r>
          </w:p>
        </w:tc>
        <w:tc>
          <w:tcPr>
            <w:tcW w:w="1493" w:type="dxa"/>
          </w:tcPr>
          <w:p w14:paraId="52AF2D10" w14:textId="57AB92B2" w:rsidR="00E44362" w:rsidRPr="005D473A" w:rsidRDefault="00E44362" w:rsidP="00E44362">
            <w:pPr>
              <w:jc w:val="center"/>
              <w:rPr>
                <w:rFonts w:cstheme="minorHAnsi"/>
                <w:color w:val="000000" w:themeColor="text1"/>
                <w:lang w:eastAsia="en-US"/>
              </w:rPr>
            </w:pPr>
            <w:r w:rsidRPr="005D473A">
              <w:rPr>
                <w:rFonts w:cstheme="minorHAnsi"/>
                <w:color w:val="000000" w:themeColor="text1"/>
                <w:lang w:eastAsia="en-US"/>
              </w:rPr>
              <w:t>XX</w:t>
            </w:r>
          </w:p>
        </w:tc>
        <w:tc>
          <w:tcPr>
            <w:tcW w:w="1902" w:type="dxa"/>
          </w:tcPr>
          <w:p w14:paraId="2560A8EA" w14:textId="6C279539" w:rsidR="00E44362" w:rsidRPr="005D473A" w:rsidRDefault="00E44362" w:rsidP="00E44362">
            <w:pPr>
              <w:jc w:val="center"/>
              <w:rPr>
                <w:rFonts w:cstheme="minorHAnsi"/>
                <w:color w:val="000000" w:themeColor="text1"/>
                <w:lang w:eastAsia="en-US"/>
              </w:rPr>
            </w:pPr>
            <w:r w:rsidRPr="005D473A">
              <w:rPr>
                <w:rFonts w:cstheme="minorHAnsi"/>
                <w:color w:val="000000" w:themeColor="text1"/>
                <w:lang w:eastAsia="en-US"/>
              </w:rPr>
              <w:t>XX</w:t>
            </w:r>
          </w:p>
        </w:tc>
        <w:tc>
          <w:tcPr>
            <w:tcW w:w="1858" w:type="dxa"/>
          </w:tcPr>
          <w:p w14:paraId="083CD448" w14:textId="45948E63" w:rsidR="00E44362" w:rsidRPr="005D473A" w:rsidRDefault="00E44362" w:rsidP="00E44362">
            <w:pPr>
              <w:jc w:val="center"/>
              <w:rPr>
                <w:rFonts w:cstheme="minorHAnsi"/>
                <w:color w:val="000000" w:themeColor="text1"/>
                <w:lang w:eastAsia="en-US"/>
              </w:rPr>
            </w:pPr>
            <w:r w:rsidRPr="005D473A">
              <w:rPr>
                <w:rFonts w:cstheme="minorHAnsi"/>
                <w:color w:val="000000" w:themeColor="text1"/>
                <w:lang w:eastAsia="en-US"/>
              </w:rPr>
              <w:t>XX</w:t>
            </w:r>
          </w:p>
        </w:tc>
      </w:tr>
      <w:tr w:rsidR="00E44362" w:rsidRPr="00095417" w14:paraId="6F996D2A" w14:textId="77777777" w:rsidTr="00D52EAA">
        <w:trPr>
          <w:trHeight w:val="17"/>
        </w:trPr>
        <w:tc>
          <w:tcPr>
            <w:tcW w:w="2481" w:type="dxa"/>
            <w:vAlign w:val="center"/>
          </w:tcPr>
          <w:p w14:paraId="676E0AF9" w14:textId="7D520E7D" w:rsidR="00E44362" w:rsidRPr="005D473A" w:rsidRDefault="00E44362" w:rsidP="00E44362">
            <w:pPr>
              <w:jc w:val="center"/>
            </w:pPr>
            <w:r w:rsidRPr="005D473A">
              <w:t>Unbilled Revenue Entry Accuracy</w:t>
            </w:r>
          </w:p>
        </w:tc>
        <w:tc>
          <w:tcPr>
            <w:tcW w:w="2975" w:type="dxa"/>
            <w:vAlign w:val="center"/>
          </w:tcPr>
          <w:p w14:paraId="03A7E7CC" w14:textId="658490A0" w:rsidR="00E44362" w:rsidRPr="005D473A" w:rsidRDefault="00E44362" w:rsidP="00E44362">
            <w:pPr>
              <w:spacing w:before="100" w:beforeAutospacing="1" w:after="100" w:afterAutospacing="1"/>
            </w:pPr>
            <w:r w:rsidRPr="005D473A">
              <w:t>Ensure accurate and timely entry of unbilled revenue to maintain financial records and revenue tracking.</w:t>
            </w:r>
          </w:p>
        </w:tc>
        <w:tc>
          <w:tcPr>
            <w:tcW w:w="1493" w:type="dxa"/>
          </w:tcPr>
          <w:p w14:paraId="5B7441D1" w14:textId="6F274E58" w:rsidR="00E44362" w:rsidRPr="005D473A" w:rsidRDefault="00E44362" w:rsidP="00E44362">
            <w:pPr>
              <w:jc w:val="center"/>
              <w:rPr>
                <w:rFonts w:cstheme="minorHAnsi"/>
                <w:color w:val="000000" w:themeColor="text1"/>
                <w:lang w:eastAsia="en-US"/>
              </w:rPr>
            </w:pPr>
            <w:r w:rsidRPr="005D473A">
              <w:rPr>
                <w:rFonts w:cstheme="minorHAnsi"/>
                <w:color w:val="000000" w:themeColor="text1"/>
                <w:lang w:eastAsia="en-US"/>
              </w:rPr>
              <w:t>XX</w:t>
            </w:r>
          </w:p>
        </w:tc>
        <w:tc>
          <w:tcPr>
            <w:tcW w:w="1902" w:type="dxa"/>
          </w:tcPr>
          <w:p w14:paraId="160DDE6C" w14:textId="51F572C4" w:rsidR="00E44362" w:rsidRPr="005D473A" w:rsidRDefault="00E44362" w:rsidP="00E44362">
            <w:pPr>
              <w:jc w:val="center"/>
              <w:rPr>
                <w:rFonts w:cstheme="minorHAnsi"/>
                <w:color w:val="000000" w:themeColor="text1"/>
                <w:lang w:eastAsia="en-US"/>
              </w:rPr>
            </w:pPr>
            <w:r w:rsidRPr="005D473A">
              <w:rPr>
                <w:rFonts w:cstheme="minorHAnsi"/>
                <w:color w:val="000000" w:themeColor="text1"/>
                <w:lang w:eastAsia="en-US"/>
              </w:rPr>
              <w:t>XX</w:t>
            </w:r>
          </w:p>
        </w:tc>
        <w:tc>
          <w:tcPr>
            <w:tcW w:w="1858" w:type="dxa"/>
          </w:tcPr>
          <w:p w14:paraId="2D1A9380" w14:textId="50409927" w:rsidR="00E44362" w:rsidRPr="005D473A" w:rsidRDefault="00E44362" w:rsidP="00E44362">
            <w:pPr>
              <w:jc w:val="center"/>
              <w:rPr>
                <w:rFonts w:cstheme="minorHAnsi"/>
                <w:color w:val="000000" w:themeColor="text1"/>
                <w:lang w:eastAsia="en-US"/>
              </w:rPr>
            </w:pPr>
            <w:r w:rsidRPr="005D473A">
              <w:rPr>
                <w:rFonts w:cstheme="minorHAnsi"/>
                <w:color w:val="000000" w:themeColor="text1"/>
                <w:lang w:eastAsia="en-US"/>
              </w:rPr>
              <w:t>XX</w:t>
            </w:r>
          </w:p>
        </w:tc>
      </w:tr>
      <w:tr w:rsidR="00E44362" w:rsidRPr="00095417" w14:paraId="18142BB2" w14:textId="77777777" w:rsidTr="00D52EAA">
        <w:trPr>
          <w:trHeight w:val="17"/>
        </w:trPr>
        <w:tc>
          <w:tcPr>
            <w:tcW w:w="2481" w:type="dxa"/>
            <w:vAlign w:val="center"/>
          </w:tcPr>
          <w:p w14:paraId="1E2B86A7" w14:textId="0C327BF9" w:rsidR="00E44362" w:rsidRPr="005D473A" w:rsidRDefault="00E44362" w:rsidP="00E44362">
            <w:pPr>
              <w:jc w:val="center"/>
            </w:pPr>
            <w:r w:rsidRPr="005D473A">
              <w:t>Reversal Entry Accuracy</w:t>
            </w:r>
          </w:p>
        </w:tc>
        <w:tc>
          <w:tcPr>
            <w:tcW w:w="2975" w:type="dxa"/>
            <w:vAlign w:val="center"/>
          </w:tcPr>
          <w:p w14:paraId="06D967B3" w14:textId="05CF7097" w:rsidR="00E44362" w:rsidRPr="005D473A" w:rsidRDefault="00E44362" w:rsidP="00E44362">
            <w:pPr>
              <w:spacing w:before="100" w:beforeAutospacing="1" w:after="100" w:afterAutospacing="1"/>
            </w:pPr>
            <w:r w:rsidRPr="005D473A">
              <w:t>Ensure accurate and timely processing of reversal entries to maintain financial accuracy and correct any discrepancies.</w:t>
            </w:r>
          </w:p>
        </w:tc>
        <w:tc>
          <w:tcPr>
            <w:tcW w:w="1493" w:type="dxa"/>
          </w:tcPr>
          <w:p w14:paraId="5D6BE5E3" w14:textId="33A08CC0" w:rsidR="00E44362" w:rsidRPr="005D473A" w:rsidRDefault="00E44362" w:rsidP="00E44362">
            <w:pPr>
              <w:jc w:val="center"/>
              <w:rPr>
                <w:rFonts w:cstheme="minorHAnsi"/>
                <w:color w:val="000000" w:themeColor="text1"/>
                <w:lang w:eastAsia="en-US"/>
              </w:rPr>
            </w:pPr>
            <w:r w:rsidRPr="005D473A">
              <w:rPr>
                <w:rFonts w:cstheme="minorHAnsi"/>
                <w:color w:val="000000" w:themeColor="text1"/>
                <w:lang w:eastAsia="en-US"/>
              </w:rPr>
              <w:t>XX</w:t>
            </w:r>
          </w:p>
        </w:tc>
        <w:tc>
          <w:tcPr>
            <w:tcW w:w="1902" w:type="dxa"/>
          </w:tcPr>
          <w:p w14:paraId="0F5F2795" w14:textId="314466C3" w:rsidR="00E44362" w:rsidRPr="005D473A" w:rsidRDefault="00E44362" w:rsidP="00E44362">
            <w:pPr>
              <w:jc w:val="center"/>
              <w:rPr>
                <w:rFonts w:cstheme="minorHAnsi"/>
                <w:color w:val="000000" w:themeColor="text1"/>
                <w:lang w:eastAsia="en-US"/>
              </w:rPr>
            </w:pPr>
            <w:r w:rsidRPr="005D473A">
              <w:rPr>
                <w:rFonts w:cstheme="minorHAnsi"/>
                <w:color w:val="000000" w:themeColor="text1"/>
                <w:lang w:eastAsia="en-US"/>
              </w:rPr>
              <w:t>XX</w:t>
            </w:r>
          </w:p>
        </w:tc>
        <w:tc>
          <w:tcPr>
            <w:tcW w:w="1858" w:type="dxa"/>
          </w:tcPr>
          <w:p w14:paraId="507E4B1B" w14:textId="2827057B" w:rsidR="00E44362" w:rsidRPr="005D473A" w:rsidRDefault="00E44362" w:rsidP="00E44362">
            <w:pPr>
              <w:jc w:val="center"/>
              <w:rPr>
                <w:rFonts w:cstheme="minorHAnsi"/>
                <w:color w:val="000000" w:themeColor="text1"/>
                <w:lang w:eastAsia="en-US"/>
              </w:rPr>
            </w:pPr>
            <w:r w:rsidRPr="005D473A">
              <w:rPr>
                <w:rFonts w:cstheme="minorHAnsi"/>
                <w:color w:val="000000" w:themeColor="text1"/>
                <w:lang w:eastAsia="en-US"/>
              </w:rPr>
              <w:t>XX</w:t>
            </w:r>
          </w:p>
        </w:tc>
      </w:tr>
    </w:tbl>
    <w:p w14:paraId="385B7D70" w14:textId="77777777" w:rsidR="00C355B2" w:rsidRPr="00095417" w:rsidRDefault="00C355B2">
      <w:pPr>
        <w:rPr>
          <w:rFonts w:asciiTheme="minorHAnsi" w:hAnsiTheme="minorHAnsi" w:cstheme="minorHAnsi"/>
          <w:sz w:val="32"/>
          <w:szCs w:val="32"/>
        </w:rPr>
      </w:pPr>
    </w:p>
    <w:p w14:paraId="449C0452" w14:textId="77777777" w:rsidR="006555AE" w:rsidRPr="00095417" w:rsidRDefault="006555AE">
      <w:pPr>
        <w:rPr>
          <w:rFonts w:asciiTheme="minorHAnsi" w:hAnsiTheme="minorHAnsi" w:cstheme="minorHAnsi"/>
          <w:sz w:val="32"/>
          <w:szCs w:val="32"/>
        </w:rPr>
      </w:pPr>
    </w:p>
    <w:p w14:paraId="355F4A85" w14:textId="77777777" w:rsidR="006555AE" w:rsidRPr="00095417" w:rsidRDefault="006555AE">
      <w:pPr>
        <w:rPr>
          <w:rFonts w:asciiTheme="minorHAnsi" w:hAnsiTheme="minorHAnsi" w:cstheme="minorHAnsi"/>
          <w:sz w:val="32"/>
          <w:szCs w:val="32"/>
        </w:rPr>
      </w:pPr>
    </w:p>
    <w:p w14:paraId="234647C8" w14:textId="77777777" w:rsidR="004133FC" w:rsidRDefault="004133FC">
      <w:pPr>
        <w:rPr>
          <w:rFonts w:asciiTheme="minorHAnsi" w:hAnsiTheme="minorHAnsi" w:cstheme="minorHAnsi"/>
          <w:sz w:val="32"/>
          <w:szCs w:val="32"/>
        </w:rPr>
      </w:pPr>
    </w:p>
    <w:p w14:paraId="1F38CD10" w14:textId="77777777" w:rsidR="000B4649" w:rsidRDefault="000B4649">
      <w:pPr>
        <w:rPr>
          <w:rFonts w:asciiTheme="minorHAnsi" w:hAnsiTheme="minorHAnsi" w:cstheme="minorHAnsi"/>
          <w:sz w:val="32"/>
          <w:szCs w:val="32"/>
        </w:rPr>
      </w:pPr>
    </w:p>
    <w:p w14:paraId="16247110" w14:textId="77777777" w:rsidR="000B4649" w:rsidRDefault="000B4649">
      <w:pPr>
        <w:rPr>
          <w:rFonts w:asciiTheme="minorHAnsi" w:hAnsiTheme="minorHAnsi" w:cstheme="minorHAnsi"/>
          <w:sz w:val="32"/>
          <w:szCs w:val="32"/>
        </w:rPr>
      </w:pPr>
    </w:p>
    <w:p w14:paraId="47480B90" w14:textId="77777777" w:rsidR="000B4649" w:rsidRDefault="000B4649">
      <w:pPr>
        <w:rPr>
          <w:rFonts w:asciiTheme="minorHAnsi" w:hAnsiTheme="minorHAnsi" w:cstheme="minorHAnsi"/>
          <w:sz w:val="32"/>
          <w:szCs w:val="32"/>
        </w:rPr>
      </w:pPr>
    </w:p>
    <w:p w14:paraId="00036121" w14:textId="77777777" w:rsidR="00335FA1" w:rsidRDefault="00335FA1">
      <w:pPr>
        <w:rPr>
          <w:rFonts w:asciiTheme="minorHAnsi" w:hAnsiTheme="minorHAnsi" w:cstheme="minorHAnsi"/>
          <w:sz w:val="32"/>
          <w:szCs w:val="32"/>
        </w:rPr>
      </w:pPr>
    </w:p>
    <w:p w14:paraId="69F66E45" w14:textId="77777777" w:rsidR="0069568D" w:rsidRPr="00095417" w:rsidRDefault="0069568D">
      <w:pPr>
        <w:rPr>
          <w:rFonts w:asciiTheme="minorHAnsi" w:hAnsiTheme="minorHAnsi" w:cstheme="minorHAnsi"/>
          <w:sz w:val="32"/>
          <w:szCs w:val="32"/>
        </w:rPr>
      </w:pPr>
    </w:p>
    <w:p w14:paraId="07695A62" w14:textId="77777777" w:rsidR="00D54522" w:rsidRPr="00095417" w:rsidRDefault="00D54522">
      <w:pPr>
        <w:rPr>
          <w:rFonts w:asciiTheme="minorHAnsi" w:hAnsiTheme="minorHAnsi" w:cstheme="minorHAnsi"/>
          <w:sz w:val="32"/>
          <w:szCs w:val="32"/>
        </w:rPr>
      </w:pPr>
    </w:p>
    <w:p w14:paraId="7E79DB7E" w14:textId="2A002123" w:rsidR="007E24CE" w:rsidRPr="00095417" w:rsidRDefault="00432381" w:rsidP="007F5380">
      <w:pPr>
        <w:pStyle w:val="Heading3"/>
        <w:numPr>
          <w:ilvl w:val="0"/>
          <w:numId w:val="3"/>
        </w:numPr>
        <w:tabs>
          <w:tab w:val="left" w:pos="270"/>
        </w:tabs>
        <w:ind w:left="630"/>
        <w:rPr>
          <w:rFonts w:asciiTheme="minorHAnsi" w:hAnsiTheme="minorHAnsi" w:cstheme="minorHAnsi"/>
          <w:sz w:val="32"/>
          <w:szCs w:val="32"/>
        </w:rPr>
      </w:pPr>
      <w:bookmarkStart w:id="210" w:name="_Toc183972235"/>
      <w:r w:rsidRPr="00095417">
        <w:rPr>
          <w:rFonts w:asciiTheme="minorHAnsi" w:hAnsiTheme="minorHAnsi" w:cstheme="minorHAnsi"/>
          <w:sz w:val="32"/>
          <w:szCs w:val="32"/>
        </w:rPr>
        <w:t xml:space="preserve"> </w:t>
      </w:r>
      <w:bookmarkStart w:id="211" w:name="_Toc195521724"/>
      <w:r w:rsidRPr="00095417">
        <w:rPr>
          <w:rFonts w:asciiTheme="minorHAnsi" w:hAnsiTheme="minorHAnsi" w:cstheme="minorHAnsi"/>
          <w:sz w:val="32"/>
          <w:szCs w:val="32"/>
        </w:rPr>
        <w:t>A</w:t>
      </w:r>
      <w:r w:rsidR="002079B4" w:rsidRPr="00095417">
        <w:rPr>
          <w:rFonts w:asciiTheme="minorHAnsi" w:hAnsiTheme="minorHAnsi" w:cstheme="minorHAnsi"/>
          <w:sz w:val="32"/>
          <w:szCs w:val="32"/>
        </w:rPr>
        <w:t>geing review of customers</w:t>
      </w:r>
      <w:bookmarkEnd w:id="210"/>
      <w:bookmarkEnd w:id="211"/>
    </w:p>
    <w:p w14:paraId="6E17BD42" w14:textId="77777777" w:rsidR="00A221B6" w:rsidRPr="00095417" w:rsidRDefault="00A221B6" w:rsidP="009600BE">
      <w:pPr>
        <w:rPr>
          <w:rFonts w:asciiTheme="minorHAnsi" w:hAnsiTheme="minorHAnsi" w:cstheme="minorHAnsi"/>
          <w:sz w:val="22"/>
          <w:szCs w:val="22"/>
        </w:rPr>
      </w:pPr>
    </w:p>
    <w:p w14:paraId="62A46028" w14:textId="0F33D28D" w:rsidR="00CC4713" w:rsidRPr="00095417" w:rsidRDefault="00A221B6" w:rsidP="00335FA1">
      <w:pPr>
        <w:pStyle w:val="Heading3"/>
        <w:ind w:left="180"/>
        <w:rPr>
          <w:rFonts w:asciiTheme="minorHAnsi" w:hAnsiTheme="minorHAnsi" w:cstheme="minorHAnsi"/>
          <w:sz w:val="28"/>
          <w:szCs w:val="28"/>
        </w:rPr>
      </w:pPr>
      <w:bookmarkStart w:id="212" w:name="_Toc183972236"/>
      <w:bookmarkStart w:id="213" w:name="_Toc184060597"/>
      <w:bookmarkStart w:id="214" w:name="_Toc187143145"/>
      <w:bookmarkStart w:id="215" w:name="_Toc187233777"/>
      <w:bookmarkStart w:id="216" w:name="_Toc189650116"/>
      <w:bookmarkStart w:id="217" w:name="_Toc189653373"/>
      <w:bookmarkStart w:id="218" w:name="_Toc190436054"/>
      <w:bookmarkStart w:id="219" w:name="_Toc190705071"/>
      <w:bookmarkStart w:id="220" w:name="_Toc190705885"/>
      <w:bookmarkStart w:id="221" w:name="_Toc190777087"/>
      <w:bookmarkStart w:id="222" w:name="_Toc190970077"/>
      <w:bookmarkStart w:id="223" w:name="_Toc190993453"/>
      <w:bookmarkStart w:id="224" w:name="_Toc191554724"/>
      <w:bookmarkStart w:id="225" w:name="_Toc193967048"/>
      <w:bookmarkStart w:id="226" w:name="_Toc195521725"/>
      <w:r w:rsidRPr="00095417">
        <w:rPr>
          <w:rFonts w:asciiTheme="minorHAnsi" w:hAnsiTheme="minorHAnsi" w:cstheme="minorHAnsi"/>
          <w:sz w:val="28"/>
          <w:szCs w:val="28"/>
        </w:rPr>
        <w:t>Process Flow</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4687B34A" w14:textId="77777777" w:rsidR="00D54522" w:rsidRPr="00095417" w:rsidRDefault="00D54522" w:rsidP="00E03C5B">
      <w:pPr>
        <w:pStyle w:val="Heading3"/>
        <w:ind w:left="720"/>
        <w:rPr>
          <w:rFonts w:asciiTheme="minorHAnsi" w:hAnsiTheme="minorHAnsi" w:cstheme="minorHAnsi"/>
          <w:sz w:val="28"/>
          <w:szCs w:val="28"/>
        </w:rPr>
      </w:pPr>
    </w:p>
    <w:bookmarkStart w:id="227" w:name="_Toc183972237"/>
    <w:bookmarkStart w:id="228" w:name="_Toc184060598"/>
    <w:bookmarkStart w:id="229" w:name="_Toc187143146"/>
    <w:bookmarkStart w:id="230" w:name="_Toc187233778"/>
    <w:bookmarkStart w:id="231" w:name="_Toc189650117"/>
    <w:bookmarkStart w:id="232" w:name="_Toc189653374"/>
    <w:bookmarkStart w:id="233" w:name="_Toc190705072"/>
    <w:bookmarkStart w:id="234" w:name="_Toc190705886"/>
    <w:bookmarkStart w:id="235" w:name="_Toc190777088"/>
    <w:bookmarkStart w:id="236" w:name="_Toc190970078"/>
    <w:bookmarkStart w:id="237" w:name="_Toc190993454"/>
    <w:bookmarkStart w:id="238" w:name="_Toc191554725"/>
    <w:bookmarkStart w:id="239" w:name="_Toc193967049"/>
    <w:bookmarkStart w:id="240" w:name="_Toc1955217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14:paraId="5CC8BD82" w14:textId="6077C886" w:rsidR="00892CCB" w:rsidRPr="00095417" w:rsidRDefault="006E4336" w:rsidP="001D3428">
      <w:pPr>
        <w:pStyle w:val="Heading3"/>
        <w:rPr>
          <w:rFonts w:asciiTheme="minorHAnsi" w:hAnsiTheme="minorHAnsi" w:cstheme="minorHAnsi"/>
          <w:sz w:val="28"/>
          <w:szCs w:val="28"/>
        </w:rPr>
      </w:pPr>
      <w:r>
        <w:object w:dxaOrig="11720" w:dyaOrig="5350" w14:anchorId="60212D51">
          <v:shape id="_x0000_i1058" type="#_x0000_t75" style="width:450.5pt;height:204.5pt" o:ole="">
            <v:imagedata r:id="rId23" o:title=""/>
          </v:shape>
          <o:OLEObject Type="Embed" ProgID="Visio.Drawing.15" ShapeID="_x0000_i1058" DrawAspect="Content" ObjectID="_1807456464" r:id="rId24"/>
        </w:object>
      </w:r>
    </w:p>
    <w:p w14:paraId="23E67BC4" w14:textId="28E7FF77" w:rsidR="007E24CE" w:rsidRPr="00095417" w:rsidRDefault="00A221B6" w:rsidP="00E03C5B">
      <w:pPr>
        <w:pStyle w:val="Heading3"/>
        <w:ind w:left="720"/>
        <w:rPr>
          <w:rFonts w:asciiTheme="minorHAnsi" w:hAnsiTheme="minorHAnsi" w:cstheme="minorHAnsi"/>
          <w:sz w:val="28"/>
          <w:szCs w:val="28"/>
        </w:rPr>
      </w:pPr>
      <w:bookmarkStart w:id="241" w:name="_Toc183972238"/>
      <w:bookmarkStart w:id="242" w:name="_Toc184060599"/>
      <w:bookmarkStart w:id="243" w:name="_Toc187143147"/>
      <w:bookmarkStart w:id="244" w:name="_Toc187233779"/>
      <w:bookmarkStart w:id="245" w:name="_Toc189650118"/>
      <w:bookmarkStart w:id="246" w:name="_Toc189653375"/>
      <w:bookmarkStart w:id="247" w:name="_Toc190436056"/>
      <w:bookmarkStart w:id="248" w:name="_Toc190705073"/>
      <w:bookmarkStart w:id="249" w:name="_Toc190705887"/>
      <w:bookmarkStart w:id="250" w:name="_Toc190777089"/>
      <w:bookmarkStart w:id="251" w:name="_Toc195521727"/>
      <w:r w:rsidRPr="00095417">
        <w:rPr>
          <w:rFonts w:asciiTheme="minorHAnsi" w:hAnsiTheme="minorHAnsi" w:cstheme="minorHAnsi"/>
          <w:sz w:val="28"/>
          <w:szCs w:val="28"/>
        </w:rPr>
        <w:t>Process Narrative</w:t>
      </w:r>
      <w:bookmarkEnd w:id="241"/>
      <w:bookmarkEnd w:id="242"/>
      <w:bookmarkEnd w:id="243"/>
      <w:bookmarkEnd w:id="244"/>
      <w:bookmarkEnd w:id="245"/>
      <w:bookmarkEnd w:id="246"/>
      <w:bookmarkEnd w:id="247"/>
      <w:bookmarkEnd w:id="248"/>
      <w:bookmarkEnd w:id="249"/>
      <w:bookmarkEnd w:id="250"/>
      <w:bookmarkEnd w:id="251"/>
    </w:p>
    <w:p w14:paraId="37CD3D65" w14:textId="77777777" w:rsidR="00350D79" w:rsidRPr="00095417" w:rsidRDefault="00350D79" w:rsidP="00E03C5B">
      <w:pPr>
        <w:pStyle w:val="Heading3"/>
        <w:ind w:left="720"/>
        <w:rPr>
          <w:rFonts w:asciiTheme="minorHAnsi" w:hAnsiTheme="minorHAnsi" w:cstheme="minorHAnsi"/>
          <w:sz w:val="28"/>
          <w:szCs w:val="28"/>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75"/>
        <w:gridCol w:w="2101"/>
        <w:gridCol w:w="1980"/>
        <w:gridCol w:w="1262"/>
        <w:gridCol w:w="1167"/>
      </w:tblGrid>
      <w:tr w:rsidR="001D7902" w:rsidRPr="00095417" w14:paraId="239D7CDE" w14:textId="77777777" w:rsidTr="001D7902">
        <w:trPr>
          <w:cnfStyle w:val="100000000000" w:firstRow="1" w:lastRow="0" w:firstColumn="0" w:lastColumn="0" w:oddVBand="0" w:evenVBand="0" w:oddHBand="0" w:evenHBand="0" w:firstRowFirstColumn="0" w:firstRowLastColumn="0" w:lastRowFirstColumn="0" w:lastRowLastColumn="0"/>
        </w:trPr>
        <w:tc>
          <w:tcPr>
            <w:tcW w:w="1982" w:type="pct"/>
            <w:shd w:val="clear" w:color="D2D2D2" w:fill="D2D2D2"/>
          </w:tcPr>
          <w:p w14:paraId="5C26E5F1" w14:textId="77777777" w:rsidR="001D7902" w:rsidRPr="00095417" w:rsidRDefault="001D7902" w:rsidP="001D7902">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74" w:type="pct"/>
            <w:shd w:val="clear" w:color="D2D2D2" w:fill="D2D2D2"/>
          </w:tcPr>
          <w:p w14:paraId="31324793" w14:textId="1D31114E" w:rsidR="001D7902" w:rsidRPr="00C024D9" w:rsidRDefault="00C024D9" w:rsidP="001D7902">
            <w:pPr>
              <w:jc w:val="center"/>
              <w:rPr>
                <w:rFonts w:asciiTheme="minorHAnsi" w:hAnsiTheme="minorHAnsi" w:cstheme="minorHAnsi"/>
                <w:b/>
                <w:bCs/>
                <w:sz w:val="22"/>
                <w:szCs w:val="22"/>
              </w:rPr>
            </w:pPr>
            <w:r w:rsidRPr="00C024D9">
              <w:rPr>
                <w:rFonts w:asciiTheme="minorHAnsi" w:hAnsiTheme="minorHAnsi" w:cstheme="minorHAnsi"/>
                <w:b/>
                <w:bCs/>
                <w:sz w:val="22"/>
                <w:szCs w:val="22"/>
              </w:rPr>
              <w:t>Responsibility</w:t>
            </w:r>
          </w:p>
        </w:tc>
        <w:tc>
          <w:tcPr>
            <w:tcW w:w="918" w:type="pct"/>
            <w:shd w:val="clear" w:color="D2D2D2" w:fill="D2D2D2"/>
          </w:tcPr>
          <w:p w14:paraId="70F09623" w14:textId="1901DE83" w:rsidR="001D7902" w:rsidRPr="00C024D9" w:rsidRDefault="00C024D9" w:rsidP="001D7902">
            <w:pPr>
              <w:jc w:val="center"/>
              <w:rPr>
                <w:rFonts w:asciiTheme="minorHAnsi" w:hAnsiTheme="minorHAnsi" w:cstheme="minorHAnsi"/>
                <w:b/>
                <w:bCs/>
                <w:sz w:val="22"/>
                <w:szCs w:val="22"/>
              </w:rPr>
            </w:pPr>
            <w:r w:rsidRPr="00C024D9">
              <w:rPr>
                <w:rFonts w:asciiTheme="minorHAnsi" w:hAnsiTheme="minorHAnsi" w:cstheme="minorHAnsi"/>
                <w:b/>
                <w:bCs/>
                <w:sz w:val="22"/>
                <w:szCs w:val="22"/>
              </w:rPr>
              <w:t>Accountability</w:t>
            </w:r>
          </w:p>
        </w:tc>
        <w:tc>
          <w:tcPr>
            <w:tcW w:w="585" w:type="pct"/>
            <w:shd w:val="clear" w:color="D2D2D2" w:fill="D2D2D2"/>
          </w:tcPr>
          <w:p w14:paraId="7B332A3A" w14:textId="4859C2C6" w:rsidR="001D7902" w:rsidRPr="00095417" w:rsidRDefault="001D7902" w:rsidP="001D7902">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41" w:type="pct"/>
            <w:shd w:val="clear" w:color="D2D2D2" w:fill="D2D2D2"/>
          </w:tcPr>
          <w:p w14:paraId="5E68DFBB" w14:textId="1A10DA1D" w:rsidR="001D7902" w:rsidRPr="00095417" w:rsidRDefault="001D7902" w:rsidP="001D7902">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6A7CBE" w:rsidRPr="00095417" w14:paraId="25DA1F41" w14:textId="77777777" w:rsidTr="001D7902">
        <w:tc>
          <w:tcPr>
            <w:tcW w:w="1982" w:type="pct"/>
          </w:tcPr>
          <w:p w14:paraId="483FDB57" w14:textId="4BBBA23B" w:rsidR="006A7CBE" w:rsidRPr="00095417" w:rsidRDefault="008E1AE7" w:rsidP="006A7CBE">
            <w:pPr>
              <w:rPr>
                <w:rFonts w:asciiTheme="minorHAnsi" w:hAnsiTheme="minorHAnsi" w:cstheme="minorHAnsi"/>
                <w:b/>
                <w:sz w:val="22"/>
                <w:szCs w:val="22"/>
              </w:rPr>
            </w:pPr>
            <w:r>
              <w:rPr>
                <w:rFonts w:asciiTheme="minorHAnsi" w:hAnsiTheme="minorHAnsi" w:cstheme="minorHAnsi"/>
                <w:b/>
                <w:sz w:val="22"/>
                <w:szCs w:val="22"/>
              </w:rPr>
              <w:t>8</w:t>
            </w:r>
            <w:r w:rsidR="006A7CBE" w:rsidRPr="00095417">
              <w:rPr>
                <w:rFonts w:asciiTheme="minorHAnsi" w:hAnsiTheme="minorHAnsi" w:cstheme="minorHAnsi"/>
                <w:b/>
                <w:sz w:val="22"/>
                <w:szCs w:val="22"/>
              </w:rPr>
              <w:t>.1 Generation of Ageing Report</w:t>
            </w:r>
          </w:p>
          <w:p w14:paraId="0E1ABBD3" w14:textId="77777777" w:rsidR="006A7CBE" w:rsidRPr="00095417" w:rsidRDefault="006A7CBE" w:rsidP="006A7CBE">
            <w:pPr>
              <w:rPr>
                <w:rFonts w:asciiTheme="minorHAnsi" w:hAnsiTheme="minorHAnsi" w:cstheme="minorHAnsi"/>
                <w:b/>
                <w:sz w:val="22"/>
                <w:szCs w:val="22"/>
              </w:rPr>
            </w:pPr>
          </w:p>
          <w:p w14:paraId="6BCC1B59" w14:textId="7E909344" w:rsidR="006A7CBE" w:rsidRPr="00095417" w:rsidRDefault="006A7CBE" w:rsidP="006A7CBE">
            <w:pPr>
              <w:rPr>
                <w:rFonts w:asciiTheme="minorHAnsi" w:hAnsiTheme="minorHAnsi" w:cstheme="minorHAnsi"/>
                <w:sz w:val="22"/>
                <w:szCs w:val="22"/>
              </w:rPr>
            </w:pPr>
            <w:r w:rsidRPr="001D3428">
              <w:rPr>
                <w:rFonts w:asciiTheme="minorHAnsi" w:hAnsiTheme="minorHAnsi" w:cstheme="minorHAnsi"/>
                <w:sz w:val="22"/>
                <w:szCs w:val="22"/>
              </w:rPr>
              <w:t>On monthly basis, EXEC – Finance &amp; Accounts generates the Customer Ageing Report from the SAP system and shares it with the Finance</w:t>
            </w:r>
            <w:r>
              <w:rPr>
                <w:rFonts w:asciiTheme="minorHAnsi" w:hAnsiTheme="minorHAnsi" w:cstheme="minorHAnsi"/>
                <w:sz w:val="22"/>
                <w:szCs w:val="22"/>
              </w:rPr>
              <w:t xml:space="preserve"> Controller</w:t>
            </w:r>
            <w:r w:rsidRPr="001D3428">
              <w:rPr>
                <w:rFonts w:asciiTheme="minorHAnsi" w:hAnsiTheme="minorHAnsi" w:cstheme="minorHAnsi"/>
                <w:sz w:val="22"/>
                <w:szCs w:val="22"/>
              </w:rPr>
              <w:t xml:space="preserve"> </w:t>
            </w:r>
            <w:r w:rsidR="006E771A">
              <w:rPr>
                <w:rFonts w:asciiTheme="minorHAnsi" w:hAnsiTheme="minorHAnsi" w:cstheme="minorHAnsi"/>
                <w:sz w:val="22"/>
                <w:szCs w:val="22"/>
              </w:rPr>
              <w:t xml:space="preserve">/ Credit Controller </w:t>
            </w:r>
            <w:r w:rsidRPr="001D3428">
              <w:rPr>
                <w:rFonts w:asciiTheme="minorHAnsi" w:hAnsiTheme="minorHAnsi" w:cstheme="minorHAnsi"/>
                <w:sz w:val="22"/>
                <w:szCs w:val="22"/>
              </w:rPr>
              <w:t>for review.</w:t>
            </w:r>
          </w:p>
        </w:tc>
        <w:tc>
          <w:tcPr>
            <w:tcW w:w="974" w:type="pct"/>
          </w:tcPr>
          <w:p w14:paraId="21673B9A" w14:textId="52CF7851" w:rsidR="006A7CBE" w:rsidRPr="00095417" w:rsidRDefault="006A7CBE" w:rsidP="00067CA0">
            <w:pPr>
              <w:jc w:val="center"/>
              <w:rPr>
                <w:rFonts w:asciiTheme="minorHAnsi" w:hAnsiTheme="minorHAnsi" w:cstheme="minorHAnsi"/>
                <w:b/>
                <w:sz w:val="22"/>
                <w:szCs w:val="22"/>
              </w:rPr>
            </w:pPr>
            <w:r>
              <w:rPr>
                <w:rFonts w:asciiTheme="minorHAnsi" w:hAnsiTheme="minorHAnsi" w:cstheme="minorHAnsi"/>
                <w:b/>
                <w:sz w:val="22"/>
                <w:szCs w:val="22"/>
              </w:rPr>
              <w:t>EXEC</w:t>
            </w:r>
            <w:r w:rsidRPr="00095417">
              <w:rPr>
                <w:rFonts w:asciiTheme="minorHAnsi" w:hAnsiTheme="minorHAnsi" w:cstheme="minorHAnsi"/>
                <w:b/>
                <w:sz w:val="22"/>
                <w:szCs w:val="22"/>
              </w:rPr>
              <w:t xml:space="preserve"> – Finance &amp; Accounts</w:t>
            </w:r>
          </w:p>
          <w:p w14:paraId="5533A41A" w14:textId="10663C92" w:rsidR="006A7CBE" w:rsidRPr="00095417" w:rsidRDefault="006A7CBE" w:rsidP="00067CA0">
            <w:pPr>
              <w:jc w:val="center"/>
              <w:rPr>
                <w:rFonts w:asciiTheme="minorHAnsi" w:hAnsiTheme="minorHAnsi" w:cstheme="minorHAnsi"/>
                <w:b/>
                <w:sz w:val="22"/>
                <w:szCs w:val="22"/>
              </w:rPr>
            </w:pPr>
          </w:p>
        </w:tc>
        <w:tc>
          <w:tcPr>
            <w:tcW w:w="918" w:type="pct"/>
          </w:tcPr>
          <w:p w14:paraId="392B6F15" w14:textId="0042A772" w:rsidR="006A7CBE" w:rsidRPr="00095417" w:rsidRDefault="006E771A" w:rsidP="00067CA0">
            <w:pPr>
              <w:jc w:val="center"/>
              <w:rPr>
                <w:rFonts w:asciiTheme="minorHAnsi" w:hAnsiTheme="minorHAnsi" w:cstheme="minorHAnsi"/>
                <w:b/>
                <w:sz w:val="22"/>
                <w:szCs w:val="22"/>
              </w:rPr>
            </w:pPr>
            <w:r>
              <w:rPr>
                <w:rFonts w:asciiTheme="minorHAnsi" w:hAnsiTheme="minorHAnsi" w:cstheme="minorHAnsi"/>
                <w:b/>
                <w:sz w:val="22"/>
                <w:szCs w:val="22"/>
              </w:rPr>
              <w:t>Finance Controller/Credit Controller</w:t>
            </w:r>
          </w:p>
        </w:tc>
        <w:tc>
          <w:tcPr>
            <w:tcW w:w="585" w:type="pct"/>
          </w:tcPr>
          <w:p w14:paraId="49436765" w14:textId="79B5E301" w:rsidR="006A7CBE" w:rsidRPr="00095417" w:rsidRDefault="006A7CBE" w:rsidP="00067CA0">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1" w:type="pct"/>
          </w:tcPr>
          <w:p w14:paraId="5083333D" w14:textId="51D2909A" w:rsidR="006A7CBE" w:rsidRPr="00095417" w:rsidRDefault="006A7CBE" w:rsidP="00067CA0">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6A7CBE" w:rsidRPr="00095417" w14:paraId="5310DAFC" w14:textId="77777777" w:rsidTr="001D7902">
        <w:tc>
          <w:tcPr>
            <w:tcW w:w="1982" w:type="pct"/>
          </w:tcPr>
          <w:p w14:paraId="6F814DF6" w14:textId="1E825D10" w:rsidR="006A7CBE" w:rsidRPr="00095417" w:rsidRDefault="008E1AE7" w:rsidP="006A7CBE">
            <w:pPr>
              <w:rPr>
                <w:rFonts w:asciiTheme="minorHAnsi" w:hAnsiTheme="minorHAnsi" w:cstheme="minorHAnsi"/>
                <w:b/>
                <w:sz w:val="22"/>
                <w:szCs w:val="22"/>
              </w:rPr>
            </w:pPr>
            <w:r>
              <w:rPr>
                <w:rFonts w:asciiTheme="minorHAnsi" w:hAnsiTheme="minorHAnsi" w:cstheme="minorHAnsi"/>
                <w:b/>
                <w:sz w:val="22"/>
                <w:szCs w:val="22"/>
              </w:rPr>
              <w:t>8</w:t>
            </w:r>
            <w:r w:rsidR="006A7CBE" w:rsidRPr="00095417">
              <w:rPr>
                <w:rFonts w:asciiTheme="minorHAnsi" w:hAnsiTheme="minorHAnsi" w:cstheme="minorHAnsi"/>
                <w:b/>
                <w:sz w:val="22"/>
                <w:szCs w:val="22"/>
              </w:rPr>
              <w:t>.2 Follow-up with Customers</w:t>
            </w:r>
          </w:p>
          <w:p w14:paraId="55CBCF0C" w14:textId="77777777" w:rsidR="006A7CBE" w:rsidRPr="00ED7DB1" w:rsidRDefault="006A7CBE" w:rsidP="006A7CBE">
            <w:pPr>
              <w:rPr>
                <w:rFonts w:asciiTheme="minorHAnsi" w:hAnsiTheme="minorHAnsi" w:cstheme="minorHAnsi"/>
                <w:sz w:val="22"/>
                <w:szCs w:val="22"/>
              </w:rPr>
            </w:pPr>
          </w:p>
          <w:p w14:paraId="1D02A047" w14:textId="77777777" w:rsidR="006A7CBE" w:rsidRPr="00BE102A" w:rsidRDefault="006A7CBE" w:rsidP="006A7CBE">
            <w:pPr>
              <w:rPr>
                <w:rFonts w:asciiTheme="minorHAnsi" w:hAnsiTheme="minorHAnsi" w:cstheme="minorHAnsi"/>
                <w:sz w:val="22"/>
                <w:szCs w:val="22"/>
              </w:rPr>
            </w:pPr>
            <w:r w:rsidRPr="00BE102A">
              <w:rPr>
                <w:rFonts w:asciiTheme="minorHAnsi" w:hAnsiTheme="minorHAnsi" w:cstheme="minorHAnsi"/>
                <w:sz w:val="22"/>
                <w:szCs w:val="22"/>
              </w:rPr>
              <w:t>Customer follow-ups are conducted regularly via emails and phone calls to support the recovery of outstanding receivables.</w:t>
            </w:r>
          </w:p>
          <w:p w14:paraId="08CB91F2" w14:textId="77777777" w:rsidR="006A7CBE" w:rsidRPr="00BE102A" w:rsidRDefault="006A7CBE" w:rsidP="006A7CBE">
            <w:pPr>
              <w:rPr>
                <w:rFonts w:asciiTheme="minorHAnsi" w:hAnsiTheme="minorHAnsi" w:cstheme="minorHAnsi"/>
                <w:sz w:val="22"/>
                <w:szCs w:val="22"/>
              </w:rPr>
            </w:pPr>
          </w:p>
          <w:p w14:paraId="04AAB5B4" w14:textId="4BC18326" w:rsidR="006A7CBE" w:rsidRPr="00BE102A" w:rsidRDefault="006A7CBE" w:rsidP="006A7CBE">
            <w:pPr>
              <w:rPr>
                <w:rFonts w:asciiTheme="minorHAnsi" w:hAnsiTheme="minorHAnsi" w:cstheme="minorHAnsi"/>
                <w:sz w:val="22"/>
                <w:szCs w:val="22"/>
              </w:rPr>
            </w:pPr>
            <w:r w:rsidRPr="00BE102A">
              <w:rPr>
                <w:rFonts w:asciiTheme="minorHAnsi" w:hAnsiTheme="minorHAnsi" w:cstheme="minorHAnsi"/>
                <w:sz w:val="22"/>
                <w:szCs w:val="22"/>
              </w:rPr>
              <w:t xml:space="preserve">For receivables outstanding up to 7 days, </w:t>
            </w:r>
            <w:r>
              <w:rPr>
                <w:rFonts w:asciiTheme="minorHAnsi" w:hAnsiTheme="minorHAnsi" w:cstheme="minorHAnsi"/>
                <w:sz w:val="22"/>
                <w:szCs w:val="22"/>
              </w:rPr>
              <w:t xml:space="preserve">Manager </w:t>
            </w:r>
            <w:r w:rsidRPr="00BE102A">
              <w:rPr>
                <w:rFonts w:asciiTheme="minorHAnsi" w:hAnsiTheme="minorHAnsi" w:cstheme="minorHAnsi"/>
                <w:sz w:val="22"/>
                <w:szCs w:val="22"/>
              </w:rPr>
              <w:t>– Finance &amp; Accounts will follow up with the customer directly.</w:t>
            </w:r>
          </w:p>
          <w:p w14:paraId="24096421" w14:textId="77777777" w:rsidR="006A7CBE" w:rsidRPr="00BE102A" w:rsidRDefault="006A7CBE" w:rsidP="006A7CBE">
            <w:pPr>
              <w:rPr>
                <w:rFonts w:asciiTheme="minorHAnsi" w:hAnsiTheme="minorHAnsi" w:cstheme="minorHAnsi"/>
                <w:sz w:val="22"/>
                <w:szCs w:val="22"/>
              </w:rPr>
            </w:pPr>
          </w:p>
          <w:p w14:paraId="46DDA082" w14:textId="2855FCC7" w:rsidR="006A7CBE" w:rsidRPr="000717C9" w:rsidRDefault="006A7CBE" w:rsidP="006A7CBE">
            <w:pPr>
              <w:pStyle w:val="NormalWeb"/>
              <w:rPr>
                <w:rFonts w:asciiTheme="minorHAnsi" w:eastAsia="Verdana" w:hAnsiTheme="minorHAnsi" w:cstheme="minorHAnsi"/>
                <w:sz w:val="22"/>
                <w:szCs w:val="22"/>
                <w:lang w:eastAsia="en-GB"/>
              </w:rPr>
            </w:pPr>
            <w:r w:rsidRPr="00BE102A">
              <w:rPr>
                <w:rFonts w:asciiTheme="minorHAnsi" w:hAnsiTheme="minorHAnsi" w:cstheme="minorHAnsi"/>
                <w:sz w:val="22"/>
                <w:szCs w:val="22"/>
              </w:rPr>
              <w:t>For receivables outstanding beyond 7 days,</w:t>
            </w:r>
            <w:r>
              <w:rPr>
                <w:rFonts w:asciiTheme="minorHAnsi" w:hAnsiTheme="minorHAnsi" w:cstheme="minorHAnsi"/>
                <w:sz w:val="22"/>
                <w:szCs w:val="22"/>
              </w:rPr>
              <w:t xml:space="preserve"> </w:t>
            </w:r>
            <w:r w:rsidRPr="00BE102A">
              <w:rPr>
                <w:rFonts w:asciiTheme="minorHAnsi" w:hAnsiTheme="minorHAnsi" w:cstheme="minorHAnsi"/>
                <w:sz w:val="22"/>
                <w:szCs w:val="22"/>
              </w:rPr>
              <w:t xml:space="preserve">MANAGER – Finance &amp; Accounts will inform </w:t>
            </w:r>
            <w:r>
              <w:rPr>
                <w:rFonts w:asciiTheme="minorHAnsi" w:hAnsiTheme="minorHAnsi" w:cstheme="minorHAnsi"/>
                <w:sz w:val="22"/>
                <w:szCs w:val="22"/>
              </w:rPr>
              <w:t>Credit Controller</w:t>
            </w:r>
            <w:r w:rsidRPr="00BE102A">
              <w:rPr>
                <w:rFonts w:asciiTheme="minorHAnsi" w:hAnsiTheme="minorHAnsi" w:cstheme="minorHAnsi"/>
                <w:sz w:val="22"/>
                <w:szCs w:val="22"/>
              </w:rPr>
              <w:t xml:space="preserve"> who will then initiate the follow-up with the customer.</w:t>
            </w:r>
          </w:p>
        </w:tc>
        <w:tc>
          <w:tcPr>
            <w:tcW w:w="974" w:type="pct"/>
          </w:tcPr>
          <w:p w14:paraId="3F636674" w14:textId="43A2F792" w:rsidR="006A7CBE" w:rsidRPr="00095417" w:rsidRDefault="006A7CBE" w:rsidP="00067CA0">
            <w:pPr>
              <w:jc w:val="center"/>
              <w:rPr>
                <w:rFonts w:asciiTheme="minorHAnsi" w:hAnsiTheme="minorHAnsi" w:cstheme="minorHAnsi"/>
                <w:b/>
                <w:sz w:val="22"/>
                <w:szCs w:val="22"/>
              </w:rPr>
            </w:pPr>
            <w:r>
              <w:rPr>
                <w:rFonts w:asciiTheme="minorHAnsi" w:hAnsiTheme="minorHAnsi" w:cstheme="minorHAnsi"/>
                <w:b/>
                <w:sz w:val="22"/>
                <w:szCs w:val="22"/>
              </w:rPr>
              <w:t>Manager - Finance &amp; Accounts</w:t>
            </w:r>
          </w:p>
        </w:tc>
        <w:tc>
          <w:tcPr>
            <w:tcW w:w="918" w:type="pct"/>
          </w:tcPr>
          <w:p w14:paraId="635E5810" w14:textId="1B4510D2" w:rsidR="006A7CBE" w:rsidRPr="00095417" w:rsidRDefault="00067CA0" w:rsidP="00067CA0">
            <w:pPr>
              <w:jc w:val="center"/>
              <w:rPr>
                <w:rFonts w:asciiTheme="minorHAnsi" w:hAnsiTheme="minorHAnsi" w:cstheme="minorHAnsi"/>
                <w:b/>
                <w:sz w:val="22"/>
                <w:szCs w:val="22"/>
              </w:rPr>
            </w:pPr>
            <w:r>
              <w:rPr>
                <w:rFonts w:asciiTheme="minorHAnsi" w:hAnsiTheme="minorHAnsi" w:cstheme="minorHAnsi"/>
                <w:b/>
                <w:sz w:val="22"/>
                <w:szCs w:val="22"/>
              </w:rPr>
              <w:t>Finance Controller/Credit Controller</w:t>
            </w:r>
          </w:p>
        </w:tc>
        <w:tc>
          <w:tcPr>
            <w:tcW w:w="585" w:type="pct"/>
          </w:tcPr>
          <w:p w14:paraId="35655B8B" w14:textId="16024BE0" w:rsidR="006A7CBE" w:rsidRPr="00095417" w:rsidRDefault="006A7CBE" w:rsidP="00067CA0">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1" w:type="pct"/>
          </w:tcPr>
          <w:p w14:paraId="0C75B565" w14:textId="71258160" w:rsidR="006A7CBE" w:rsidRPr="00095417" w:rsidRDefault="006A7CBE" w:rsidP="00067CA0">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45F35853" w14:textId="77777777" w:rsidR="009E63A9" w:rsidRDefault="009E63A9" w:rsidP="002809B2">
      <w:pPr>
        <w:pStyle w:val="Heading3"/>
        <w:rPr>
          <w:rFonts w:asciiTheme="minorHAnsi" w:hAnsiTheme="minorHAnsi" w:cstheme="minorHAnsi"/>
          <w:sz w:val="28"/>
          <w:szCs w:val="28"/>
        </w:rPr>
      </w:pPr>
    </w:p>
    <w:p w14:paraId="7209E002" w14:textId="77777777" w:rsidR="000717C9" w:rsidRPr="00095417" w:rsidRDefault="000717C9" w:rsidP="002809B2">
      <w:pPr>
        <w:pStyle w:val="Heading3"/>
        <w:rPr>
          <w:rFonts w:asciiTheme="minorHAnsi" w:hAnsiTheme="minorHAnsi" w:cstheme="minorHAnsi"/>
          <w:sz w:val="28"/>
          <w:szCs w:val="28"/>
        </w:rPr>
      </w:pPr>
    </w:p>
    <w:p w14:paraId="6F016D4C" w14:textId="77777777" w:rsidR="009E63A9" w:rsidRPr="00095417" w:rsidRDefault="009E63A9" w:rsidP="00E03C5B">
      <w:pPr>
        <w:pStyle w:val="Heading3"/>
        <w:ind w:left="720"/>
        <w:rPr>
          <w:rFonts w:asciiTheme="minorHAnsi" w:hAnsiTheme="minorHAnsi" w:cstheme="minorHAnsi"/>
          <w:sz w:val="28"/>
          <w:szCs w:val="28"/>
        </w:rPr>
      </w:pPr>
    </w:p>
    <w:p w14:paraId="4FA0CBBE" w14:textId="239039AD" w:rsidR="005B48B6" w:rsidRPr="00095417" w:rsidRDefault="005B48B6" w:rsidP="00E03C5B">
      <w:pPr>
        <w:pStyle w:val="Heading3"/>
        <w:ind w:left="720"/>
        <w:rPr>
          <w:rFonts w:asciiTheme="minorHAnsi" w:hAnsiTheme="minorHAnsi" w:cstheme="minorHAnsi"/>
          <w:sz w:val="28"/>
          <w:szCs w:val="28"/>
        </w:rPr>
      </w:pPr>
      <w:bookmarkStart w:id="252" w:name="_Toc183972239"/>
      <w:bookmarkStart w:id="253" w:name="_Toc184060600"/>
      <w:bookmarkStart w:id="254" w:name="_Toc195521728"/>
      <w:r w:rsidRPr="00095417">
        <w:rPr>
          <w:rFonts w:asciiTheme="minorHAnsi" w:hAnsiTheme="minorHAnsi" w:cstheme="minorHAnsi"/>
          <w:sz w:val="28"/>
          <w:szCs w:val="28"/>
        </w:rPr>
        <w:t>Key Performance Indicators (KPI’s)</w:t>
      </w:r>
      <w:bookmarkEnd w:id="252"/>
      <w:bookmarkEnd w:id="253"/>
      <w:bookmarkEnd w:id="254"/>
    </w:p>
    <w:tbl>
      <w:tblPr>
        <w:tblStyle w:val="TableGrid"/>
        <w:tblpPr w:leftFromText="180" w:rightFromText="180" w:vertAnchor="text" w:horzAnchor="margin" w:tblpXSpec="center" w:tblpY="261"/>
        <w:tblW w:w="10742"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9"/>
        <w:gridCol w:w="2983"/>
        <w:gridCol w:w="1498"/>
        <w:gridCol w:w="1908"/>
        <w:gridCol w:w="1864"/>
      </w:tblGrid>
      <w:tr w:rsidR="00C355B2" w:rsidRPr="00095417" w14:paraId="5CBE4104" w14:textId="77777777" w:rsidTr="00C355B2">
        <w:trPr>
          <w:trHeight w:val="23"/>
        </w:trPr>
        <w:tc>
          <w:tcPr>
            <w:tcW w:w="2489" w:type="dxa"/>
            <w:vAlign w:val="center"/>
            <w:hideMark/>
          </w:tcPr>
          <w:p w14:paraId="4DC00251" w14:textId="77777777" w:rsidR="00C355B2" w:rsidRPr="00095417" w:rsidRDefault="00C355B2" w:rsidP="00C355B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83" w:type="dxa"/>
            <w:vAlign w:val="center"/>
            <w:hideMark/>
          </w:tcPr>
          <w:p w14:paraId="5A25AEB9" w14:textId="77777777" w:rsidR="00C355B2" w:rsidRPr="00095417" w:rsidRDefault="00C355B2" w:rsidP="00C355B2">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98" w:type="dxa"/>
            <w:vAlign w:val="center"/>
            <w:hideMark/>
          </w:tcPr>
          <w:p w14:paraId="72ACCC1E" w14:textId="77777777" w:rsidR="00C355B2" w:rsidRPr="00095417" w:rsidRDefault="00C355B2" w:rsidP="00C355B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08" w:type="dxa"/>
            <w:hideMark/>
          </w:tcPr>
          <w:p w14:paraId="6A1F7DBA" w14:textId="77777777" w:rsidR="00C355B2" w:rsidRPr="00095417" w:rsidRDefault="00C355B2" w:rsidP="00C355B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64" w:type="dxa"/>
            <w:hideMark/>
          </w:tcPr>
          <w:p w14:paraId="552738E3" w14:textId="77777777" w:rsidR="00C355B2" w:rsidRPr="00095417" w:rsidRDefault="00C355B2" w:rsidP="00C355B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C355B2" w:rsidRPr="00095417" w14:paraId="3E80C41B" w14:textId="77777777" w:rsidTr="00C355B2">
        <w:trPr>
          <w:trHeight w:val="23"/>
        </w:trPr>
        <w:tc>
          <w:tcPr>
            <w:tcW w:w="2489" w:type="dxa"/>
            <w:vAlign w:val="center"/>
            <w:hideMark/>
          </w:tcPr>
          <w:p w14:paraId="09D12D85" w14:textId="0715C1D0" w:rsidR="00C355B2" w:rsidRPr="00095417" w:rsidRDefault="00476CCC" w:rsidP="00C355B2">
            <w:pPr>
              <w:jc w:val="center"/>
              <w:rPr>
                <w:rFonts w:cstheme="minorHAnsi"/>
                <w:color w:val="000000" w:themeColor="text1"/>
                <w:lang w:eastAsia="en-US"/>
              </w:rPr>
            </w:pPr>
            <w:r w:rsidRPr="00095417">
              <w:rPr>
                <w:rFonts w:cstheme="minorHAnsi"/>
                <w:color w:val="000000" w:themeColor="text1"/>
                <w:lang w:eastAsia="en-US"/>
              </w:rPr>
              <w:t>Ageing Report Generation Accuracy</w:t>
            </w:r>
          </w:p>
        </w:tc>
        <w:tc>
          <w:tcPr>
            <w:tcW w:w="2983" w:type="dxa"/>
            <w:vAlign w:val="center"/>
            <w:hideMark/>
          </w:tcPr>
          <w:p w14:paraId="023C0820" w14:textId="4365C75E" w:rsidR="00C355B2" w:rsidRPr="00095417" w:rsidRDefault="009E63A9" w:rsidP="00C355B2">
            <w:pPr>
              <w:rPr>
                <w:rFonts w:cstheme="minorHAnsi"/>
                <w:color w:val="000000" w:themeColor="text1"/>
                <w:lang w:eastAsia="en-US"/>
              </w:rPr>
            </w:pPr>
            <w:r w:rsidRPr="00095417">
              <w:rPr>
                <w:rFonts w:cstheme="minorHAnsi"/>
                <w:color w:val="000000" w:themeColor="text1"/>
                <w:lang w:eastAsia="en-US"/>
              </w:rPr>
              <w:t>Ensure accurate and timely generation of ageing reports and follow-up actions to maintain effective credit control.</w:t>
            </w:r>
          </w:p>
        </w:tc>
        <w:tc>
          <w:tcPr>
            <w:tcW w:w="1498" w:type="dxa"/>
            <w:hideMark/>
          </w:tcPr>
          <w:p w14:paraId="54105425" w14:textId="77777777" w:rsidR="00C355B2" w:rsidRPr="00095417" w:rsidRDefault="00C355B2" w:rsidP="00C355B2">
            <w:pPr>
              <w:jc w:val="center"/>
              <w:rPr>
                <w:rFonts w:cstheme="minorHAnsi"/>
                <w:color w:val="000000" w:themeColor="text1"/>
                <w:lang w:eastAsia="en-US"/>
              </w:rPr>
            </w:pPr>
            <w:r w:rsidRPr="00095417">
              <w:rPr>
                <w:rFonts w:cstheme="minorHAnsi"/>
                <w:color w:val="000000" w:themeColor="text1"/>
                <w:lang w:eastAsia="en-US"/>
              </w:rPr>
              <w:t>XX</w:t>
            </w:r>
          </w:p>
        </w:tc>
        <w:tc>
          <w:tcPr>
            <w:tcW w:w="1908" w:type="dxa"/>
            <w:hideMark/>
          </w:tcPr>
          <w:p w14:paraId="1178E2D8" w14:textId="77777777" w:rsidR="00C355B2" w:rsidRPr="00095417" w:rsidRDefault="00C355B2" w:rsidP="00C355B2">
            <w:pPr>
              <w:jc w:val="center"/>
              <w:rPr>
                <w:rFonts w:cstheme="minorHAnsi"/>
                <w:color w:val="000000" w:themeColor="text1"/>
                <w:lang w:eastAsia="en-US"/>
              </w:rPr>
            </w:pPr>
            <w:r w:rsidRPr="00095417">
              <w:rPr>
                <w:rFonts w:cstheme="minorHAnsi"/>
                <w:color w:val="000000" w:themeColor="text1"/>
                <w:lang w:eastAsia="en-US"/>
              </w:rPr>
              <w:t>XX</w:t>
            </w:r>
          </w:p>
        </w:tc>
        <w:tc>
          <w:tcPr>
            <w:tcW w:w="1864" w:type="dxa"/>
            <w:hideMark/>
          </w:tcPr>
          <w:p w14:paraId="65A322F3" w14:textId="77777777" w:rsidR="00C355B2" w:rsidRPr="00095417" w:rsidRDefault="00C355B2" w:rsidP="00C355B2">
            <w:pPr>
              <w:jc w:val="center"/>
              <w:rPr>
                <w:rFonts w:cstheme="minorHAnsi"/>
                <w:color w:val="000000" w:themeColor="text1"/>
                <w:lang w:eastAsia="en-US"/>
              </w:rPr>
            </w:pPr>
            <w:r w:rsidRPr="00095417">
              <w:rPr>
                <w:rFonts w:cstheme="minorHAnsi"/>
                <w:color w:val="000000" w:themeColor="text1"/>
                <w:lang w:eastAsia="en-US"/>
              </w:rPr>
              <w:t>XX</w:t>
            </w:r>
          </w:p>
        </w:tc>
      </w:tr>
    </w:tbl>
    <w:p w14:paraId="1AFF0A7A" w14:textId="77777777" w:rsidR="002809B2" w:rsidRPr="00095417" w:rsidRDefault="002809B2">
      <w:pPr>
        <w:rPr>
          <w:rFonts w:asciiTheme="minorHAnsi" w:hAnsiTheme="minorHAnsi" w:cstheme="minorHAnsi"/>
          <w:sz w:val="22"/>
          <w:szCs w:val="22"/>
        </w:rPr>
      </w:pPr>
    </w:p>
    <w:p w14:paraId="5A21B35C" w14:textId="77777777" w:rsidR="009C6617" w:rsidRPr="00095417" w:rsidRDefault="009C6617">
      <w:pPr>
        <w:rPr>
          <w:rFonts w:asciiTheme="minorHAnsi" w:hAnsiTheme="minorHAnsi" w:cstheme="minorHAnsi"/>
          <w:sz w:val="22"/>
          <w:szCs w:val="22"/>
        </w:rPr>
      </w:pPr>
    </w:p>
    <w:p w14:paraId="1DC2F949" w14:textId="77777777" w:rsidR="009C6617" w:rsidRDefault="009C6617">
      <w:pPr>
        <w:rPr>
          <w:rFonts w:asciiTheme="minorHAnsi" w:hAnsiTheme="minorHAnsi" w:cstheme="minorHAnsi"/>
          <w:sz w:val="22"/>
          <w:szCs w:val="22"/>
        </w:rPr>
      </w:pPr>
    </w:p>
    <w:p w14:paraId="6BAE9DBD" w14:textId="77777777" w:rsidR="00C44058" w:rsidRDefault="00C44058">
      <w:pPr>
        <w:rPr>
          <w:rFonts w:asciiTheme="minorHAnsi" w:hAnsiTheme="minorHAnsi" w:cstheme="minorHAnsi"/>
          <w:sz w:val="22"/>
          <w:szCs w:val="22"/>
        </w:rPr>
      </w:pPr>
    </w:p>
    <w:p w14:paraId="30964AB1" w14:textId="77777777" w:rsidR="00C44058" w:rsidRDefault="00C44058">
      <w:pPr>
        <w:rPr>
          <w:rFonts w:asciiTheme="minorHAnsi" w:hAnsiTheme="minorHAnsi" w:cstheme="minorHAnsi"/>
          <w:sz w:val="22"/>
          <w:szCs w:val="22"/>
        </w:rPr>
      </w:pPr>
    </w:p>
    <w:p w14:paraId="1EAFEE5E" w14:textId="77777777" w:rsidR="00C44058" w:rsidRDefault="00C44058">
      <w:pPr>
        <w:rPr>
          <w:rFonts w:asciiTheme="minorHAnsi" w:hAnsiTheme="minorHAnsi" w:cstheme="minorHAnsi"/>
          <w:sz w:val="22"/>
          <w:szCs w:val="22"/>
        </w:rPr>
      </w:pPr>
    </w:p>
    <w:p w14:paraId="7DEEE7DE" w14:textId="77777777" w:rsidR="00C44058" w:rsidRDefault="00C44058">
      <w:pPr>
        <w:rPr>
          <w:rFonts w:asciiTheme="minorHAnsi" w:hAnsiTheme="minorHAnsi" w:cstheme="minorHAnsi"/>
          <w:sz w:val="22"/>
          <w:szCs w:val="22"/>
        </w:rPr>
      </w:pPr>
    </w:p>
    <w:p w14:paraId="7135C6E8" w14:textId="77777777" w:rsidR="00C44058" w:rsidRDefault="00C44058">
      <w:pPr>
        <w:rPr>
          <w:rFonts w:asciiTheme="minorHAnsi" w:hAnsiTheme="minorHAnsi" w:cstheme="minorHAnsi"/>
          <w:sz w:val="22"/>
          <w:szCs w:val="22"/>
        </w:rPr>
      </w:pPr>
    </w:p>
    <w:p w14:paraId="5F51DAE6" w14:textId="77777777" w:rsidR="00C44058" w:rsidRDefault="00C44058">
      <w:pPr>
        <w:rPr>
          <w:rFonts w:asciiTheme="minorHAnsi" w:hAnsiTheme="minorHAnsi" w:cstheme="minorHAnsi"/>
          <w:sz w:val="22"/>
          <w:szCs w:val="22"/>
        </w:rPr>
      </w:pPr>
    </w:p>
    <w:p w14:paraId="6E0C99E7" w14:textId="77777777" w:rsidR="00C44058" w:rsidRDefault="00C44058">
      <w:pPr>
        <w:rPr>
          <w:rFonts w:asciiTheme="minorHAnsi" w:hAnsiTheme="minorHAnsi" w:cstheme="minorHAnsi"/>
          <w:sz w:val="22"/>
          <w:szCs w:val="22"/>
        </w:rPr>
      </w:pPr>
    </w:p>
    <w:p w14:paraId="65B6FFF2" w14:textId="77777777" w:rsidR="00C44058" w:rsidRDefault="00C44058">
      <w:pPr>
        <w:rPr>
          <w:rFonts w:asciiTheme="minorHAnsi" w:hAnsiTheme="minorHAnsi" w:cstheme="minorHAnsi"/>
          <w:sz w:val="22"/>
          <w:szCs w:val="22"/>
        </w:rPr>
      </w:pPr>
    </w:p>
    <w:p w14:paraId="7FA4EDBF" w14:textId="77777777" w:rsidR="00C44058" w:rsidRDefault="00C44058">
      <w:pPr>
        <w:rPr>
          <w:rFonts w:asciiTheme="minorHAnsi" w:hAnsiTheme="minorHAnsi" w:cstheme="minorHAnsi"/>
          <w:sz w:val="22"/>
          <w:szCs w:val="22"/>
        </w:rPr>
      </w:pPr>
    </w:p>
    <w:p w14:paraId="736AA096" w14:textId="77777777" w:rsidR="00C44058" w:rsidRDefault="00C44058">
      <w:pPr>
        <w:rPr>
          <w:rFonts w:asciiTheme="minorHAnsi" w:hAnsiTheme="minorHAnsi" w:cstheme="minorHAnsi"/>
          <w:sz w:val="22"/>
          <w:szCs w:val="22"/>
        </w:rPr>
      </w:pPr>
    </w:p>
    <w:p w14:paraId="6EBCD5EA" w14:textId="77777777" w:rsidR="00C44058" w:rsidRDefault="00C44058">
      <w:pPr>
        <w:rPr>
          <w:rFonts w:asciiTheme="minorHAnsi" w:hAnsiTheme="minorHAnsi" w:cstheme="minorHAnsi"/>
          <w:sz w:val="22"/>
          <w:szCs w:val="22"/>
        </w:rPr>
      </w:pPr>
    </w:p>
    <w:p w14:paraId="60AFE02A" w14:textId="77777777" w:rsidR="00C44058" w:rsidRDefault="00C44058">
      <w:pPr>
        <w:rPr>
          <w:rFonts w:asciiTheme="minorHAnsi" w:hAnsiTheme="minorHAnsi" w:cstheme="minorHAnsi"/>
          <w:sz w:val="22"/>
          <w:szCs w:val="22"/>
        </w:rPr>
      </w:pPr>
    </w:p>
    <w:p w14:paraId="2C7DF04C" w14:textId="77777777" w:rsidR="00C44058" w:rsidRDefault="00C44058">
      <w:pPr>
        <w:rPr>
          <w:rFonts w:asciiTheme="minorHAnsi" w:hAnsiTheme="minorHAnsi" w:cstheme="minorHAnsi"/>
          <w:sz w:val="22"/>
          <w:szCs w:val="22"/>
        </w:rPr>
      </w:pPr>
    </w:p>
    <w:p w14:paraId="0217A877" w14:textId="77777777" w:rsidR="00C44058" w:rsidRDefault="00C44058">
      <w:pPr>
        <w:rPr>
          <w:rFonts w:asciiTheme="minorHAnsi" w:hAnsiTheme="minorHAnsi" w:cstheme="minorHAnsi"/>
          <w:sz w:val="22"/>
          <w:szCs w:val="22"/>
        </w:rPr>
      </w:pPr>
    </w:p>
    <w:p w14:paraId="726EB164" w14:textId="77777777" w:rsidR="00C44058" w:rsidRDefault="00C44058">
      <w:pPr>
        <w:rPr>
          <w:rFonts w:asciiTheme="minorHAnsi" w:hAnsiTheme="minorHAnsi" w:cstheme="minorHAnsi"/>
          <w:sz w:val="22"/>
          <w:szCs w:val="22"/>
        </w:rPr>
      </w:pPr>
    </w:p>
    <w:p w14:paraId="3813C893" w14:textId="77777777" w:rsidR="00C44058" w:rsidRDefault="00C44058">
      <w:pPr>
        <w:rPr>
          <w:rFonts w:asciiTheme="minorHAnsi" w:hAnsiTheme="minorHAnsi" w:cstheme="minorHAnsi"/>
          <w:sz w:val="22"/>
          <w:szCs w:val="22"/>
        </w:rPr>
      </w:pPr>
    </w:p>
    <w:p w14:paraId="7FE76F37" w14:textId="77777777" w:rsidR="00C44058" w:rsidRDefault="00C44058">
      <w:pPr>
        <w:rPr>
          <w:rFonts w:asciiTheme="minorHAnsi" w:hAnsiTheme="minorHAnsi" w:cstheme="minorHAnsi"/>
          <w:sz w:val="22"/>
          <w:szCs w:val="22"/>
        </w:rPr>
      </w:pPr>
    </w:p>
    <w:p w14:paraId="33FBE5FF" w14:textId="77777777" w:rsidR="00C44058" w:rsidRDefault="00C44058">
      <w:pPr>
        <w:rPr>
          <w:rFonts w:asciiTheme="minorHAnsi" w:hAnsiTheme="minorHAnsi" w:cstheme="minorHAnsi"/>
          <w:sz w:val="22"/>
          <w:szCs w:val="22"/>
        </w:rPr>
      </w:pPr>
    </w:p>
    <w:p w14:paraId="342BBF45" w14:textId="77777777" w:rsidR="00C44058" w:rsidRDefault="00C44058">
      <w:pPr>
        <w:rPr>
          <w:rFonts w:asciiTheme="minorHAnsi" w:hAnsiTheme="minorHAnsi" w:cstheme="minorHAnsi"/>
          <w:sz w:val="22"/>
          <w:szCs w:val="22"/>
        </w:rPr>
      </w:pPr>
    </w:p>
    <w:p w14:paraId="264EC602" w14:textId="77777777" w:rsidR="00C44058" w:rsidRDefault="00C44058">
      <w:pPr>
        <w:rPr>
          <w:rFonts w:asciiTheme="minorHAnsi" w:hAnsiTheme="minorHAnsi" w:cstheme="minorHAnsi"/>
          <w:sz w:val="22"/>
          <w:szCs w:val="22"/>
        </w:rPr>
      </w:pPr>
    </w:p>
    <w:p w14:paraId="446DC1AC" w14:textId="77777777" w:rsidR="00C80D86" w:rsidRDefault="00C80D86">
      <w:pPr>
        <w:rPr>
          <w:rFonts w:asciiTheme="minorHAnsi" w:hAnsiTheme="minorHAnsi" w:cstheme="minorHAnsi"/>
          <w:sz w:val="22"/>
          <w:szCs w:val="22"/>
        </w:rPr>
      </w:pPr>
    </w:p>
    <w:p w14:paraId="74B8E8C1" w14:textId="77777777" w:rsidR="00C80D86" w:rsidRDefault="00C80D86">
      <w:pPr>
        <w:rPr>
          <w:rFonts w:asciiTheme="minorHAnsi" w:hAnsiTheme="minorHAnsi" w:cstheme="minorHAnsi"/>
          <w:sz w:val="22"/>
          <w:szCs w:val="22"/>
        </w:rPr>
      </w:pPr>
    </w:p>
    <w:p w14:paraId="6E9EC98A" w14:textId="77777777" w:rsidR="00C80D86" w:rsidRDefault="00C80D86">
      <w:pPr>
        <w:rPr>
          <w:rFonts w:asciiTheme="minorHAnsi" w:hAnsiTheme="minorHAnsi" w:cstheme="minorHAnsi"/>
          <w:sz w:val="22"/>
          <w:szCs w:val="22"/>
        </w:rPr>
      </w:pPr>
    </w:p>
    <w:p w14:paraId="7E7AA72E" w14:textId="77777777" w:rsidR="00C80D86" w:rsidRDefault="00C80D86">
      <w:pPr>
        <w:rPr>
          <w:rFonts w:asciiTheme="minorHAnsi" w:hAnsiTheme="minorHAnsi" w:cstheme="minorHAnsi"/>
          <w:sz w:val="22"/>
          <w:szCs w:val="22"/>
        </w:rPr>
      </w:pPr>
    </w:p>
    <w:p w14:paraId="5A21B272" w14:textId="77777777" w:rsidR="00C80D86" w:rsidRDefault="00C80D86">
      <w:pPr>
        <w:rPr>
          <w:rFonts w:asciiTheme="minorHAnsi" w:hAnsiTheme="minorHAnsi" w:cstheme="minorHAnsi"/>
          <w:sz w:val="22"/>
          <w:szCs w:val="22"/>
        </w:rPr>
      </w:pPr>
    </w:p>
    <w:p w14:paraId="5B0CB03D" w14:textId="77777777" w:rsidR="00C80D86" w:rsidRDefault="00C80D86">
      <w:pPr>
        <w:rPr>
          <w:rFonts w:asciiTheme="minorHAnsi" w:hAnsiTheme="minorHAnsi" w:cstheme="minorHAnsi"/>
          <w:sz w:val="22"/>
          <w:szCs w:val="22"/>
        </w:rPr>
      </w:pPr>
    </w:p>
    <w:p w14:paraId="6295914C" w14:textId="77777777" w:rsidR="00C80D86" w:rsidRDefault="00C80D86">
      <w:pPr>
        <w:rPr>
          <w:rFonts w:asciiTheme="minorHAnsi" w:hAnsiTheme="minorHAnsi" w:cstheme="minorHAnsi"/>
          <w:sz w:val="22"/>
          <w:szCs w:val="22"/>
        </w:rPr>
      </w:pPr>
    </w:p>
    <w:p w14:paraId="10C914AF" w14:textId="77777777" w:rsidR="00C80D86" w:rsidRDefault="00C80D86">
      <w:pPr>
        <w:rPr>
          <w:rFonts w:asciiTheme="minorHAnsi" w:hAnsiTheme="minorHAnsi" w:cstheme="minorHAnsi"/>
          <w:sz w:val="22"/>
          <w:szCs w:val="22"/>
        </w:rPr>
      </w:pPr>
    </w:p>
    <w:p w14:paraId="4B9881D2" w14:textId="77777777" w:rsidR="00C80D86" w:rsidRDefault="00C80D86">
      <w:pPr>
        <w:rPr>
          <w:rFonts w:asciiTheme="minorHAnsi" w:hAnsiTheme="minorHAnsi" w:cstheme="minorHAnsi"/>
          <w:sz w:val="22"/>
          <w:szCs w:val="22"/>
        </w:rPr>
      </w:pPr>
    </w:p>
    <w:p w14:paraId="3D328F1A" w14:textId="77777777" w:rsidR="00C80D86" w:rsidRDefault="00C80D86">
      <w:pPr>
        <w:rPr>
          <w:rFonts w:asciiTheme="minorHAnsi" w:hAnsiTheme="minorHAnsi" w:cstheme="minorHAnsi"/>
          <w:sz w:val="22"/>
          <w:szCs w:val="22"/>
        </w:rPr>
      </w:pPr>
    </w:p>
    <w:p w14:paraId="7F78B8EB" w14:textId="77777777" w:rsidR="00C80D86" w:rsidRDefault="00C80D86">
      <w:pPr>
        <w:rPr>
          <w:rFonts w:asciiTheme="minorHAnsi" w:hAnsiTheme="minorHAnsi" w:cstheme="minorHAnsi"/>
          <w:sz w:val="22"/>
          <w:szCs w:val="22"/>
        </w:rPr>
      </w:pPr>
    </w:p>
    <w:p w14:paraId="21576D64" w14:textId="77777777" w:rsidR="00C80D86" w:rsidRDefault="00C80D86">
      <w:pPr>
        <w:rPr>
          <w:rFonts w:asciiTheme="minorHAnsi" w:hAnsiTheme="minorHAnsi" w:cstheme="minorHAnsi"/>
          <w:sz w:val="22"/>
          <w:szCs w:val="22"/>
        </w:rPr>
      </w:pPr>
    </w:p>
    <w:p w14:paraId="1E26636E" w14:textId="77777777" w:rsidR="00C80D86" w:rsidRDefault="00C80D86">
      <w:pPr>
        <w:rPr>
          <w:rFonts w:asciiTheme="minorHAnsi" w:hAnsiTheme="minorHAnsi" w:cstheme="minorHAnsi"/>
          <w:sz w:val="22"/>
          <w:szCs w:val="22"/>
        </w:rPr>
      </w:pPr>
    </w:p>
    <w:p w14:paraId="2CACA8AD" w14:textId="77777777" w:rsidR="00C80D86" w:rsidRDefault="00C80D86">
      <w:pPr>
        <w:rPr>
          <w:rFonts w:asciiTheme="minorHAnsi" w:hAnsiTheme="minorHAnsi" w:cstheme="minorHAnsi"/>
          <w:sz w:val="22"/>
          <w:szCs w:val="22"/>
        </w:rPr>
      </w:pPr>
    </w:p>
    <w:p w14:paraId="1B533D78" w14:textId="77777777" w:rsidR="00C80D86" w:rsidRDefault="00C80D86">
      <w:pPr>
        <w:rPr>
          <w:rFonts w:asciiTheme="minorHAnsi" w:hAnsiTheme="minorHAnsi" w:cstheme="minorHAnsi"/>
          <w:sz w:val="22"/>
          <w:szCs w:val="22"/>
        </w:rPr>
      </w:pPr>
    </w:p>
    <w:p w14:paraId="55C070F0" w14:textId="77777777" w:rsidR="00C44058" w:rsidRDefault="00C44058">
      <w:pPr>
        <w:rPr>
          <w:rFonts w:asciiTheme="minorHAnsi" w:hAnsiTheme="minorHAnsi" w:cstheme="minorHAnsi"/>
          <w:sz w:val="22"/>
          <w:szCs w:val="22"/>
        </w:rPr>
      </w:pPr>
    </w:p>
    <w:p w14:paraId="239763C1" w14:textId="77777777" w:rsidR="00C44058" w:rsidRPr="00095417" w:rsidRDefault="00C44058">
      <w:pPr>
        <w:rPr>
          <w:rFonts w:asciiTheme="minorHAnsi" w:hAnsiTheme="minorHAnsi" w:cstheme="minorHAnsi"/>
          <w:sz w:val="22"/>
          <w:szCs w:val="22"/>
        </w:rPr>
      </w:pPr>
    </w:p>
    <w:p w14:paraId="0E9C3AC0" w14:textId="77777777" w:rsidR="00B95040" w:rsidRPr="00095417" w:rsidRDefault="00B95040">
      <w:pPr>
        <w:rPr>
          <w:rFonts w:asciiTheme="minorHAnsi" w:hAnsiTheme="minorHAnsi" w:cstheme="minorHAnsi"/>
          <w:sz w:val="22"/>
          <w:szCs w:val="22"/>
        </w:rPr>
      </w:pPr>
    </w:p>
    <w:p w14:paraId="7EA10275" w14:textId="77777777" w:rsidR="009C6617" w:rsidRDefault="009C6617">
      <w:pPr>
        <w:rPr>
          <w:rFonts w:asciiTheme="minorHAnsi" w:hAnsiTheme="minorHAnsi" w:cstheme="minorHAnsi"/>
          <w:sz w:val="22"/>
          <w:szCs w:val="22"/>
        </w:rPr>
      </w:pPr>
    </w:p>
    <w:p w14:paraId="22426425"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55" w:name="_Toc190970081"/>
      <w:bookmarkStart w:id="256" w:name="_Toc190993457"/>
      <w:bookmarkStart w:id="257" w:name="_Toc191554728"/>
      <w:bookmarkStart w:id="258" w:name="_Toc193967052"/>
      <w:bookmarkStart w:id="259" w:name="_Toc195521729"/>
      <w:bookmarkEnd w:id="255"/>
      <w:bookmarkEnd w:id="256"/>
      <w:bookmarkEnd w:id="257"/>
      <w:bookmarkEnd w:id="258"/>
      <w:bookmarkEnd w:id="259"/>
    </w:p>
    <w:p w14:paraId="2FE725C8"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60" w:name="_Toc190970082"/>
      <w:bookmarkStart w:id="261" w:name="_Toc190993458"/>
      <w:bookmarkStart w:id="262" w:name="_Toc191554729"/>
      <w:bookmarkStart w:id="263" w:name="_Toc193967053"/>
      <w:bookmarkStart w:id="264" w:name="_Toc195521730"/>
      <w:bookmarkEnd w:id="260"/>
      <w:bookmarkEnd w:id="261"/>
      <w:bookmarkEnd w:id="262"/>
      <w:bookmarkEnd w:id="263"/>
      <w:bookmarkEnd w:id="264"/>
    </w:p>
    <w:p w14:paraId="2F265929"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65" w:name="_Toc190970083"/>
      <w:bookmarkStart w:id="266" w:name="_Toc190993459"/>
      <w:bookmarkStart w:id="267" w:name="_Toc191554730"/>
      <w:bookmarkStart w:id="268" w:name="_Toc193967054"/>
      <w:bookmarkStart w:id="269" w:name="_Toc195521731"/>
      <w:bookmarkEnd w:id="265"/>
      <w:bookmarkEnd w:id="266"/>
      <w:bookmarkEnd w:id="267"/>
      <w:bookmarkEnd w:id="268"/>
      <w:bookmarkEnd w:id="269"/>
    </w:p>
    <w:p w14:paraId="7BBA05D0"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70" w:name="_Toc190970084"/>
      <w:bookmarkStart w:id="271" w:name="_Toc190993460"/>
      <w:bookmarkStart w:id="272" w:name="_Toc191554731"/>
      <w:bookmarkStart w:id="273" w:name="_Toc193967055"/>
      <w:bookmarkStart w:id="274" w:name="_Toc195521732"/>
      <w:bookmarkEnd w:id="270"/>
      <w:bookmarkEnd w:id="271"/>
      <w:bookmarkEnd w:id="272"/>
      <w:bookmarkEnd w:id="273"/>
      <w:bookmarkEnd w:id="274"/>
    </w:p>
    <w:p w14:paraId="3FE92AD8"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75" w:name="_Toc190970085"/>
      <w:bookmarkStart w:id="276" w:name="_Toc190993461"/>
      <w:bookmarkStart w:id="277" w:name="_Toc191554732"/>
      <w:bookmarkStart w:id="278" w:name="_Toc193967056"/>
      <w:bookmarkStart w:id="279" w:name="_Toc195521733"/>
      <w:bookmarkEnd w:id="275"/>
      <w:bookmarkEnd w:id="276"/>
      <w:bookmarkEnd w:id="277"/>
      <w:bookmarkEnd w:id="278"/>
      <w:bookmarkEnd w:id="279"/>
    </w:p>
    <w:p w14:paraId="59AA91B4"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80" w:name="_Toc190970086"/>
      <w:bookmarkStart w:id="281" w:name="_Toc190993462"/>
      <w:bookmarkStart w:id="282" w:name="_Toc191554733"/>
      <w:bookmarkStart w:id="283" w:name="_Toc193967057"/>
      <w:bookmarkStart w:id="284" w:name="_Toc195521734"/>
      <w:bookmarkEnd w:id="280"/>
      <w:bookmarkEnd w:id="281"/>
      <w:bookmarkEnd w:id="282"/>
      <w:bookmarkEnd w:id="283"/>
      <w:bookmarkEnd w:id="284"/>
    </w:p>
    <w:p w14:paraId="69673499"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85" w:name="_Toc190970087"/>
      <w:bookmarkStart w:id="286" w:name="_Toc190993463"/>
      <w:bookmarkStart w:id="287" w:name="_Toc191554734"/>
      <w:bookmarkStart w:id="288" w:name="_Toc193967058"/>
      <w:bookmarkStart w:id="289" w:name="_Toc195521735"/>
      <w:bookmarkEnd w:id="285"/>
      <w:bookmarkEnd w:id="286"/>
      <w:bookmarkEnd w:id="287"/>
      <w:bookmarkEnd w:id="288"/>
      <w:bookmarkEnd w:id="289"/>
    </w:p>
    <w:p w14:paraId="083A0714"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90" w:name="_Toc190970088"/>
      <w:bookmarkStart w:id="291" w:name="_Toc190993464"/>
      <w:bookmarkStart w:id="292" w:name="_Toc191554735"/>
      <w:bookmarkStart w:id="293" w:name="_Toc193967059"/>
      <w:bookmarkStart w:id="294" w:name="_Toc195521736"/>
      <w:bookmarkEnd w:id="290"/>
      <w:bookmarkEnd w:id="291"/>
      <w:bookmarkEnd w:id="292"/>
      <w:bookmarkEnd w:id="293"/>
      <w:bookmarkEnd w:id="294"/>
    </w:p>
    <w:p w14:paraId="4C1A1BA4"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95" w:name="_Toc190970089"/>
      <w:bookmarkStart w:id="296" w:name="_Toc190993465"/>
      <w:bookmarkStart w:id="297" w:name="_Toc191554736"/>
      <w:bookmarkStart w:id="298" w:name="_Toc193967060"/>
      <w:bookmarkStart w:id="299" w:name="_Toc195521737"/>
      <w:bookmarkEnd w:id="295"/>
      <w:bookmarkEnd w:id="296"/>
      <w:bookmarkEnd w:id="297"/>
      <w:bookmarkEnd w:id="298"/>
      <w:bookmarkEnd w:id="299"/>
    </w:p>
    <w:p w14:paraId="315D2607"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00" w:name="_Toc190970090"/>
      <w:bookmarkStart w:id="301" w:name="_Toc190993466"/>
      <w:bookmarkStart w:id="302" w:name="_Toc191554737"/>
      <w:bookmarkStart w:id="303" w:name="_Toc193967061"/>
      <w:bookmarkStart w:id="304" w:name="_Toc195521738"/>
      <w:bookmarkEnd w:id="300"/>
      <w:bookmarkEnd w:id="301"/>
      <w:bookmarkEnd w:id="302"/>
      <w:bookmarkEnd w:id="303"/>
      <w:bookmarkEnd w:id="304"/>
    </w:p>
    <w:p w14:paraId="5DF34280"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05" w:name="_Toc190970091"/>
      <w:bookmarkStart w:id="306" w:name="_Toc190993467"/>
      <w:bookmarkStart w:id="307" w:name="_Toc191554738"/>
      <w:bookmarkStart w:id="308" w:name="_Toc193967062"/>
      <w:bookmarkStart w:id="309" w:name="_Toc195521739"/>
      <w:bookmarkEnd w:id="305"/>
      <w:bookmarkEnd w:id="306"/>
      <w:bookmarkEnd w:id="307"/>
      <w:bookmarkEnd w:id="308"/>
      <w:bookmarkEnd w:id="309"/>
    </w:p>
    <w:p w14:paraId="6A45F072" w14:textId="5D88A372" w:rsidR="00724570" w:rsidRPr="00095417" w:rsidRDefault="00724570" w:rsidP="00724570">
      <w:pPr>
        <w:pStyle w:val="Heading3"/>
        <w:numPr>
          <w:ilvl w:val="0"/>
          <w:numId w:val="3"/>
        </w:numPr>
        <w:tabs>
          <w:tab w:val="left" w:pos="270"/>
        </w:tabs>
        <w:ind w:left="630"/>
        <w:rPr>
          <w:rFonts w:asciiTheme="minorHAnsi" w:hAnsiTheme="minorHAnsi" w:cstheme="minorHAnsi"/>
          <w:sz w:val="32"/>
          <w:szCs w:val="32"/>
        </w:rPr>
      </w:pPr>
      <w:bookmarkStart w:id="310" w:name="_Toc195521740"/>
      <w:r w:rsidRPr="00095417">
        <w:rPr>
          <w:rFonts w:asciiTheme="minorHAnsi" w:hAnsiTheme="minorHAnsi" w:cstheme="minorHAnsi"/>
          <w:sz w:val="32"/>
          <w:szCs w:val="32"/>
        </w:rPr>
        <w:t>Bad Debts &amp; Provisioning</w:t>
      </w:r>
      <w:bookmarkEnd w:id="310"/>
      <w:r w:rsidRPr="00095417">
        <w:rPr>
          <w:rFonts w:asciiTheme="minorHAnsi" w:hAnsiTheme="minorHAnsi" w:cstheme="minorHAnsi"/>
          <w:sz w:val="32"/>
          <w:szCs w:val="32"/>
        </w:rPr>
        <w:t xml:space="preserve"> </w:t>
      </w:r>
    </w:p>
    <w:p w14:paraId="182643F9" w14:textId="77777777" w:rsidR="00724570" w:rsidRPr="00095417" w:rsidRDefault="00724570" w:rsidP="00724570">
      <w:pPr>
        <w:rPr>
          <w:rFonts w:asciiTheme="minorHAnsi" w:hAnsiTheme="minorHAnsi" w:cstheme="minorHAnsi"/>
          <w:sz w:val="22"/>
          <w:szCs w:val="22"/>
        </w:rPr>
      </w:pPr>
    </w:p>
    <w:p w14:paraId="0F0A5E62" w14:textId="77777777" w:rsidR="00724570" w:rsidRPr="00095417" w:rsidRDefault="00724570" w:rsidP="00724570">
      <w:pPr>
        <w:pStyle w:val="Heading3"/>
        <w:ind w:left="90"/>
        <w:rPr>
          <w:rFonts w:asciiTheme="minorHAnsi" w:hAnsiTheme="minorHAnsi" w:cstheme="minorHAnsi"/>
          <w:sz w:val="28"/>
          <w:szCs w:val="28"/>
        </w:rPr>
      </w:pPr>
      <w:bookmarkStart w:id="311" w:name="_Toc190970093"/>
      <w:bookmarkStart w:id="312" w:name="_Toc190993469"/>
      <w:bookmarkStart w:id="313" w:name="_Toc191554740"/>
      <w:bookmarkStart w:id="314" w:name="_Toc193967064"/>
      <w:bookmarkStart w:id="315" w:name="_Toc195521741"/>
      <w:r w:rsidRPr="00095417">
        <w:rPr>
          <w:rFonts w:asciiTheme="minorHAnsi" w:hAnsiTheme="minorHAnsi" w:cstheme="minorHAnsi"/>
          <w:sz w:val="28"/>
          <w:szCs w:val="28"/>
        </w:rPr>
        <w:t>Process Flow</w:t>
      </w:r>
      <w:bookmarkEnd w:id="311"/>
      <w:bookmarkEnd w:id="312"/>
      <w:bookmarkEnd w:id="313"/>
      <w:bookmarkEnd w:id="314"/>
      <w:bookmarkEnd w:id="315"/>
    </w:p>
    <w:p w14:paraId="1BD38E8D" w14:textId="77777777" w:rsidR="00724570" w:rsidRPr="00095417" w:rsidRDefault="00724570" w:rsidP="00724570">
      <w:pPr>
        <w:pStyle w:val="Heading3"/>
        <w:ind w:left="720"/>
        <w:rPr>
          <w:rFonts w:asciiTheme="minorHAnsi" w:hAnsiTheme="minorHAnsi" w:cstheme="minorHAnsi"/>
          <w:sz w:val="28"/>
          <w:szCs w:val="28"/>
        </w:rPr>
      </w:pPr>
    </w:p>
    <w:bookmarkStart w:id="316" w:name="_Toc190970094"/>
    <w:bookmarkStart w:id="317" w:name="_Toc190993470"/>
    <w:bookmarkStart w:id="318" w:name="_Toc191554741"/>
    <w:bookmarkStart w:id="319" w:name="_Toc193967065"/>
    <w:bookmarkStart w:id="320" w:name="_Toc195521742"/>
    <w:bookmarkEnd w:id="316"/>
    <w:bookmarkEnd w:id="317"/>
    <w:bookmarkEnd w:id="318"/>
    <w:bookmarkEnd w:id="319"/>
    <w:bookmarkEnd w:id="320"/>
    <w:p w14:paraId="1E106C80" w14:textId="20891DBF" w:rsidR="00724570" w:rsidRPr="00095417" w:rsidRDefault="00E276E9" w:rsidP="00724570">
      <w:pPr>
        <w:pStyle w:val="Heading3"/>
        <w:rPr>
          <w:rFonts w:asciiTheme="minorHAnsi" w:hAnsiTheme="minorHAnsi" w:cstheme="minorHAnsi"/>
          <w:sz w:val="28"/>
          <w:szCs w:val="28"/>
        </w:rPr>
      </w:pPr>
      <w:r>
        <w:object w:dxaOrig="11720" w:dyaOrig="7510" w14:anchorId="3F0A12E8">
          <v:shape id="_x0000_i1066" type="#_x0000_t75" style="width:450.5pt;height:289.5pt" o:ole="">
            <v:imagedata r:id="rId25" o:title=""/>
          </v:shape>
          <o:OLEObject Type="Embed" ProgID="Visio.Drawing.15" ShapeID="_x0000_i1066" DrawAspect="Content" ObjectID="_1807456465" r:id="rId26"/>
        </w:object>
      </w:r>
    </w:p>
    <w:bookmarkStart w:id="321" w:name="_Toc190970095"/>
    <w:bookmarkStart w:id="322" w:name="_Toc190993471"/>
    <w:bookmarkStart w:id="323" w:name="_Toc191554742"/>
    <w:bookmarkStart w:id="324" w:name="_Toc193967066"/>
    <w:bookmarkStart w:id="325" w:name="_Toc195521743"/>
    <w:bookmarkEnd w:id="321"/>
    <w:bookmarkEnd w:id="322"/>
    <w:bookmarkEnd w:id="323"/>
    <w:bookmarkEnd w:id="324"/>
    <w:bookmarkEnd w:id="325"/>
    <w:p w14:paraId="771F2398" w14:textId="77777777" w:rsidR="00724570" w:rsidRPr="00095417" w:rsidRDefault="00724570" w:rsidP="00724570">
      <w:pPr>
        <w:pStyle w:val="Heading3"/>
        <w:ind w:left="720"/>
        <w:rPr>
          <w:rFonts w:asciiTheme="minorHAnsi" w:hAnsiTheme="minorHAnsi" w:cstheme="minorHAnsi"/>
          <w:sz w:val="28"/>
          <w:szCs w:val="28"/>
        </w:rPr>
      </w:pPr>
      <w:r w:rsidRPr="00095417">
        <w:object w:dxaOrig="11710" w:dyaOrig="740" w14:anchorId="00843084">
          <v:shape id="_x0000_i1031" type="#_x0000_t75" style="width:452pt;height:26pt" o:ole="">
            <v:imagedata r:id="rId27" o:title=""/>
          </v:shape>
          <o:OLEObject Type="Embed" ProgID="Visio.Drawing.15" ShapeID="_x0000_i1031" DrawAspect="Content" ObjectID="_1807456466" r:id="rId28"/>
        </w:object>
      </w:r>
    </w:p>
    <w:p w14:paraId="00A567CC" w14:textId="77777777" w:rsidR="00724570" w:rsidRPr="00095417" w:rsidRDefault="00724570" w:rsidP="00724570">
      <w:pPr>
        <w:pStyle w:val="Heading3"/>
        <w:ind w:left="720"/>
        <w:rPr>
          <w:rFonts w:asciiTheme="minorHAnsi" w:hAnsiTheme="minorHAnsi" w:cstheme="minorHAnsi"/>
          <w:sz w:val="28"/>
          <w:szCs w:val="28"/>
        </w:rPr>
      </w:pPr>
      <w:bookmarkStart w:id="326" w:name="_Toc195521744"/>
      <w:r w:rsidRPr="00095417">
        <w:rPr>
          <w:rFonts w:asciiTheme="minorHAnsi" w:hAnsiTheme="minorHAnsi" w:cstheme="minorHAnsi"/>
          <w:sz w:val="28"/>
          <w:szCs w:val="28"/>
        </w:rPr>
        <w:t>Process Narrative</w:t>
      </w:r>
      <w:bookmarkEnd w:id="326"/>
    </w:p>
    <w:p w14:paraId="648BAE09" w14:textId="77777777" w:rsidR="00724570" w:rsidRPr="00095417" w:rsidRDefault="00724570" w:rsidP="00724570">
      <w:pPr>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01"/>
        <w:gridCol w:w="1993"/>
        <w:gridCol w:w="2071"/>
        <w:gridCol w:w="1260"/>
        <w:gridCol w:w="1260"/>
      </w:tblGrid>
      <w:tr w:rsidR="000765B7" w:rsidRPr="00095417" w14:paraId="56394949" w14:textId="77777777" w:rsidTr="00B027A7">
        <w:trPr>
          <w:cnfStyle w:val="100000000000" w:firstRow="1" w:lastRow="0" w:firstColumn="0" w:lastColumn="0" w:oddVBand="0" w:evenVBand="0" w:oddHBand="0" w:evenHBand="0" w:firstRowFirstColumn="0" w:firstRowLastColumn="0" w:lastRowFirstColumn="0" w:lastRowLastColumn="0"/>
        </w:trPr>
        <w:tc>
          <w:tcPr>
            <w:tcW w:w="1948" w:type="pct"/>
            <w:shd w:val="clear" w:color="D2D2D2" w:fill="D2D2D2"/>
          </w:tcPr>
          <w:p w14:paraId="5DA08090" w14:textId="77777777" w:rsidR="000765B7" w:rsidRPr="00095417" w:rsidRDefault="000765B7" w:rsidP="000765B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24" w:type="pct"/>
            <w:shd w:val="clear" w:color="D2D2D2" w:fill="D2D2D2"/>
          </w:tcPr>
          <w:p w14:paraId="7170EBD3" w14:textId="39D1C065" w:rsidR="000765B7" w:rsidRPr="000765B7" w:rsidRDefault="000765B7" w:rsidP="000765B7">
            <w:pPr>
              <w:jc w:val="center"/>
              <w:rPr>
                <w:rFonts w:asciiTheme="minorHAnsi" w:hAnsiTheme="minorHAnsi" w:cstheme="minorHAnsi"/>
                <w:b/>
                <w:bCs/>
                <w:sz w:val="22"/>
                <w:szCs w:val="22"/>
              </w:rPr>
            </w:pPr>
            <w:r w:rsidRPr="000765B7">
              <w:rPr>
                <w:rFonts w:asciiTheme="minorHAnsi" w:hAnsiTheme="minorHAnsi" w:cstheme="minorHAnsi"/>
                <w:b/>
                <w:bCs/>
                <w:sz w:val="22"/>
                <w:szCs w:val="22"/>
              </w:rPr>
              <w:t>Responsibility</w:t>
            </w:r>
          </w:p>
        </w:tc>
        <w:tc>
          <w:tcPr>
            <w:tcW w:w="960" w:type="pct"/>
            <w:shd w:val="clear" w:color="D2D2D2" w:fill="D2D2D2"/>
          </w:tcPr>
          <w:p w14:paraId="141403DA" w14:textId="649A501D" w:rsidR="000765B7" w:rsidRPr="000765B7" w:rsidRDefault="000765B7" w:rsidP="000765B7">
            <w:pPr>
              <w:jc w:val="center"/>
              <w:rPr>
                <w:rFonts w:asciiTheme="minorHAnsi" w:hAnsiTheme="minorHAnsi" w:cstheme="minorHAnsi"/>
                <w:b/>
                <w:bCs/>
                <w:sz w:val="22"/>
                <w:szCs w:val="22"/>
              </w:rPr>
            </w:pPr>
            <w:r w:rsidRPr="000765B7">
              <w:rPr>
                <w:rFonts w:asciiTheme="minorHAnsi" w:hAnsiTheme="minorHAnsi" w:cstheme="minorHAnsi"/>
                <w:b/>
                <w:bCs/>
                <w:sz w:val="22"/>
                <w:szCs w:val="22"/>
              </w:rPr>
              <w:t>Accountability</w:t>
            </w:r>
          </w:p>
        </w:tc>
        <w:tc>
          <w:tcPr>
            <w:tcW w:w="584" w:type="pct"/>
            <w:shd w:val="clear" w:color="D2D2D2" w:fill="D2D2D2"/>
          </w:tcPr>
          <w:p w14:paraId="5EE481F5" w14:textId="3146E334" w:rsidR="000765B7" w:rsidRPr="00095417" w:rsidRDefault="000765B7" w:rsidP="000765B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84" w:type="pct"/>
            <w:shd w:val="clear" w:color="D2D2D2" w:fill="D2D2D2"/>
          </w:tcPr>
          <w:p w14:paraId="7F5A83F1" w14:textId="651D2828" w:rsidR="000765B7" w:rsidRPr="00095417" w:rsidRDefault="000765B7" w:rsidP="000765B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D84B1C" w:rsidRPr="00095417" w14:paraId="580F26D0" w14:textId="77777777" w:rsidTr="00B027A7">
        <w:tc>
          <w:tcPr>
            <w:tcW w:w="1948" w:type="pct"/>
          </w:tcPr>
          <w:p w14:paraId="6EBD6C81" w14:textId="40643DE5" w:rsidR="00D84B1C" w:rsidRPr="00095417" w:rsidRDefault="008E1AE7" w:rsidP="00D84B1C">
            <w:pPr>
              <w:rPr>
                <w:rFonts w:asciiTheme="minorHAnsi" w:hAnsiTheme="minorHAnsi" w:cstheme="minorHAnsi"/>
                <w:b/>
                <w:sz w:val="22"/>
                <w:szCs w:val="22"/>
              </w:rPr>
            </w:pPr>
            <w:r>
              <w:rPr>
                <w:rFonts w:asciiTheme="minorHAnsi" w:hAnsiTheme="minorHAnsi" w:cstheme="minorHAnsi"/>
                <w:b/>
                <w:sz w:val="22"/>
                <w:szCs w:val="22"/>
              </w:rPr>
              <w:t>9</w:t>
            </w:r>
            <w:r w:rsidR="00D84B1C" w:rsidRPr="00095417">
              <w:rPr>
                <w:rFonts w:asciiTheme="minorHAnsi" w:hAnsiTheme="minorHAnsi" w:cstheme="minorHAnsi"/>
                <w:b/>
                <w:sz w:val="22"/>
                <w:szCs w:val="22"/>
              </w:rPr>
              <w:t>.1 Provision for doubtful debts</w:t>
            </w:r>
          </w:p>
          <w:p w14:paraId="1EB1AFA7" w14:textId="75885869" w:rsidR="00D84B1C" w:rsidRPr="0023212D" w:rsidRDefault="00D84B1C" w:rsidP="003A26CD">
            <w:pPr>
              <w:pStyle w:val="NormalWeb"/>
              <w:rPr>
                <w:rFonts w:asciiTheme="minorHAnsi" w:eastAsia="Verdana" w:hAnsiTheme="minorHAnsi" w:cstheme="minorHAnsi"/>
                <w:sz w:val="22"/>
                <w:szCs w:val="22"/>
                <w:lang w:eastAsia="en-GB"/>
              </w:rPr>
            </w:pPr>
            <w:r w:rsidRPr="0023212D">
              <w:rPr>
                <w:rFonts w:asciiTheme="minorHAnsi" w:eastAsia="Verdana" w:hAnsiTheme="minorHAnsi" w:cstheme="minorHAnsi"/>
                <w:sz w:val="22"/>
                <w:szCs w:val="22"/>
                <w:lang w:eastAsia="en-GB"/>
              </w:rPr>
              <w:t xml:space="preserve">In compliance with Ind AS 109, the </w:t>
            </w:r>
            <w:r>
              <w:rPr>
                <w:rFonts w:asciiTheme="minorHAnsi" w:eastAsia="Verdana" w:hAnsiTheme="minorHAnsi" w:cstheme="minorHAnsi"/>
                <w:sz w:val="22"/>
                <w:szCs w:val="22"/>
                <w:lang w:eastAsia="en-GB"/>
              </w:rPr>
              <w:t>Manager</w:t>
            </w:r>
            <w:r w:rsidR="003A26CD">
              <w:rPr>
                <w:rFonts w:asciiTheme="minorHAnsi" w:eastAsia="Verdana" w:hAnsiTheme="minorHAnsi" w:cstheme="minorHAnsi"/>
                <w:sz w:val="22"/>
                <w:szCs w:val="22"/>
                <w:lang w:eastAsia="en-GB"/>
              </w:rPr>
              <w:t xml:space="preserve"> - </w:t>
            </w:r>
            <w:r w:rsidRPr="003A26CD">
              <w:rPr>
                <w:rFonts w:asciiTheme="minorHAnsi" w:eastAsia="Verdana" w:hAnsiTheme="minorHAnsi" w:cstheme="minorHAnsi"/>
                <w:color w:val="000000" w:themeColor="text1"/>
                <w:sz w:val="22"/>
                <w:szCs w:val="22"/>
                <w:lang w:eastAsia="en-GB"/>
              </w:rPr>
              <w:t xml:space="preserve">Finance &amp; Accounts prepares </w:t>
            </w:r>
            <w:r w:rsidR="00B027A7" w:rsidRPr="003A26CD">
              <w:rPr>
                <w:rFonts w:asciiTheme="minorHAnsi" w:eastAsia="Verdana" w:hAnsiTheme="minorHAnsi" w:cstheme="minorHAnsi"/>
                <w:color w:val="000000" w:themeColor="text1"/>
                <w:sz w:val="22"/>
                <w:szCs w:val="22"/>
                <w:lang w:eastAsia="en-GB"/>
              </w:rPr>
              <w:t xml:space="preserve"> </w:t>
            </w:r>
            <w:r w:rsidR="00472D5E" w:rsidRPr="003A26CD">
              <w:rPr>
                <w:rFonts w:asciiTheme="minorHAnsi" w:eastAsia="Verdana" w:hAnsiTheme="minorHAnsi" w:cstheme="minorHAnsi"/>
                <w:color w:val="000000" w:themeColor="text1"/>
                <w:sz w:val="22"/>
                <w:szCs w:val="22"/>
                <w:lang w:eastAsia="en-GB"/>
              </w:rPr>
              <w:t xml:space="preserve">ECL provisioning @ 1% </w:t>
            </w:r>
            <w:r w:rsidR="00B027A7" w:rsidRPr="003A26CD">
              <w:rPr>
                <w:rFonts w:asciiTheme="minorHAnsi" w:eastAsia="Verdana" w:hAnsiTheme="minorHAnsi" w:cstheme="minorHAnsi"/>
                <w:color w:val="000000" w:themeColor="text1"/>
                <w:sz w:val="22"/>
                <w:szCs w:val="22"/>
                <w:lang w:eastAsia="en-GB"/>
              </w:rPr>
              <w:t xml:space="preserve">of </w:t>
            </w:r>
            <w:r w:rsidR="00472D5E" w:rsidRPr="003A26CD">
              <w:rPr>
                <w:rFonts w:asciiTheme="minorHAnsi" w:eastAsia="Verdana" w:hAnsiTheme="minorHAnsi" w:cstheme="minorHAnsi"/>
                <w:color w:val="000000" w:themeColor="text1"/>
                <w:sz w:val="22"/>
                <w:szCs w:val="22"/>
                <w:lang w:eastAsia="en-GB"/>
              </w:rPr>
              <w:t xml:space="preserve"> monthly revenue for any risk</w:t>
            </w:r>
            <w:r w:rsidR="00B027A7" w:rsidRPr="003A26CD">
              <w:rPr>
                <w:rFonts w:asciiTheme="minorHAnsi" w:eastAsia="Verdana" w:hAnsiTheme="minorHAnsi" w:cstheme="minorHAnsi"/>
                <w:color w:val="000000" w:themeColor="text1"/>
                <w:sz w:val="22"/>
                <w:szCs w:val="22"/>
                <w:lang w:eastAsia="en-GB"/>
              </w:rPr>
              <w:t>/</w:t>
            </w:r>
            <w:r w:rsidR="00472D5E" w:rsidRPr="003A26CD">
              <w:rPr>
                <w:rFonts w:asciiTheme="minorHAnsi" w:eastAsia="Verdana" w:hAnsiTheme="minorHAnsi" w:cstheme="minorHAnsi"/>
                <w:color w:val="000000" w:themeColor="text1"/>
                <w:sz w:val="22"/>
                <w:szCs w:val="22"/>
                <w:lang w:eastAsia="en-GB"/>
              </w:rPr>
              <w:t xml:space="preserve"> </w:t>
            </w:r>
            <w:r w:rsidR="00A741CB">
              <w:rPr>
                <w:rFonts w:asciiTheme="minorHAnsi" w:eastAsia="Verdana" w:hAnsiTheme="minorHAnsi" w:cstheme="minorHAnsi"/>
                <w:color w:val="000000" w:themeColor="text1"/>
                <w:sz w:val="22"/>
                <w:szCs w:val="22"/>
                <w:lang w:eastAsia="en-GB"/>
              </w:rPr>
              <w:t>n</w:t>
            </w:r>
            <w:r w:rsidR="00472D5E" w:rsidRPr="003A26CD">
              <w:rPr>
                <w:rFonts w:asciiTheme="minorHAnsi" w:eastAsia="Verdana" w:hAnsiTheme="minorHAnsi" w:cstheme="minorHAnsi"/>
                <w:color w:val="000000" w:themeColor="text1"/>
                <w:sz w:val="22"/>
                <w:szCs w:val="22"/>
                <w:lang w:eastAsia="en-GB"/>
              </w:rPr>
              <w:t xml:space="preserve">on </w:t>
            </w:r>
            <w:r w:rsidR="00B027A7" w:rsidRPr="003A26CD">
              <w:rPr>
                <w:rFonts w:asciiTheme="minorHAnsi" w:eastAsia="Verdana" w:hAnsiTheme="minorHAnsi" w:cstheme="minorHAnsi"/>
                <w:color w:val="000000" w:themeColor="text1"/>
                <w:sz w:val="22"/>
                <w:szCs w:val="22"/>
                <w:lang w:eastAsia="en-GB"/>
              </w:rPr>
              <w:t>recover</w:t>
            </w:r>
            <w:r w:rsidR="006D6F75" w:rsidRPr="003A26CD">
              <w:rPr>
                <w:rFonts w:asciiTheme="minorHAnsi" w:eastAsia="Verdana" w:hAnsiTheme="minorHAnsi" w:cstheme="minorHAnsi"/>
                <w:color w:val="000000" w:themeColor="text1"/>
                <w:sz w:val="22"/>
                <w:szCs w:val="22"/>
                <w:lang w:eastAsia="en-GB"/>
              </w:rPr>
              <w:t xml:space="preserve">ies </w:t>
            </w:r>
            <w:r w:rsidR="00B027A7" w:rsidRPr="003A26CD">
              <w:rPr>
                <w:rFonts w:asciiTheme="minorHAnsi" w:eastAsia="Verdana" w:hAnsiTheme="minorHAnsi" w:cstheme="minorHAnsi"/>
                <w:color w:val="000000" w:themeColor="text1"/>
                <w:sz w:val="22"/>
                <w:szCs w:val="22"/>
                <w:lang w:eastAsia="en-GB"/>
              </w:rPr>
              <w:t xml:space="preserve"> </w:t>
            </w:r>
            <w:r w:rsidR="00B027A7" w:rsidRPr="0023212D">
              <w:rPr>
                <w:rFonts w:asciiTheme="minorHAnsi" w:eastAsia="Verdana" w:hAnsiTheme="minorHAnsi" w:cstheme="minorHAnsi"/>
                <w:sz w:val="22"/>
                <w:szCs w:val="22"/>
                <w:lang w:eastAsia="en-GB"/>
              </w:rPr>
              <w:t>Furthermore</w:t>
            </w:r>
            <w:r w:rsidRPr="0023212D">
              <w:rPr>
                <w:rFonts w:asciiTheme="minorHAnsi" w:eastAsia="Verdana" w:hAnsiTheme="minorHAnsi" w:cstheme="minorHAnsi"/>
                <w:sz w:val="22"/>
                <w:szCs w:val="22"/>
                <w:lang w:eastAsia="en-GB"/>
              </w:rPr>
              <w:t>, a customer-specific analysis is performed to identify and account for any specific provisions related to bad debts.</w:t>
            </w:r>
          </w:p>
        </w:tc>
        <w:tc>
          <w:tcPr>
            <w:tcW w:w="924" w:type="pct"/>
          </w:tcPr>
          <w:p w14:paraId="6E00A91B" w14:textId="63FB9AB0" w:rsidR="00D84B1C" w:rsidRPr="00095417" w:rsidRDefault="00D84B1C" w:rsidP="00D84B1C">
            <w:pPr>
              <w:rPr>
                <w:rFonts w:asciiTheme="minorHAnsi" w:hAnsiTheme="minorHAnsi" w:cstheme="minorHAnsi"/>
                <w:b/>
                <w:sz w:val="22"/>
                <w:szCs w:val="22"/>
              </w:rPr>
            </w:pPr>
            <w:r>
              <w:rPr>
                <w:rFonts w:asciiTheme="minorHAnsi" w:hAnsiTheme="minorHAnsi" w:cstheme="minorHAnsi"/>
                <w:b/>
                <w:sz w:val="22"/>
                <w:szCs w:val="22"/>
              </w:rPr>
              <w:t>Manager – Finance &amp; Accounts</w:t>
            </w:r>
          </w:p>
        </w:tc>
        <w:tc>
          <w:tcPr>
            <w:tcW w:w="960" w:type="pct"/>
          </w:tcPr>
          <w:p w14:paraId="2A6461E1" w14:textId="47C74F52" w:rsidR="00D84B1C" w:rsidRPr="00095417" w:rsidRDefault="00D03937" w:rsidP="00D84B1C">
            <w:pPr>
              <w:jc w:val="center"/>
              <w:rPr>
                <w:rFonts w:asciiTheme="minorHAnsi" w:hAnsiTheme="minorHAnsi" w:cstheme="minorHAnsi"/>
                <w:b/>
                <w:sz w:val="22"/>
                <w:szCs w:val="22"/>
              </w:rPr>
            </w:pPr>
            <w:r>
              <w:rPr>
                <w:rFonts w:asciiTheme="minorHAnsi" w:hAnsiTheme="minorHAnsi" w:cstheme="minorHAnsi"/>
                <w:b/>
                <w:sz w:val="22"/>
                <w:szCs w:val="22"/>
              </w:rPr>
              <w:t>Credit Controller</w:t>
            </w:r>
          </w:p>
        </w:tc>
        <w:tc>
          <w:tcPr>
            <w:tcW w:w="584" w:type="pct"/>
          </w:tcPr>
          <w:p w14:paraId="680BABF5" w14:textId="165E171E" w:rsidR="00D84B1C" w:rsidRPr="00D84B1C" w:rsidRDefault="00D84B1C" w:rsidP="00D84B1C">
            <w:pPr>
              <w:jc w:val="center"/>
              <w:rPr>
                <w:rFonts w:asciiTheme="minorHAnsi" w:hAnsiTheme="minorHAnsi" w:cstheme="minorHAnsi"/>
                <w:bCs/>
                <w:sz w:val="22"/>
                <w:szCs w:val="22"/>
              </w:rPr>
            </w:pPr>
            <w:r w:rsidRPr="00095417">
              <w:rPr>
                <w:rFonts w:asciiTheme="minorHAnsi" w:hAnsiTheme="minorHAnsi" w:cstheme="minorHAnsi"/>
                <w:b/>
                <w:sz w:val="22"/>
                <w:szCs w:val="22"/>
              </w:rPr>
              <w:t>Yearly</w:t>
            </w:r>
          </w:p>
        </w:tc>
        <w:tc>
          <w:tcPr>
            <w:tcW w:w="584" w:type="pct"/>
          </w:tcPr>
          <w:p w14:paraId="22D0D130" w14:textId="32A98DAD" w:rsidR="00D84B1C" w:rsidRPr="00095417" w:rsidRDefault="00D84B1C" w:rsidP="00D84B1C">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D84B1C" w:rsidRPr="00095417" w14:paraId="716A7644" w14:textId="77777777" w:rsidTr="00B027A7">
        <w:tc>
          <w:tcPr>
            <w:tcW w:w="1948" w:type="pct"/>
          </w:tcPr>
          <w:p w14:paraId="5850D50C" w14:textId="788608B8" w:rsidR="00D84B1C" w:rsidRPr="00095417" w:rsidRDefault="008E1AE7" w:rsidP="00D84B1C">
            <w:pPr>
              <w:rPr>
                <w:rFonts w:asciiTheme="minorHAnsi" w:hAnsiTheme="minorHAnsi" w:cstheme="minorHAnsi"/>
                <w:b/>
                <w:sz w:val="22"/>
                <w:szCs w:val="22"/>
              </w:rPr>
            </w:pPr>
            <w:r>
              <w:rPr>
                <w:rFonts w:asciiTheme="minorHAnsi" w:hAnsiTheme="minorHAnsi" w:cstheme="minorHAnsi"/>
                <w:b/>
                <w:sz w:val="22"/>
                <w:szCs w:val="22"/>
              </w:rPr>
              <w:t>9</w:t>
            </w:r>
            <w:r w:rsidR="00D84B1C" w:rsidRPr="00095417">
              <w:rPr>
                <w:rFonts w:asciiTheme="minorHAnsi" w:hAnsiTheme="minorHAnsi" w:cstheme="minorHAnsi"/>
                <w:b/>
                <w:sz w:val="22"/>
                <w:szCs w:val="22"/>
              </w:rPr>
              <w:t xml:space="preserve">.2 Approval for </w:t>
            </w:r>
            <w:r w:rsidR="00D84B1C">
              <w:rPr>
                <w:rFonts w:asciiTheme="minorHAnsi" w:hAnsiTheme="minorHAnsi" w:cstheme="minorHAnsi"/>
                <w:b/>
                <w:sz w:val="22"/>
                <w:szCs w:val="22"/>
              </w:rPr>
              <w:t>the p</w:t>
            </w:r>
            <w:r w:rsidR="00D84B1C" w:rsidRPr="00095417">
              <w:rPr>
                <w:rFonts w:asciiTheme="minorHAnsi" w:hAnsiTheme="minorHAnsi" w:cstheme="minorHAnsi"/>
                <w:b/>
                <w:sz w:val="22"/>
                <w:szCs w:val="22"/>
              </w:rPr>
              <w:t xml:space="preserve">rovision </w:t>
            </w:r>
            <w:r w:rsidR="00D84B1C">
              <w:rPr>
                <w:rFonts w:asciiTheme="minorHAnsi" w:hAnsiTheme="minorHAnsi" w:cstheme="minorHAnsi"/>
                <w:b/>
                <w:sz w:val="22"/>
                <w:szCs w:val="22"/>
              </w:rPr>
              <w:t>of</w:t>
            </w:r>
            <w:r w:rsidR="00D84B1C" w:rsidRPr="00095417">
              <w:rPr>
                <w:rFonts w:asciiTheme="minorHAnsi" w:hAnsiTheme="minorHAnsi" w:cstheme="minorHAnsi"/>
                <w:b/>
                <w:sz w:val="22"/>
                <w:szCs w:val="22"/>
              </w:rPr>
              <w:t xml:space="preserve"> doubtful debts</w:t>
            </w:r>
          </w:p>
          <w:p w14:paraId="300A253F" w14:textId="77777777" w:rsidR="00D84B1C" w:rsidRPr="00095417" w:rsidRDefault="00D84B1C" w:rsidP="00D84B1C">
            <w:pPr>
              <w:rPr>
                <w:rFonts w:asciiTheme="minorHAnsi" w:hAnsiTheme="minorHAnsi" w:cstheme="minorHAnsi"/>
              </w:rPr>
            </w:pPr>
          </w:p>
          <w:p w14:paraId="1043AD58" w14:textId="32CC54AC" w:rsidR="00D84B1C" w:rsidRDefault="00D84B1C" w:rsidP="00D84B1C">
            <w:pPr>
              <w:rPr>
                <w:rFonts w:asciiTheme="minorHAnsi" w:hAnsiTheme="minorHAnsi" w:cstheme="minorHAnsi"/>
                <w:sz w:val="22"/>
                <w:szCs w:val="22"/>
              </w:rPr>
            </w:pPr>
            <w:r>
              <w:rPr>
                <w:rFonts w:asciiTheme="minorHAnsi" w:hAnsiTheme="minorHAnsi" w:cstheme="minorHAnsi"/>
                <w:sz w:val="22"/>
                <w:szCs w:val="22"/>
              </w:rPr>
              <w:t>Manager</w:t>
            </w:r>
            <w:r w:rsidRPr="005916C3">
              <w:rPr>
                <w:rFonts w:asciiTheme="minorHAnsi" w:hAnsiTheme="minorHAnsi" w:cstheme="minorHAnsi"/>
                <w:sz w:val="22"/>
                <w:szCs w:val="22"/>
              </w:rPr>
              <w:t xml:space="preserve"> – Finance &amp; Accounts finalizes the calculation for the provision of doubtful </w:t>
            </w:r>
            <w:r w:rsidRPr="005916C3">
              <w:rPr>
                <w:rFonts w:asciiTheme="minorHAnsi" w:hAnsiTheme="minorHAnsi" w:cstheme="minorHAnsi"/>
                <w:sz w:val="22"/>
                <w:szCs w:val="22"/>
              </w:rPr>
              <w:lastRenderedPageBreak/>
              <w:t>debts, which is then submitted for approval in accordance with the Delegation of Authority (DOA).</w:t>
            </w:r>
          </w:p>
          <w:p w14:paraId="0F5DB913" w14:textId="77777777" w:rsidR="00D84B1C" w:rsidRPr="005916C3" w:rsidRDefault="00D84B1C" w:rsidP="00D84B1C">
            <w:pPr>
              <w:rPr>
                <w:rFonts w:asciiTheme="minorHAnsi" w:hAnsiTheme="minorHAnsi" w:cstheme="minorHAnsi"/>
                <w:sz w:val="22"/>
                <w:szCs w:val="22"/>
              </w:rPr>
            </w:pPr>
          </w:p>
          <w:p w14:paraId="1991D8E9" w14:textId="77777777" w:rsidR="00D84B1C" w:rsidRPr="00095417" w:rsidRDefault="00D84B1C" w:rsidP="00D84B1C">
            <w:pPr>
              <w:rPr>
                <w:rFonts w:asciiTheme="minorHAnsi" w:hAnsiTheme="minorHAnsi" w:cstheme="minorHAnsi"/>
                <w:bCs/>
                <w:i/>
                <w:iCs/>
                <w:sz w:val="22"/>
                <w:szCs w:val="22"/>
              </w:rPr>
            </w:pPr>
            <w:r w:rsidRPr="00095417">
              <w:rPr>
                <w:rFonts w:asciiTheme="minorHAnsi" w:hAnsiTheme="minorHAnsi" w:cstheme="minorHAnsi"/>
                <w:bCs/>
                <w:i/>
                <w:iCs/>
                <w:sz w:val="22"/>
                <w:szCs w:val="22"/>
              </w:rPr>
              <w:t>Refer DOA</w:t>
            </w:r>
          </w:p>
        </w:tc>
        <w:tc>
          <w:tcPr>
            <w:tcW w:w="924" w:type="pct"/>
          </w:tcPr>
          <w:p w14:paraId="0D42939E" w14:textId="77777777" w:rsidR="00311223" w:rsidRPr="00095417" w:rsidRDefault="00311223" w:rsidP="00311223">
            <w:pPr>
              <w:rPr>
                <w:rFonts w:asciiTheme="minorHAnsi" w:hAnsiTheme="minorHAnsi" w:cstheme="minorHAnsi"/>
                <w:b/>
                <w:sz w:val="22"/>
                <w:szCs w:val="22"/>
              </w:rPr>
            </w:pPr>
            <w:r>
              <w:rPr>
                <w:rFonts w:asciiTheme="minorHAnsi" w:hAnsiTheme="minorHAnsi" w:cstheme="minorHAnsi"/>
                <w:b/>
                <w:sz w:val="22"/>
                <w:szCs w:val="22"/>
              </w:rPr>
              <w:lastRenderedPageBreak/>
              <w:t>Manager</w:t>
            </w:r>
            <w:r w:rsidRPr="00095417">
              <w:rPr>
                <w:rFonts w:asciiTheme="minorHAnsi" w:hAnsiTheme="minorHAnsi" w:cstheme="minorHAnsi"/>
                <w:b/>
                <w:sz w:val="22"/>
                <w:szCs w:val="22"/>
              </w:rPr>
              <w:t xml:space="preserve"> – Finance &amp; Accounts </w:t>
            </w:r>
          </w:p>
          <w:p w14:paraId="73C6E0B3" w14:textId="77777777" w:rsidR="00D84B1C" w:rsidRPr="00095417" w:rsidRDefault="00D84B1C" w:rsidP="00D84B1C">
            <w:pPr>
              <w:rPr>
                <w:rFonts w:asciiTheme="minorHAnsi" w:hAnsiTheme="minorHAnsi" w:cstheme="minorHAnsi"/>
                <w:b/>
                <w:sz w:val="22"/>
                <w:szCs w:val="22"/>
              </w:rPr>
            </w:pPr>
          </w:p>
        </w:tc>
        <w:tc>
          <w:tcPr>
            <w:tcW w:w="960" w:type="pct"/>
          </w:tcPr>
          <w:p w14:paraId="2FA72A2A" w14:textId="25ECC3A5" w:rsidR="00D84B1C" w:rsidRPr="00095417" w:rsidRDefault="00B51ABE" w:rsidP="00D84B1C">
            <w:pPr>
              <w:jc w:val="center"/>
              <w:rPr>
                <w:rFonts w:asciiTheme="minorHAnsi" w:hAnsiTheme="minorHAnsi" w:cstheme="minorHAnsi"/>
                <w:b/>
                <w:sz w:val="22"/>
                <w:szCs w:val="22"/>
              </w:rPr>
            </w:pPr>
            <w:r>
              <w:rPr>
                <w:rFonts w:asciiTheme="minorHAnsi" w:hAnsiTheme="minorHAnsi" w:cstheme="minorHAnsi"/>
                <w:b/>
                <w:sz w:val="22"/>
                <w:szCs w:val="22"/>
              </w:rPr>
              <w:t>Credit Contr</w:t>
            </w:r>
            <w:r w:rsidR="00DF61CA">
              <w:rPr>
                <w:rFonts w:asciiTheme="minorHAnsi" w:hAnsiTheme="minorHAnsi" w:cstheme="minorHAnsi"/>
                <w:b/>
                <w:sz w:val="22"/>
                <w:szCs w:val="22"/>
              </w:rPr>
              <w:t>oller</w:t>
            </w:r>
          </w:p>
        </w:tc>
        <w:tc>
          <w:tcPr>
            <w:tcW w:w="584" w:type="pct"/>
          </w:tcPr>
          <w:p w14:paraId="3B095FE8" w14:textId="2DACED08" w:rsidR="00D84B1C" w:rsidRPr="00095417" w:rsidRDefault="00D84B1C" w:rsidP="00D84B1C">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84" w:type="pct"/>
          </w:tcPr>
          <w:p w14:paraId="71B1082B" w14:textId="5E0E14CF" w:rsidR="00D84B1C" w:rsidRPr="00095417" w:rsidRDefault="00D84B1C" w:rsidP="00D84B1C">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7F09DC" w:rsidRPr="00095417" w14:paraId="45564777" w14:textId="77777777" w:rsidTr="00B027A7">
        <w:tc>
          <w:tcPr>
            <w:tcW w:w="1948" w:type="pct"/>
          </w:tcPr>
          <w:p w14:paraId="1C480552" w14:textId="34252010" w:rsidR="007F09DC" w:rsidRPr="00095417" w:rsidRDefault="008E1AE7" w:rsidP="007F09DC">
            <w:pPr>
              <w:rPr>
                <w:rFonts w:asciiTheme="minorHAnsi" w:hAnsiTheme="minorHAnsi" w:cstheme="minorHAnsi"/>
                <w:b/>
                <w:sz w:val="22"/>
                <w:szCs w:val="22"/>
              </w:rPr>
            </w:pPr>
            <w:r>
              <w:rPr>
                <w:rFonts w:asciiTheme="minorHAnsi" w:hAnsiTheme="minorHAnsi" w:cstheme="minorHAnsi"/>
                <w:b/>
                <w:sz w:val="22"/>
                <w:szCs w:val="22"/>
              </w:rPr>
              <w:t>9</w:t>
            </w:r>
            <w:r w:rsidR="007F09DC" w:rsidRPr="00095417">
              <w:rPr>
                <w:rFonts w:asciiTheme="minorHAnsi" w:hAnsiTheme="minorHAnsi" w:cstheme="minorHAnsi"/>
                <w:b/>
                <w:sz w:val="22"/>
                <w:szCs w:val="22"/>
              </w:rPr>
              <w:t>.3 Approval for Writing off Bad Debts</w:t>
            </w:r>
          </w:p>
          <w:p w14:paraId="1200D383" w14:textId="77777777" w:rsidR="007F09DC" w:rsidRPr="00095417" w:rsidRDefault="007F09DC" w:rsidP="007F09DC">
            <w:pPr>
              <w:rPr>
                <w:rFonts w:asciiTheme="minorHAnsi" w:hAnsiTheme="minorHAnsi" w:cstheme="minorHAnsi"/>
                <w:b/>
                <w:sz w:val="22"/>
                <w:szCs w:val="22"/>
              </w:rPr>
            </w:pPr>
          </w:p>
          <w:p w14:paraId="44BF0F52" w14:textId="642F7C4B" w:rsidR="007F09DC" w:rsidRDefault="007F09DC" w:rsidP="007F09DC">
            <w:pPr>
              <w:rPr>
                <w:rFonts w:asciiTheme="minorHAnsi" w:hAnsiTheme="minorHAnsi" w:cstheme="minorHAnsi"/>
                <w:sz w:val="22"/>
                <w:szCs w:val="22"/>
              </w:rPr>
            </w:pPr>
            <w:r w:rsidRPr="000D1A2F">
              <w:rPr>
                <w:rFonts w:asciiTheme="minorHAnsi" w:hAnsiTheme="minorHAnsi" w:cstheme="minorHAnsi"/>
                <w:sz w:val="22"/>
                <w:szCs w:val="22"/>
              </w:rPr>
              <w:t xml:space="preserve">If any receivables are deemed unrecoverable, the provision for bad debt will be written off. </w:t>
            </w:r>
            <w:r>
              <w:rPr>
                <w:rFonts w:asciiTheme="minorHAnsi" w:hAnsiTheme="minorHAnsi" w:cstheme="minorHAnsi"/>
                <w:sz w:val="22"/>
                <w:szCs w:val="22"/>
              </w:rPr>
              <w:t>Finance Controller/Credit Controller</w:t>
            </w:r>
            <w:r w:rsidRPr="000D1A2F">
              <w:rPr>
                <w:rFonts w:asciiTheme="minorHAnsi" w:hAnsiTheme="minorHAnsi" w:cstheme="minorHAnsi"/>
                <w:sz w:val="22"/>
                <w:szCs w:val="22"/>
              </w:rPr>
              <w:t xml:space="preserve"> will seek approval for the write-off in accordance with the Delegation of Authority (DOA).</w:t>
            </w:r>
          </w:p>
          <w:p w14:paraId="70BBA89C" w14:textId="77777777" w:rsidR="007F09DC" w:rsidRPr="000D1A2F" w:rsidRDefault="007F09DC" w:rsidP="007F09DC">
            <w:pPr>
              <w:rPr>
                <w:rFonts w:asciiTheme="minorHAnsi" w:hAnsiTheme="minorHAnsi" w:cstheme="minorHAnsi"/>
                <w:sz w:val="22"/>
                <w:szCs w:val="22"/>
              </w:rPr>
            </w:pPr>
          </w:p>
          <w:p w14:paraId="6A40511F" w14:textId="77777777" w:rsidR="007F09DC" w:rsidRPr="00095417" w:rsidRDefault="007F09DC" w:rsidP="007F09DC">
            <w:pPr>
              <w:rPr>
                <w:rFonts w:ascii="Calibri" w:hAnsi="Calibri" w:cs="Calibri"/>
                <w:i/>
                <w:iCs/>
                <w:color w:val="000000"/>
                <w:sz w:val="22"/>
                <w:szCs w:val="22"/>
              </w:rPr>
            </w:pPr>
            <w:r w:rsidRPr="00095417">
              <w:rPr>
                <w:rFonts w:ascii="Calibri" w:hAnsi="Calibri" w:cs="Calibri"/>
                <w:i/>
                <w:iCs/>
                <w:color w:val="000000"/>
                <w:sz w:val="22"/>
                <w:szCs w:val="22"/>
              </w:rPr>
              <w:t>Refer DOA</w:t>
            </w:r>
          </w:p>
        </w:tc>
        <w:tc>
          <w:tcPr>
            <w:tcW w:w="924" w:type="pct"/>
          </w:tcPr>
          <w:p w14:paraId="1846E702" w14:textId="77777777" w:rsidR="00311223" w:rsidRPr="00095417" w:rsidRDefault="00311223" w:rsidP="00311223">
            <w:pPr>
              <w:rPr>
                <w:rFonts w:asciiTheme="minorHAnsi" w:hAnsiTheme="minorHAnsi" w:cstheme="minorHAnsi"/>
                <w:b/>
                <w:sz w:val="22"/>
                <w:szCs w:val="22"/>
              </w:rPr>
            </w:pPr>
            <w:r>
              <w:rPr>
                <w:rFonts w:asciiTheme="minorHAnsi" w:hAnsiTheme="minorHAnsi" w:cstheme="minorHAnsi"/>
                <w:b/>
                <w:sz w:val="22"/>
                <w:szCs w:val="22"/>
              </w:rPr>
              <w:t>Manager</w:t>
            </w:r>
            <w:r w:rsidRPr="00095417">
              <w:rPr>
                <w:rFonts w:asciiTheme="minorHAnsi" w:hAnsiTheme="minorHAnsi" w:cstheme="minorHAnsi"/>
                <w:b/>
                <w:sz w:val="22"/>
                <w:szCs w:val="22"/>
              </w:rPr>
              <w:t xml:space="preserve"> – Finance &amp; Accounts </w:t>
            </w:r>
          </w:p>
          <w:p w14:paraId="61C8E526" w14:textId="77777777" w:rsidR="007F09DC" w:rsidRPr="00095417" w:rsidRDefault="007F09DC" w:rsidP="007F09DC">
            <w:pPr>
              <w:rPr>
                <w:rFonts w:asciiTheme="minorHAnsi" w:hAnsiTheme="minorHAnsi" w:cstheme="minorHAnsi"/>
                <w:b/>
                <w:sz w:val="22"/>
                <w:szCs w:val="22"/>
              </w:rPr>
            </w:pPr>
          </w:p>
        </w:tc>
        <w:tc>
          <w:tcPr>
            <w:tcW w:w="960" w:type="pct"/>
          </w:tcPr>
          <w:p w14:paraId="57A600A0" w14:textId="77777777" w:rsidR="007F09DC" w:rsidRPr="00095417" w:rsidRDefault="007F09DC" w:rsidP="007F09DC">
            <w:pPr>
              <w:rPr>
                <w:rFonts w:asciiTheme="minorHAnsi" w:hAnsiTheme="minorHAnsi" w:cstheme="minorHAnsi"/>
                <w:b/>
                <w:sz w:val="22"/>
                <w:szCs w:val="22"/>
              </w:rPr>
            </w:pPr>
            <w:r>
              <w:rPr>
                <w:rFonts w:asciiTheme="minorHAnsi" w:hAnsiTheme="minorHAnsi" w:cstheme="minorHAnsi"/>
                <w:b/>
                <w:sz w:val="22"/>
                <w:szCs w:val="22"/>
              </w:rPr>
              <w:t>Finance Controller / Credit Controller</w:t>
            </w:r>
          </w:p>
          <w:p w14:paraId="730BCB7A" w14:textId="3244A418" w:rsidR="007F09DC" w:rsidRPr="00095417" w:rsidRDefault="007F09DC" w:rsidP="007F09DC">
            <w:pPr>
              <w:jc w:val="center"/>
              <w:rPr>
                <w:rFonts w:asciiTheme="minorHAnsi" w:hAnsiTheme="minorHAnsi" w:cstheme="minorHAnsi"/>
                <w:b/>
                <w:sz w:val="22"/>
                <w:szCs w:val="22"/>
              </w:rPr>
            </w:pPr>
          </w:p>
        </w:tc>
        <w:tc>
          <w:tcPr>
            <w:tcW w:w="584" w:type="pct"/>
          </w:tcPr>
          <w:p w14:paraId="2689FE02" w14:textId="5D413F49" w:rsidR="007F09DC" w:rsidRPr="00095417" w:rsidRDefault="007F09DC" w:rsidP="007F09DC">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84" w:type="pct"/>
          </w:tcPr>
          <w:p w14:paraId="16E261C7" w14:textId="2B25B78D" w:rsidR="007F09DC" w:rsidRPr="00095417" w:rsidRDefault="007F09DC" w:rsidP="007F09DC">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7F09DC" w:rsidRPr="00095417" w14:paraId="6D0800E8" w14:textId="77777777" w:rsidTr="00B027A7">
        <w:tc>
          <w:tcPr>
            <w:tcW w:w="1948" w:type="pct"/>
          </w:tcPr>
          <w:p w14:paraId="1A00853D" w14:textId="24DBDAC5" w:rsidR="007F09DC" w:rsidRPr="00095417" w:rsidRDefault="008E1AE7" w:rsidP="007F09DC">
            <w:pPr>
              <w:rPr>
                <w:rFonts w:asciiTheme="minorHAnsi" w:hAnsiTheme="minorHAnsi" w:cstheme="minorHAnsi"/>
                <w:b/>
                <w:sz w:val="22"/>
                <w:szCs w:val="22"/>
              </w:rPr>
            </w:pPr>
            <w:r>
              <w:rPr>
                <w:rFonts w:asciiTheme="minorHAnsi" w:hAnsiTheme="minorHAnsi" w:cstheme="minorHAnsi"/>
                <w:b/>
                <w:sz w:val="22"/>
                <w:szCs w:val="22"/>
              </w:rPr>
              <w:t>9</w:t>
            </w:r>
            <w:r w:rsidR="007F09DC" w:rsidRPr="00095417">
              <w:rPr>
                <w:rFonts w:asciiTheme="minorHAnsi" w:hAnsiTheme="minorHAnsi" w:cstheme="minorHAnsi"/>
                <w:b/>
                <w:sz w:val="22"/>
                <w:szCs w:val="22"/>
              </w:rPr>
              <w:t>.4 Accounting of Provision &amp; Bad debts</w:t>
            </w:r>
          </w:p>
          <w:p w14:paraId="210422F2" w14:textId="77777777" w:rsidR="007F09DC" w:rsidRPr="00095417" w:rsidRDefault="007F09DC" w:rsidP="007F09DC">
            <w:pPr>
              <w:rPr>
                <w:rFonts w:asciiTheme="minorHAnsi" w:hAnsiTheme="minorHAnsi" w:cstheme="minorHAnsi"/>
                <w:b/>
                <w:sz w:val="22"/>
                <w:szCs w:val="22"/>
              </w:rPr>
            </w:pPr>
          </w:p>
          <w:p w14:paraId="36BD50B7" w14:textId="77777777" w:rsidR="007F09DC" w:rsidRDefault="007F09DC" w:rsidP="007F09DC">
            <w:pPr>
              <w:rPr>
                <w:rFonts w:asciiTheme="minorHAnsi" w:hAnsiTheme="minorHAnsi" w:cstheme="minorHAnsi"/>
                <w:sz w:val="22"/>
                <w:szCs w:val="22"/>
              </w:rPr>
            </w:pPr>
            <w:r w:rsidRPr="00CF5DC6">
              <w:rPr>
                <w:rFonts w:asciiTheme="minorHAnsi" w:hAnsiTheme="minorHAnsi" w:cstheme="minorHAnsi"/>
                <w:sz w:val="22"/>
                <w:szCs w:val="22"/>
              </w:rPr>
              <w:t xml:space="preserve">Once the approvals are obtained, the EXEC – Finance &amp; Accounts records the Journal Entry (JE) for the provision and write-off in SAP, which is then approved </w:t>
            </w:r>
            <w:r>
              <w:rPr>
                <w:rFonts w:asciiTheme="minorHAnsi" w:hAnsiTheme="minorHAnsi" w:cstheme="minorHAnsi"/>
                <w:sz w:val="22"/>
                <w:szCs w:val="22"/>
              </w:rPr>
              <w:t>in accordance with the Delegation of Authority (DOA).</w:t>
            </w:r>
          </w:p>
          <w:p w14:paraId="17CE5C2B" w14:textId="77777777" w:rsidR="007F09DC" w:rsidRPr="00CF5DC6" w:rsidRDefault="007F09DC" w:rsidP="007F09DC">
            <w:pPr>
              <w:rPr>
                <w:rFonts w:asciiTheme="minorHAnsi" w:hAnsiTheme="minorHAnsi" w:cstheme="minorHAnsi"/>
                <w:sz w:val="22"/>
                <w:szCs w:val="22"/>
              </w:rPr>
            </w:pPr>
          </w:p>
          <w:p w14:paraId="62B28F5F" w14:textId="77777777" w:rsidR="007F09DC" w:rsidRPr="005F1BCC" w:rsidRDefault="007F09DC" w:rsidP="007F09DC">
            <w:pPr>
              <w:rPr>
                <w:rFonts w:asciiTheme="minorHAnsi" w:hAnsiTheme="minorHAnsi" w:cstheme="minorHAnsi"/>
                <w:bCs/>
                <w:i/>
                <w:iCs/>
                <w:sz w:val="22"/>
                <w:szCs w:val="22"/>
              </w:rPr>
            </w:pPr>
            <w:r w:rsidRPr="005F1BCC">
              <w:rPr>
                <w:rFonts w:asciiTheme="minorHAnsi" w:hAnsiTheme="minorHAnsi" w:cstheme="minorHAnsi"/>
                <w:bCs/>
                <w:i/>
                <w:iCs/>
                <w:sz w:val="22"/>
                <w:szCs w:val="22"/>
              </w:rPr>
              <w:t>Refer DOA</w:t>
            </w:r>
          </w:p>
        </w:tc>
        <w:tc>
          <w:tcPr>
            <w:tcW w:w="924" w:type="pct"/>
          </w:tcPr>
          <w:p w14:paraId="773320BA" w14:textId="77777777" w:rsidR="007F09DC" w:rsidRPr="00095417" w:rsidRDefault="007F09DC" w:rsidP="007F09DC">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F7B6B04" w14:textId="77777777" w:rsidR="007F09DC" w:rsidRPr="00095417" w:rsidRDefault="007F09DC" w:rsidP="007F09DC">
            <w:pPr>
              <w:rPr>
                <w:rFonts w:asciiTheme="minorHAnsi" w:hAnsiTheme="minorHAnsi" w:cstheme="minorHAnsi"/>
                <w:b/>
                <w:sz w:val="22"/>
                <w:szCs w:val="22"/>
              </w:rPr>
            </w:pPr>
          </w:p>
        </w:tc>
        <w:tc>
          <w:tcPr>
            <w:tcW w:w="960" w:type="pct"/>
          </w:tcPr>
          <w:p w14:paraId="3CC56493" w14:textId="7BEC084F" w:rsidR="007F09DC" w:rsidRPr="00095417" w:rsidRDefault="005C73CD" w:rsidP="007F09DC">
            <w:pPr>
              <w:jc w:val="center"/>
              <w:rPr>
                <w:rFonts w:asciiTheme="minorHAnsi" w:hAnsiTheme="minorHAnsi" w:cstheme="minorHAnsi"/>
                <w:b/>
                <w:sz w:val="22"/>
                <w:szCs w:val="22"/>
              </w:rPr>
            </w:pPr>
            <w:r>
              <w:rPr>
                <w:rFonts w:asciiTheme="minorHAnsi" w:hAnsiTheme="minorHAnsi" w:cstheme="minorHAnsi"/>
                <w:b/>
                <w:sz w:val="22"/>
                <w:szCs w:val="22"/>
              </w:rPr>
              <w:t>Credit Controller</w:t>
            </w:r>
          </w:p>
        </w:tc>
        <w:tc>
          <w:tcPr>
            <w:tcW w:w="584" w:type="pct"/>
          </w:tcPr>
          <w:p w14:paraId="7BB0396F" w14:textId="60FF6281" w:rsidR="007F09DC" w:rsidRPr="00095417" w:rsidRDefault="007F09DC" w:rsidP="007F09DC">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84" w:type="pct"/>
          </w:tcPr>
          <w:p w14:paraId="329855F4" w14:textId="4072D73D" w:rsidR="007F09DC" w:rsidRPr="00095417" w:rsidRDefault="007F09DC" w:rsidP="007F09DC">
            <w:pPr>
              <w:jc w:val="center"/>
              <w:rPr>
                <w:rFonts w:asciiTheme="minorHAnsi" w:hAnsiTheme="minorHAnsi" w:cstheme="minorHAnsi"/>
                <w:b/>
                <w:sz w:val="22"/>
                <w:szCs w:val="22"/>
              </w:rPr>
            </w:pPr>
            <w:r>
              <w:rPr>
                <w:rFonts w:asciiTheme="minorHAnsi" w:hAnsiTheme="minorHAnsi" w:cstheme="minorHAnsi"/>
                <w:b/>
                <w:sz w:val="22"/>
                <w:szCs w:val="22"/>
              </w:rPr>
              <w:t>System</w:t>
            </w:r>
          </w:p>
        </w:tc>
      </w:tr>
    </w:tbl>
    <w:p w14:paraId="6717A8C2" w14:textId="77777777" w:rsidR="00724570" w:rsidRPr="00095417" w:rsidRDefault="00724570" w:rsidP="00724570">
      <w:pPr>
        <w:rPr>
          <w:rFonts w:asciiTheme="minorHAnsi" w:hAnsiTheme="minorHAnsi" w:cstheme="minorHAnsi"/>
          <w:sz w:val="22"/>
          <w:szCs w:val="22"/>
        </w:rPr>
      </w:pPr>
    </w:p>
    <w:p w14:paraId="11B20AA6" w14:textId="77777777" w:rsidR="00724570" w:rsidRPr="00095417" w:rsidRDefault="00724570" w:rsidP="00724570">
      <w:pPr>
        <w:pStyle w:val="Heading3"/>
        <w:rPr>
          <w:rFonts w:asciiTheme="minorHAnsi" w:hAnsiTheme="minorHAnsi" w:cstheme="minorHAnsi"/>
          <w:sz w:val="28"/>
          <w:szCs w:val="28"/>
        </w:rPr>
      </w:pPr>
    </w:p>
    <w:p w14:paraId="764F328E" w14:textId="77777777" w:rsidR="00724570" w:rsidRPr="00095417" w:rsidRDefault="00724570" w:rsidP="00724570">
      <w:pPr>
        <w:pStyle w:val="Heading3"/>
        <w:ind w:left="720"/>
        <w:rPr>
          <w:rFonts w:asciiTheme="minorHAnsi" w:hAnsiTheme="minorHAnsi" w:cstheme="minorHAnsi"/>
          <w:sz w:val="28"/>
          <w:szCs w:val="28"/>
        </w:rPr>
      </w:pPr>
      <w:bookmarkStart w:id="327" w:name="_Toc195521745"/>
      <w:r w:rsidRPr="00095417">
        <w:rPr>
          <w:rFonts w:asciiTheme="minorHAnsi" w:hAnsiTheme="minorHAnsi" w:cstheme="minorHAnsi"/>
          <w:sz w:val="28"/>
          <w:szCs w:val="28"/>
        </w:rPr>
        <w:t>Key Performance Indicators (KPI’s)</w:t>
      </w:r>
      <w:bookmarkEnd w:id="327"/>
    </w:p>
    <w:tbl>
      <w:tblPr>
        <w:tblStyle w:val="TableGrid"/>
        <w:tblpPr w:leftFromText="180" w:rightFromText="180" w:vertAnchor="text" w:horzAnchor="margin" w:tblpXSpec="center" w:tblpY="261"/>
        <w:tblW w:w="10742"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9"/>
        <w:gridCol w:w="2983"/>
        <w:gridCol w:w="1498"/>
        <w:gridCol w:w="1908"/>
        <w:gridCol w:w="1864"/>
      </w:tblGrid>
      <w:tr w:rsidR="00724570" w:rsidRPr="00095417" w14:paraId="404E5981" w14:textId="77777777" w:rsidTr="00BC7E72">
        <w:trPr>
          <w:trHeight w:val="23"/>
        </w:trPr>
        <w:tc>
          <w:tcPr>
            <w:tcW w:w="2489" w:type="dxa"/>
            <w:vAlign w:val="center"/>
            <w:hideMark/>
          </w:tcPr>
          <w:p w14:paraId="575370E3" w14:textId="77777777" w:rsidR="00724570" w:rsidRPr="00095417" w:rsidRDefault="00724570"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83" w:type="dxa"/>
            <w:vAlign w:val="center"/>
            <w:hideMark/>
          </w:tcPr>
          <w:p w14:paraId="371EA5AF" w14:textId="77777777" w:rsidR="00724570" w:rsidRPr="00095417" w:rsidRDefault="00724570" w:rsidP="00BC7E72">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98" w:type="dxa"/>
            <w:vAlign w:val="center"/>
            <w:hideMark/>
          </w:tcPr>
          <w:p w14:paraId="2DC6EFA9" w14:textId="77777777" w:rsidR="00724570" w:rsidRPr="00095417" w:rsidRDefault="00724570"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08" w:type="dxa"/>
            <w:hideMark/>
          </w:tcPr>
          <w:p w14:paraId="43E4EC01" w14:textId="77777777" w:rsidR="00724570" w:rsidRPr="00095417" w:rsidRDefault="00724570"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64" w:type="dxa"/>
            <w:hideMark/>
          </w:tcPr>
          <w:p w14:paraId="403EB263" w14:textId="77777777" w:rsidR="00724570" w:rsidRPr="00095417" w:rsidRDefault="00724570"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724570" w:rsidRPr="00095417" w14:paraId="00270CB2" w14:textId="77777777" w:rsidTr="00BC7E72">
        <w:trPr>
          <w:trHeight w:val="23"/>
        </w:trPr>
        <w:tc>
          <w:tcPr>
            <w:tcW w:w="2489" w:type="dxa"/>
            <w:vAlign w:val="center"/>
          </w:tcPr>
          <w:p w14:paraId="18CC8607" w14:textId="77777777" w:rsidR="00724570" w:rsidRPr="00095417" w:rsidRDefault="00724570" w:rsidP="00BC7E72">
            <w:pPr>
              <w:jc w:val="center"/>
              <w:rPr>
                <w:rFonts w:cstheme="minorHAnsi"/>
                <w:color w:val="000000" w:themeColor="text1"/>
                <w:lang w:eastAsia="en-US"/>
              </w:rPr>
            </w:pPr>
            <w:r w:rsidRPr="00095417">
              <w:rPr>
                <w:rFonts w:cstheme="minorHAnsi"/>
                <w:color w:val="000000" w:themeColor="text1"/>
                <w:lang w:eastAsia="en-US"/>
              </w:rPr>
              <w:t>Doubtful Debt Provision Accuracy</w:t>
            </w:r>
          </w:p>
        </w:tc>
        <w:tc>
          <w:tcPr>
            <w:tcW w:w="2983" w:type="dxa"/>
            <w:vAlign w:val="center"/>
          </w:tcPr>
          <w:p w14:paraId="793E7E0D" w14:textId="77777777" w:rsidR="00724570" w:rsidRPr="00095417" w:rsidRDefault="00724570" w:rsidP="00BC7E72">
            <w:pPr>
              <w:rPr>
                <w:rFonts w:cstheme="minorHAnsi"/>
                <w:color w:val="000000" w:themeColor="text1"/>
                <w:lang w:eastAsia="en-US"/>
              </w:rPr>
            </w:pPr>
            <w:r w:rsidRPr="00095417">
              <w:rPr>
                <w:rFonts w:cstheme="minorHAnsi"/>
                <w:color w:val="000000" w:themeColor="text1"/>
                <w:lang w:eastAsia="en-US"/>
              </w:rPr>
              <w:t>Ensure accurate and timely provisioning for doubtful debts to maintain financial accuracy.</w:t>
            </w:r>
          </w:p>
        </w:tc>
        <w:tc>
          <w:tcPr>
            <w:tcW w:w="1498" w:type="dxa"/>
          </w:tcPr>
          <w:p w14:paraId="6D76ABCF" w14:textId="77777777" w:rsidR="00724570" w:rsidRPr="00095417" w:rsidRDefault="00724570"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908" w:type="dxa"/>
          </w:tcPr>
          <w:p w14:paraId="7CAA2466" w14:textId="77777777" w:rsidR="00724570" w:rsidRPr="00095417" w:rsidRDefault="00724570"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864" w:type="dxa"/>
          </w:tcPr>
          <w:p w14:paraId="2643552B" w14:textId="77777777" w:rsidR="00724570" w:rsidRPr="00095417" w:rsidRDefault="00724570" w:rsidP="00BC7E72">
            <w:pPr>
              <w:jc w:val="center"/>
              <w:rPr>
                <w:rFonts w:cstheme="minorHAnsi"/>
                <w:color w:val="000000" w:themeColor="text1"/>
                <w:lang w:eastAsia="en-US"/>
              </w:rPr>
            </w:pPr>
            <w:r w:rsidRPr="00095417">
              <w:rPr>
                <w:rFonts w:cstheme="minorHAnsi"/>
                <w:color w:val="000000" w:themeColor="text1"/>
                <w:lang w:eastAsia="en-US"/>
              </w:rPr>
              <w:t>XX</w:t>
            </w:r>
          </w:p>
        </w:tc>
      </w:tr>
      <w:tr w:rsidR="00724570" w:rsidRPr="00095417" w14:paraId="473E756A" w14:textId="77777777" w:rsidTr="00BC7E72">
        <w:trPr>
          <w:trHeight w:val="23"/>
        </w:trPr>
        <w:tc>
          <w:tcPr>
            <w:tcW w:w="2489" w:type="dxa"/>
            <w:vAlign w:val="center"/>
          </w:tcPr>
          <w:p w14:paraId="751EB35F" w14:textId="77777777" w:rsidR="00724570" w:rsidRPr="00095417" w:rsidRDefault="00724570" w:rsidP="00BC7E72">
            <w:pPr>
              <w:jc w:val="center"/>
              <w:rPr>
                <w:rFonts w:cstheme="minorHAnsi"/>
                <w:color w:val="000000" w:themeColor="text1"/>
                <w:lang w:eastAsia="en-US"/>
              </w:rPr>
            </w:pPr>
            <w:r w:rsidRPr="00095417">
              <w:rPr>
                <w:rFonts w:cstheme="minorHAnsi"/>
                <w:color w:val="000000" w:themeColor="text1"/>
                <w:lang w:eastAsia="en-US"/>
              </w:rPr>
              <w:t>Bad Debt Write-off Accuracy</w:t>
            </w:r>
          </w:p>
        </w:tc>
        <w:tc>
          <w:tcPr>
            <w:tcW w:w="2983" w:type="dxa"/>
            <w:vAlign w:val="center"/>
          </w:tcPr>
          <w:p w14:paraId="35D431E2" w14:textId="77777777" w:rsidR="00724570" w:rsidRPr="00095417" w:rsidRDefault="00724570" w:rsidP="00BC7E72">
            <w:pPr>
              <w:rPr>
                <w:rFonts w:cstheme="minorHAnsi"/>
                <w:color w:val="000000" w:themeColor="text1"/>
                <w:lang w:eastAsia="en-US"/>
              </w:rPr>
            </w:pPr>
            <w:r w:rsidRPr="00095417">
              <w:rPr>
                <w:rFonts w:cstheme="minorHAnsi"/>
                <w:color w:val="000000" w:themeColor="text1"/>
                <w:lang w:eastAsia="en-US"/>
              </w:rPr>
              <w:t>Ensure accurate and timely write-off of bad debts to maintain financial records.</w:t>
            </w:r>
          </w:p>
        </w:tc>
        <w:tc>
          <w:tcPr>
            <w:tcW w:w="1498" w:type="dxa"/>
          </w:tcPr>
          <w:p w14:paraId="288A8265" w14:textId="77777777" w:rsidR="00724570" w:rsidRPr="00095417" w:rsidRDefault="00724570"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908" w:type="dxa"/>
          </w:tcPr>
          <w:p w14:paraId="64B9279E" w14:textId="77777777" w:rsidR="00724570" w:rsidRPr="00095417" w:rsidRDefault="00724570"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864" w:type="dxa"/>
          </w:tcPr>
          <w:p w14:paraId="2E31CAD1" w14:textId="77777777" w:rsidR="00724570" w:rsidRPr="00095417" w:rsidRDefault="00724570" w:rsidP="00BC7E72">
            <w:pPr>
              <w:jc w:val="center"/>
              <w:rPr>
                <w:rFonts w:cstheme="minorHAnsi"/>
                <w:color w:val="000000" w:themeColor="text1"/>
                <w:lang w:eastAsia="en-US"/>
              </w:rPr>
            </w:pPr>
            <w:r w:rsidRPr="00095417">
              <w:rPr>
                <w:rFonts w:cstheme="minorHAnsi"/>
                <w:color w:val="000000" w:themeColor="text1"/>
                <w:lang w:eastAsia="en-US"/>
              </w:rPr>
              <w:t>XX</w:t>
            </w:r>
          </w:p>
        </w:tc>
      </w:tr>
    </w:tbl>
    <w:p w14:paraId="77C63303" w14:textId="77777777" w:rsidR="00724570" w:rsidRPr="00095417" w:rsidRDefault="00724570" w:rsidP="00724570">
      <w:pPr>
        <w:rPr>
          <w:rFonts w:asciiTheme="minorHAnsi" w:hAnsiTheme="minorHAnsi" w:cstheme="minorHAnsi"/>
          <w:sz w:val="22"/>
          <w:szCs w:val="22"/>
        </w:rPr>
      </w:pPr>
    </w:p>
    <w:p w14:paraId="099FEDEF" w14:textId="77777777" w:rsidR="00724570" w:rsidRPr="00095417" w:rsidRDefault="00724570" w:rsidP="00724570">
      <w:pPr>
        <w:rPr>
          <w:rFonts w:asciiTheme="minorHAnsi" w:hAnsiTheme="minorHAnsi" w:cstheme="minorHAnsi"/>
          <w:sz w:val="22"/>
          <w:szCs w:val="22"/>
        </w:rPr>
      </w:pPr>
    </w:p>
    <w:p w14:paraId="57779668" w14:textId="77777777" w:rsidR="00724570" w:rsidRDefault="00724570" w:rsidP="00724570">
      <w:pPr>
        <w:rPr>
          <w:rFonts w:asciiTheme="minorHAnsi" w:hAnsiTheme="minorHAnsi" w:cstheme="minorHAnsi"/>
          <w:sz w:val="22"/>
          <w:szCs w:val="22"/>
        </w:rPr>
      </w:pPr>
    </w:p>
    <w:p w14:paraId="756B7C1E" w14:textId="77777777" w:rsidR="00491C11" w:rsidRDefault="00491C11" w:rsidP="00724570">
      <w:pPr>
        <w:rPr>
          <w:rFonts w:asciiTheme="minorHAnsi" w:hAnsiTheme="minorHAnsi" w:cstheme="minorHAnsi"/>
          <w:sz w:val="22"/>
          <w:szCs w:val="22"/>
        </w:rPr>
      </w:pPr>
    </w:p>
    <w:p w14:paraId="1883FE37" w14:textId="77777777" w:rsidR="00491C11" w:rsidRDefault="00491C11" w:rsidP="00724570">
      <w:pPr>
        <w:rPr>
          <w:rFonts w:asciiTheme="minorHAnsi" w:hAnsiTheme="minorHAnsi" w:cstheme="minorHAnsi"/>
          <w:sz w:val="22"/>
          <w:szCs w:val="22"/>
        </w:rPr>
      </w:pPr>
    </w:p>
    <w:p w14:paraId="40AE406D" w14:textId="77777777" w:rsidR="00491C11" w:rsidRDefault="00491C11" w:rsidP="00724570">
      <w:pPr>
        <w:rPr>
          <w:rFonts w:asciiTheme="minorHAnsi" w:hAnsiTheme="minorHAnsi" w:cstheme="minorHAnsi"/>
          <w:sz w:val="22"/>
          <w:szCs w:val="22"/>
        </w:rPr>
      </w:pPr>
    </w:p>
    <w:p w14:paraId="79AD773E" w14:textId="77777777" w:rsidR="00491C11" w:rsidRDefault="00491C11" w:rsidP="00724570">
      <w:pPr>
        <w:rPr>
          <w:rFonts w:asciiTheme="minorHAnsi" w:hAnsiTheme="minorHAnsi" w:cstheme="minorHAnsi"/>
          <w:sz w:val="22"/>
          <w:szCs w:val="22"/>
        </w:rPr>
      </w:pPr>
    </w:p>
    <w:p w14:paraId="221D5B69" w14:textId="77777777" w:rsidR="00491C11" w:rsidRDefault="00491C11" w:rsidP="00724570">
      <w:pPr>
        <w:rPr>
          <w:rFonts w:asciiTheme="minorHAnsi" w:hAnsiTheme="minorHAnsi" w:cstheme="minorHAnsi"/>
          <w:sz w:val="22"/>
          <w:szCs w:val="22"/>
        </w:rPr>
      </w:pPr>
    </w:p>
    <w:p w14:paraId="073CCACA" w14:textId="77777777" w:rsidR="00491C11" w:rsidRDefault="00491C11" w:rsidP="00724570">
      <w:pPr>
        <w:rPr>
          <w:rFonts w:asciiTheme="minorHAnsi" w:hAnsiTheme="minorHAnsi" w:cstheme="minorHAnsi"/>
          <w:sz w:val="22"/>
          <w:szCs w:val="22"/>
        </w:rPr>
      </w:pPr>
    </w:p>
    <w:p w14:paraId="230E7DB9" w14:textId="77777777" w:rsidR="00491C11" w:rsidRPr="00095417" w:rsidRDefault="00491C11" w:rsidP="00724570">
      <w:pPr>
        <w:rPr>
          <w:rFonts w:asciiTheme="minorHAnsi" w:hAnsiTheme="minorHAnsi" w:cstheme="minorHAnsi"/>
          <w:sz w:val="22"/>
          <w:szCs w:val="22"/>
        </w:rPr>
      </w:pPr>
    </w:p>
    <w:p w14:paraId="21D1F08B" w14:textId="77777777" w:rsidR="00724570" w:rsidRPr="00095417" w:rsidRDefault="00724570" w:rsidP="00724570">
      <w:pPr>
        <w:rPr>
          <w:rFonts w:asciiTheme="minorHAnsi" w:hAnsiTheme="minorHAnsi" w:cstheme="minorHAnsi"/>
          <w:sz w:val="22"/>
          <w:szCs w:val="22"/>
        </w:rPr>
      </w:pPr>
    </w:p>
    <w:p w14:paraId="0E05D965" w14:textId="77777777" w:rsidR="00724570" w:rsidRPr="00095417" w:rsidRDefault="00724570" w:rsidP="00724570">
      <w:pPr>
        <w:rPr>
          <w:rFonts w:asciiTheme="minorHAnsi" w:hAnsiTheme="minorHAnsi" w:cstheme="minorHAnsi"/>
          <w:sz w:val="22"/>
          <w:szCs w:val="22"/>
        </w:rPr>
      </w:pPr>
    </w:p>
    <w:p w14:paraId="70CBDA46" w14:textId="20CFA310" w:rsidR="002A5357" w:rsidRDefault="00426581" w:rsidP="00724570">
      <w:pPr>
        <w:pStyle w:val="Heading3"/>
        <w:numPr>
          <w:ilvl w:val="0"/>
          <w:numId w:val="3"/>
        </w:numPr>
        <w:tabs>
          <w:tab w:val="left" w:pos="270"/>
        </w:tabs>
        <w:ind w:left="630"/>
        <w:rPr>
          <w:rFonts w:asciiTheme="minorHAnsi" w:hAnsiTheme="minorHAnsi" w:cstheme="minorHAnsi"/>
          <w:sz w:val="32"/>
          <w:szCs w:val="32"/>
        </w:rPr>
      </w:pPr>
      <w:bookmarkStart w:id="328" w:name="_Toc195521746"/>
      <w:r>
        <w:rPr>
          <w:rFonts w:asciiTheme="minorHAnsi" w:hAnsiTheme="minorHAnsi" w:cstheme="minorHAnsi"/>
          <w:sz w:val="32"/>
          <w:szCs w:val="32"/>
        </w:rPr>
        <w:lastRenderedPageBreak/>
        <w:t>Litigation (</w:t>
      </w:r>
      <w:r w:rsidR="007B32A1">
        <w:rPr>
          <w:rFonts w:asciiTheme="minorHAnsi" w:hAnsiTheme="minorHAnsi" w:cstheme="minorHAnsi"/>
          <w:sz w:val="32"/>
          <w:szCs w:val="32"/>
        </w:rPr>
        <w:t>Resolution of Customer Issues)</w:t>
      </w:r>
      <w:bookmarkEnd w:id="328"/>
    </w:p>
    <w:p w14:paraId="6A3B6623" w14:textId="77777777" w:rsidR="003A747B" w:rsidRPr="00724570" w:rsidRDefault="003A747B" w:rsidP="003A747B">
      <w:pPr>
        <w:pStyle w:val="Heading3"/>
        <w:tabs>
          <w:tab w:val="left" w:pos="270"/>
        </w:tabs>
        <w:ind w:left="630"/>
        <w:rPr>
          <w:rFonts w:asciiTheme="minorHAnsi" w:hAnsiTheme="minorHAnsi" w:cstheme="minorHAnsi"/>
          <w:sz w:val="32"/>
          <w:szCs w:val="32"/>
        </w:rPr>
      </w:pPr>
    </w:p>
    <w:p w14:paraId="5781B3AD" w14:textId="77777777" w:rsidR="002A5357" w:rsidRPr="00095417" w:rsidRDefault="002A5357" w:rsidP="002A5357">
      <w:pPr>
        <w:pStyle w:val="Heading3"/>
        <w:ind w:left="180"/>
        <w:rPr>
          <w:rFonts w:asciiTheme="minorHAnsi" w:hAnsiTheme="minorHAnsi" w:cstheme="minorHAnsi"/>
          <w:sz w:val="28"/>
          <w:szCs w:val="28"/>
        </w:rPr>
      </w:pPr>
      <w:bookmarkStart w:id="329" w:name="_Toc190777092"/>
      <w:bookmarkStart w:id="330" w:name="_Toc190970099"/>
      <w:bookmarkStart w:id="331" w:name="_Toc190993475"/>
      <w:bookmarkStart w:id="332" w:name="_Toc191554746"/>
      <w:bookmarkStart w:id="333" w:name="_Toc193967070"/>
      <w:bookmarkStart w:id="334" w:name="_Toc195521747"/>
      <w:r w:rsidRPr="00095417">
        <w:rPr>
          <w:rFonts w:asciiTheme="minorHAnsi" w:hAnsiTheme="minorHAnsi" w:cstheme="minorHAnsi"/>
          <w:sz w:val="28"/>
          <w:szCs w:val="28"/>
        </w:rPr>
        <w:t>Process Flow</w:t>
      </w:r>
      <w:bookmarkEnd w:id="329"/>
      <w:bookmarkEnd w:id="330"/>
      <w:bookmarkEnd w:id="331"/>
      <w:bookmarkEnd w:id="332"/>
      <w:bookmarkEnd w:id="333"/>
      <w:bookmarkEnd w:id="334"/>
    </w:p>
    <w:p w14:paraId="1D0BCD2B" w14:textId="77777777" w:rsidR="00A90BB0" w:rsidRDefault="00A90BB0" w:rsidP="002A5357">
      <w:pPr>
        <w:pStyle w:val="Heading3"/>
        <w:ind w:left="180"/>
        <w:rPr>
          <w:rFonts w:asciiTheme="minorHAnsi" w:hAnsiTheme="minorHAnsi" w:cstheme="minorHAnsi"/>
          <w:sz w:val="28"/>
          <w:szCs w:val="28"/>
        </w:rPr>
      </w:pPr>
    </w:p>
    <w:bookmarkStart w:id="335" w:name="_Toc190777093"/>
    <w:bookmarkStart w:id="336" w:name="_Toc190970100"/>
    <w:bookmarkStart w:id="337" w:name="_Toc190993476"/>
    <w:bookmarkStart w:id="338" w:name="_Toc191554747"/>
    <w:bookmarkStart w:id="339" w:name="_Toc193967071"/>
    <w:bookmarkStart w:id="340" w:name="_Toc195521748"/>
    <w:bookmarkEnd w:id="335"/>
    <w:bookmarkEnd w:id="336"/>
    <w:bookmarkEnd w:id="337"/>
    <w:bookmarkEnd w:id="338"/>
    <w:bookmarkEnd w:id="339"/>
    <w:bookmarkEnd w:id="340"/>
    <w:p w14:paraId="41172BA2" w14:textId="1F578783" w:rsidR="00A90BB0" w:rsidRPr="00095417" w:rsidRDefault="00105802" w:rsidP="002A5357">
      <w:pPr>
        <w:pStyle w:val="Heading3"/>
        <w:ind w:left="180"/>
        <w:rPr>
          <w:rFonts w:asciiTheme="minorHAnsi" w:hAnsiTheme="minorHAnsi" w:cstheme="minorHAnsi"/>
          <w:sz w:val="28"/>
          <w:szCs w:val="28"/>
        </w:rPr>
      </w:pPr>
      <w:r>
        <w:object w:dxaOrig="11720" w:dyaOrig="7510" w14:anchorId="210D2966">
          <v:shape id="_x0000_i1075" type="#_x0000_t75" style="width:450.5pt;height:288.5pt" o:ole="">
            <v:imagedata r:id="rId29" o:title=""/>
          </v:shape>
          <o:OLEObject Type="Embed" ProgID="Visio.Drawing.15" ShapeID="_x0000_i1075" DrawAspect="Content" ObjectID="_1807456467" r:id="rId30"/>
        </w:object>
      </w:r>
    </w:p>
    <w:p w14:paraId="4791364F" w14:textId="77777777" w:rsidR="002A5357" w:rsidRDefault="002A5357">
      <w:pPr>
        <w:rPr>
          <w:rFonts w:asciiTheme="minorHAnsi" w:hAnsiTheme="minorHAnsi" w:cstheme="minorHAnsi"/>
          <w:sz w:val="22"/>
          <w:szCs w:val="22"/>
        </w:rPr>
      </w:pPr>
    </w:p>
    <w:p w14:paraId="4CECD7E0" w14:textId="77777777" w:rsidR="002A5357" w:rsidRDefault="002A5357">
      <w:pPr>
        <w:rPr>
          <w:rFonts w:asciiTheme="minorHAnsi" w:hAnsiTheme="minorHAnsi" w:cstheme="minorHAnsi"/>
          <w:sz w:val="22"/>
          <w:szCs w:val="22"/>
        </w:rPr>
      </w:pPr>
    </w:p>
    <w:p w14:paraId="45349006" w14:textId="77777777" w:rsidR="002A5357" w:rsidRPr="00095417" w:rsidRDefault="002A5357" w:rsidP="002A5357">
      <w:pPr>
        <w:pStyle w:val="Heading3"/>
        <w:ind w:left="180"/>
        <w:rPr>
          <w:rFonts w:asciiTheme="minorHAnsi" w:hAnsiTheme="minorHAnsi" w:cstheme="minorHAnsi"/>
          <w:sz w:val="28"/>
          <w:szCs w:val="28"/>
        </w:rPr>
      </w:pPr>
      <w:bookmarkStart w:id="341" w:name="_Toc190777094"/>
      <w:bookmarkStart w:id="342" w:name="_Toc195521749"/>
      <w:r w:rsidRPr="00095417">
        <w:rPr>
          <w:rFonts w:asciiTheme="minorHAnsi" w:hAnsiTheme="minorHAnsi" w:cstheme="minorHAnsi"/>
          <w:sz w:val="28"/>
          <w:szCs w:val="28"/>
        </w:rPr>
        <w:t>Process Narrative</w:t>
      </w:r>
      <w:bookmarkEnd w:id="341"/>
      <w:bookmarkEnd w:id="342"/>
    </w:p>
    <w:p w14:paraId="1D52D443" w14:textId="77777777" w:rsidR="002A5357" w:rsidRDefault="002A5357">
      <w:pPr>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7"/>
        <w:gridCol w:w="1998"/>
        <w:gridCol w:w="1981"/>
        <w:gridCol w:w="1350"/>
        <w:gridCol w:w="1169"/>
      </w:tblGrid>
      <w:tr w:rsidR="002F03F3" w:rsidRPr="00095417" w14:paraId="48FC1304" w14:textId="77777777" w:rsidTr="002F03F3">
        <w:trPr>
          <w:cnfStyle w:val="100000000000" w:firstRow="1" w:lastRow="0" w:firstColumn="0" w:lastColumn="0" w:oddVBand="0" w:evenVBand="0" w:oddHBand="0" w:evenHBand="0" w:firstRowFirstColumn="0" w:firstRowLastColumn="0" w:lastRowFirstColumn="0" w:lastRowLastColumn="0"/>
        </w:trPr>
        <w:tc>
          <w:tcPr>
            <w:tcW w:w="1987" w:type="pct"/>
            <w:shd w:val="clear" w:color="D2D2D2" w:fill="D2D2D2"/>
          </w:tcPr>
          <w:p w14:paraId="48BAE946" w14:textId="77777777" w:rsidR="002F03F3" w:rsidRPr="00095417" w:rsidRDefault="002F03F3" w:rsidP="002F03F3">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26" w:type="pct"/>
            <w:shd w:val="clear" w:color="D2D2D2" w:fill="D2D2D2"/>
          </w:tcPr>
          <w:p w14:paraId="4593F35A" w14:textId="4C172A8C" w:rsidR="002F03F3" w:rsidRPr="00D30721" w:rsidRDefault="00D30721" w:rsidP="002F03F3">
            <w:pPr>
              <w:jc w:val="center"/>
              <w:rPr>
                <w:rFonts w:asciiTheme="minorHAnsi" w:hAnsiTheme="minorHAnsi" w:cstheme="minorHAnsi"/>
                <w:b/>
                <w:bCs/>
                <w:sz w:val="22"/>
                <w:szCs w:val="22"/>
              </w:rPr>
            </w:pPr>
            <w:r w:rsidRPr="00D30721">
              <w:rPr>
                <w:rFonts w:asciiTheme="minorHAnsi" w:hAnsiTheme="minorHAnsi" w:cstheme="minorHAnsi"/>
                <w:b/>
                <w:bCs/>
                <w:sz w:val="22"/>
                <w:szCs w:val="22"/>
              </w:rPr>
              <w:t>Responsibility</w:t>
            </w:r>
          </w:p>
        </w:tc>
        <w:tc>
          <w:tcPr>
            <w:tcW w:w="918" w:type="pct"/>
            <w:shd w:val="clear" w:color="D2D2D2" w:fill="D2D2D2"/>
          </w:tcPr>
          <w:p w14:paraId="57EBA420" w14:textId="74E51147" w:rsidR="002F03F3" w:rsidRPr="00D30721" w:rsidRDefault="00D30721" w:rsidP="002F03F3">
            <w:pPr>
              <w:jc w:val="center"/>
              <w:rPr>
                <w:rFonts w:asciiTheme="minorHAnsi" w:hAnsiTheme="minorHAnsi" w:cstheme="minorHAnsi"/>
                <w:b/>
                <w:bCs/>
                <w:sz w:val="22"/>
                <w:szCs w:val="22"/>
              </w:rPr>
            </w:pPr>
            <w:r w:rsidRPr="00D30721">
              <w:rPr>
                <w:rFonts w:asciiTheme="minorHAnsi" w:hAnsiTheme="minorHAnsi" w:cstheme="minorHAnsi"/>
                <w:b/>
                <w:bCs/>
                <w:sz w:val="22"/>
                <w:szCs w:val="22"/>
              </w:rPr>
              <w:t>Accountability</w:t>
            </w:r>
          </w:p>
        </w:tc>
        <w:tc>
          <w:tcPr>
            <w:tcW w:w="626" w:type="pct"/>
            <w:shd w:val="clear" w:color="D2D2D2" w:fill="D2D2D2"/>
          </w:tcPr>
          <w:p w14:paraId="06045711" w14:textId="7745E67D" w:rsidR="002F03F3" w:rsidRPr="00095417" w:rsidRDefault="002F03F3" w:rsidP="002F03F3">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42" w:type="pct"/>
            <w:shd w:val="clear" w:color="D2D2D2" w:fill="D2D2D2"/>
          </w:tcPr>
          <w:p w14:paraId="6F8CC8D1" w14:textId="055C4660" w:rsidR="002F03F3" w:rsidRPr="00095417" w:rsidRDefault="002F03F3" w:rsidP="002F03F3">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8B797B" w:rsidRPr="00095417" w14:paraId="6C5C2E04" w14:textId="77777777" w:rsidTr="002F03F3">
        <w:tc>
          <w:tcPr>
            <w:tcW w:w="1987" w:type="pct"/>
          </w:tcPr>
          <w:p w14:paraId="1F25E668" w14:textId="29423EEE" w:rsidR="008B797B" w:rsidRPr="00095417" w:rsidRDefault="008B797B" w:rsidP="008B797B">
            <w:pPr>
              <w:rPr>
                <w:rFonts w:asciiTheme="minorHAnsi" w:hAnsiTheme="minorHAnsi" w:cstheme="minorHAnsi"/>
                <w:b/>
                <w:sz w:val="22"/>
                <w:szCs w:val="22"/>
              </w:rPr>
            </w:pPr>
            <w:r w:rsidRPr="00095417">
              <w:rPr>
                <w:rFonts w:asciiTheme="minorHAnsi" w:hAnsiTheme="minorHAnsi" w:cstheme="minorHAnsi"/>
                <w:b/>
                <w:sz w:val="22"/>
                <w:szCs w:val="22"/>
              </w:rPr>
              <w:t>1</w:t>
            </w:r>
            <w:r w:rsidR="008E1AE7">
              <w:rPr>
                <w:rFonts w:asciiTheme="minorHAnsi" w:hAnsiTheme="minorHAnsi" w:cstheme="minorHAnsi"/>
                <w:b/>
                <w:sz w:val="22"/>
                <w:szCs w:val="22"/>
              </w:rPr>
              <w:t>0</w:t>
            </w:r>
            <w:r w:rsidRPr="00095417">
              <w:rPr>
                <w:rFonts w:asciiTheme="minorHAnsi" w:hAnsiTheme="minorHAnsi" w:cstheme="minorHAnsi"/>
                <w:b/>
                <w:sz w:val="22"/>
                <w:szCs w:val="22"/>
              </w:rPr>
              <w:t xml:space="preserve">.1 </w:t>
            </w:r>
            <w:r w:rsidRPr="005F1D9E">
              <w:rPr>
                <w:rFonts w:asciiTheme="minorHAnsi" w:hAnsiTheme="minorHAnsi" w:cstheme="minorHAnsi"/>
                <w:b/>
                <w:sz w:val="22"/>
                <w:szCs w:val="22"/>
              </w:rPr>
              <w:t>Resolution of Customer issues</w:t>
            </w:r>
          </w:p>
          <w:p w14:paraId="0C04D397" w14:textId="77777777" w:rsidR="008B797B" w:rsidRPr="00095417" w:rsidRDefault="008B797B" w:rsidP="008B797B">
            <w:pPr>
              <w:rPr>
                <w:rFonts w:asciiTheme="minorHAnsi" w:hAnsiTheme="minorHAnsi" w:cstheme="minorHAnsi"/>
                <w:b/>
                <w:sz w:val="22"/>
                <w:szCs w:val="22"/>
              </w:rPr>
            </w:pPr>
          </w:p>
          <w:p w14:paraId="3035F6FD" w14:textId="77777777" w:rsidR="008B797B" w:rsidRPr="005F1D9E" w:rsidRDefault="008B797B" w:rsidP="008B797B">
            <w:pPr>
              <w:rPr>
                <w:rFonts w:asciiTheme="minorHAnsi" w:hAnsiTheme="minorHAnsi" w:cstheme="minorHAnsi"/>
                <w:sz w:val="22"/>
                <w:szCs w:val="22"/>
              </w:rPr>
            </w:pPr>
            <w:r w:rsidRPr="005F1D9E">
              <w:rPr>
                <w:rFonts w:asciiTheme="minorHAnsi" w:hAnsiTheme="minorHAnsi" w:cstheme="minorHAnsi"/>
                <w:sz w:val="22"/>
                <w:szCs w:val="22"/>
              </w:rPr>
              <w:t>All customer complaints resolutions related to Invoicing; delayed collections must be routed as per the authority matrix.</w:t>
            </w:r>
            <w:r>
              <w:rPr>
                <w:rFonts w:asciiTheme="minorHAnsi" w:hAnsiTheme="minorHAnsi" w:cstheme="minorHAnsi"/>
                <w:sz w:val="22"/>
                <w:szCs w:val="22"/>
              </w:rPr>
              <w:t xml:space="preserve"> </w:t>
            </w:r>
            <w:r w:rsidRPr="005F1D9E">
              <w:rPr>
                <w:rFonts w:asciiTheme="minorHAnsi" w:hAnsiTheme="minorHAnsi" w:cstheme="minorHAnsi"/>
                <w:sz w:val="22"/>
                <w:szCs w:val="22"/>
              </w:rPr>
              <w:t>Records should be maintained for at least 12 months for auditing purposes and for resolving potential future disputes.</w:t>
            </w:r>
          </w:p>
          <w:p w14:paraId="2151050E" w14:textId="77777777" w:rsidR="008B797B" w:rsidRPr="005F1D9E" w:rsidRDefault="008B797B" w:rsidP="008B797B">
            <w:pPr>
              <w:rPr>
                <w:rFonts w:asciiTheme="minorHAnsi" w:hAnsiTheme="minorHAnsi" w:cstheme="minorHAnsi"/>
                <w:sz w:val="22"/>
                <w:szCs w:val="22"/>
              </w:rPr>
            </w:pPr>
          </w:p>
          <w:p w14:paraId="7EE05155" w14:textId="3C3BA5F4" w:rsidR="008B797B" w:rsidRPr="00095417" w:rsidRDefault="008B797B" w:rsidP="008B797B">
            <w:pPr>
              <w:rPr>
                <w:rFonts w:asciiTheme="minorHAnsi" w:hAnsiTheme="minorHAnsi" w:cstheme="minorHAnsi"/>
                <w:b/>
                <w:sz w:val="22"/>
                <w:szCs w:val="22"/>
              </w:rPr>
            </w:pPr>
            <w:r w:rsidRPr="005F1D9E">
              <w:rPr>
                <w:rFonts w:asciiTheme="minorHAnsi" w:hAnsiTheme="minorHAnsi" w:cstheme="minorHAnsi"/>
                <w:i/>
                <w:iCs/>
                <w:sz w:val="22"/>
                <w:szCs w:val="22"/>
              </w:rPr>
              <w:t>Refer DOA</w:t>
            </w:r>
          </w:p>
        </w:tc>
        <w:tc>
          <w:tcPr>
            <w:tcW w:w="926" w:type="pct"/>
          </w:tcPr>
          <w:p w14:paraId="575A6080" w14:textId="77777777" w:rsidR="008B797B" w:rsidRPr="00095417" w:rsidRDefault="008B797B" w:rsidP="008B797B">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E9D2FD9" w14:textId="77777777" w:rsidR="008B797B" w:rsidRDefault="008B797B" w:rsidP="008B797B">
            <w:pPr>
              <w:rPr>
                <w:rFonts w:asciiTheme="minorHAnsi" w:hAnsiTheme="minorHAnsi" w:cstheme="minorHAnsi"/>
                <w:b/>
                <w:sz w:val="22"/>
                <w:szCs w:val="22"/>
              </w:rPr>
            </w:pPr>
          </w:p>
        </w:tc>
        <w:tc>
          <w:tcPr>
            <w:tcW w:w="918" w:type="pct"/>
          </w:tcPr>
          <w:p w14:paraId="4134E6B1" w14:textId="39D07B3F" w:rsidR="008B797B" w:rsidRPr="00095417" w:rsidRDefault="00CC2AF3" w:rsidP="008B797B">
            <w:pPr>
              <w:rPr>
                <w:rFonts w:asciiTheme="minorHAnsi" w:hAnsiTheme="minorHAnsi" w:cstheme="minorHAnsi"/>
                <w:b/>
                <w:sz w:val="22"/>
                <w:szCs w:val="22"/>
              </w:rPr>
            </w:pPr>
            <w:r>
              <w:rPr>
                <w:rFonts w:asciiTheme="minorHAnsi" w:hAnsiTheme="minorHAnsi" w:cstheme="minorHAnsi"/>
                <w:b/>
                <w:sz w:val="22"/>
                <w:szCs w:val="22"/>
              </w:rPr>
              <w:t>Credit Controller</w:t>
            </w:r>
          </w:p>
          <w:p w14:paraId="6F418F57" w14:textId="77777777" w:rsidR="008B797B" w:rsidRPr="00095417" w:rsidRDefault="008B797B" w:rsidP="008B797B">
            <w:pPr>
              <w:jc w:val="center"/>
              <w:rPr>
                <w:rFonts w:asciiTheme="minorHAnsi" w:hAnsiTheme="minorHAnsi" w:cstheme="minorHAnsi"/>
                <w:b/>
                <w:sz w:val="22"/>
                <w:szCs w:val="22"/>
              </w:rPr>
            </w:pPr>
          </w:p>
        </w:tc>
        <w:tc>
          <w:tcPr>
            <w:tcW w:w="626" w:type="pct"/>
          </w:tcPr>
          <w:p w14:paraId="4124F205" w14:textId="2582E620" w:rsidR="008B797B" w:rsidRDefault="008B797B" w:rsidP="008B797B">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42" w:type="pct"/>
          </w:tcPr>
          <w:p w14:paraId="41657592" w14:textId="29C31A97" w:rsidR="008B797B" w:rsidRDefault="008B797B" w:rsidP="008B797B">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8B797B" w:rsidRPr="00095417" w14:paraId="3E07991B" w14:textId="77777777" w:rsidTr="002F03F3">
        <w:tc>
          <w:tcPr>
            <w:tcW w:w="1987" w:type="pct"/>
          </w:tcPr>
          <w:p w14:paraId="0972689B" w14:textId="3C4FF235" w:rsidR="008B797B" w:rsidRPr="00095417" w:rsidRDefault="008B797B" w:rsidP="008B797B">
            <w:pPr>
              <w:rPr>
                <w:rFonts w:asciiTheme="minorHAnsi" w:hAnsiTheme="minorHAnsi" w:cstheme="minorHAnsi"/>
                <w:b/>
                <w:sz w:val="22"/>
                <w:szCs w:val="22"/>
              </w:rPr>
            </w:pPr>
            <w:r w:rsidRPr="00095417">
              <w:rPr>
                <w:rFonts w:asciiTheme="minorHAnsi" w:hAnsiTheme="minorHAnsi" w:cstheme="minorHAnsi"/>
                <w:b/>
                <w:sz w:val="22"/>
                <w:szCs w:val="22"/>
              </w:rPr>
              <w:t>1</w:t>
            </w:r>
            <w:r w:rsidR="008E1AE7">
              <w:rPr>
                <w:rFonts w:asciiTheme="minorHAnsi" w:hAnsiTheme="minorHAnsi" w:cstheme="minorHAnsi"/>
                <w:b/>
                <w:sz w:val="22"/>
                <w:szCs w:val="22"/>
              </w:rPr>
              <w:t>0</w:t>
            </w:r>
            <w:r w:rsidRPr="00095417">
              <w:rPr>
                <w:rFonts w:asciiTheme="minorHAnsi" w:hAnsiTheme="minorHAnsi" w:cstheme="minorHAnsi"/>
                <w:b/>
                <w:sz w:val="22"/>
                <w:szCs w:val="22"/>
              </w:rPr>
              <w:t>.</w:t>
            </w:r>
            <w:r w:rsidR="006C3893">
              <w:rPr>
                <w:rFonts w:asciiTheme="minorHAnsi" w:hAnsiTheme="minorHAnsi" w:cstheme="minorHAnsi"/>
                <w:b/>
                <w:sz w:val="22"/>
                <w:szCs w:val="22"/>
              </w:rPr>
              <w:t>2</w:t>
            </w:r>
            <w:r w:rsidRPr="00095417">
              <w:rPr>
                <w:rFonts w:asciiTheme="minorHAnsi" w:hAnsiTheme="minorHAnsi" w:cstheme="minorHAnsi"/>
                <w:b/>
                <w:sz w:val="22"/>
                <w:szCs w:val="22"/>
              </w:rPr>
              <w:t xml:space="preserve"> </w:t>
            </w:r>
            <w:r>
              <w:rPr>
                <w:rFonts w:asciiTheme="minorHAnsi" w:hAnsiTheme="minorHAnsi" w:cstheme="minorHAnsi"/>
                <w:b/>
                <w:sz w:val="22"/>
                <w:szCs w:val="22"/>
              </w:rPr>
              <w:t>Identification of Overdue customers</w:t>
            </w:r>
          </w:p>
          <w:p w14:paraId="0523C838" w14:textId="77777777" w:rsidR="008B797B" w:rsidRPr="00095417" w:rsidRDefault="008B797B" w:rsidP="008B797B">
            <w:pPr>
              <w:rPr>
                <w:rFonts w:asciiTheme="minorHAnsi" w:hAnsiTheme="minorHAnsi" w:cstheme="minorHAnsi"/>
                <w:b/>
                <w:sz w:val="22"/>
                <w:szCs w:val="22"/>
              </w:rPr>
            </w:pPr>
          </w:p>
          <w:p w14:paraId="48C4D1E1" w14:textId="549B8648" w:rsidR="008B797B" w:rsidRPr="00095417" w:rsidRDefault="008B797B" w:rsidP="008B797B">
            <w:pPr>
              <w:rPr>
                <w:rFonts w:asciiTheme="minorHAnsi" w:hAnsiTheme="minorHAnsi" w:cstheme="minorHAnsi"/>
                <w:sz w:val="22"/>
                <w:szCs w:val="22"/>
              </w:rPr>
            </w:pPr>
            <w:r>
              <w:rPr>
                <w:rFonts w:asciiTheme="minorHAnsi" w:hAnsiTheme="minorHAnsi" w:cstheme="minorHAnsi"/>
                <w:sz w:val="22"/>
                <w:szCs w:val="22"/>
              </w:rPr>
              <w:t>Credit Controller</w:t>
            </w:r>
            <w:r w:rsidRPr="00A11DBB">
              <w:rPr>
                <w:rFonts w:asciiTheme="minorHAnsi" w:hAnsiTheme="minorHAnsi" w:cstheme="minorHAnsi"/>
                <w:sz w:val="22"/>
                <w:szCs w:val="22"/>
              </w:rPr>
              <w:t xml:space="preserve"> generates the Customer Ageing Report from SAP for outstanding </w:t>
            </w:r>
            <w:r>
              <w:rPr>
                <w:rFonts w:asciiTheme="minorHAnsi" w:hAnsiTheme="minorHAnsi" w:cstheme="minorHAnsi"/>
                <w:sz w:val="22"/>
                <w:szCs w:val="22"/>
              </w:rPr>
              <w:t>customers</w:t>
            </w:r>
            <w:r w:rsidRPr="00A11DBB">
              <w:rPr>
                <w:rFonts w:asciiTheme="minorHAnsi" w:hAnsiTheme="minorHAnsi" w:cstheme="minorHAnsi"/>
                <w:sz w:val="22"/>
                <w:szCs w:val="22"/>
              </w:rPr>
              <w:t xml:space="preserve"> over 360 days and shares it with the </w:t>
            </w:r>
            <w:r>
              <w:rPr>
                <w:rFonts w:asciiTheme="minorHAnsi" w:hAnsiTheme="minorHAnsi" w:cstheme="minorHAnsi"/>
                <w:sz w:val="22"/>
                <w:szCs w:val="22"/>
              </w:rPr>
              <w:t>CFO and CBO.</w:t>
            </w:r>
          </w:p>
        </w:tc>
        <w:tc>
          <w:tcPr>
            <w:tcW w:w="926" w:type="pct"/>
          </w:tcPr>
          <w:p w14:paraId="41E4E268" w14:textId="376E37B2" w:rsidR="008B797B" w:rsidRPr="00095417" w:rsidRDefault="008B797B" w:rsidP="008B797B">
            <w:pPr>
              <w:rPr>
                <w:rFonts w:asciiTheme="minorHAnsi" w:hAnsiTheme="minorHAnsi" w:cstheme="minorHAnsi"/>
                <w:b/>
                <w:sz w:val="22"/>
                <w:szCs w:val="22"/>
              </w:rPr>
            </w:pPr>
            <w:r>
              <w:rPr>
                <w:rFonts w:asciiTheme="minorHAnsi" w:hAnsiTheme="minorHAnsi" w:cstheme="minorHAnsi"/>
                <w:b/>
                <w:sz w:val="22"/>
                <w:szCs w:val="22"/>
              </w:rPr>
              <w:t>Credit Controller</w:t>
            </w:r>
          </w:p>
        </w:tc>
        <w:tc>
          <w:tcPr>
            <w:tcW w:w="918" w:type="pct"/>
          </w:tcPr>
          <w:p w14:paraId="04CE8B93" w14:textId="0DD38E30" w:rsidR="008B797B" w:rsidRPr="00095417" w:rsidRDefault="006C3893" w:rsidP="008B797B">
            <w:pPr>
              <w:jc w:val="center"/>
              <w:rPr>
                <w:rFonts w:asciiTheme="minorHAnsi" w:hAnsiTheme="minorHAnsi" w:cstheme="minorHAnsi"/>
                <w:b/>
                <w:sz w:val="22"/>
                <w:szCs w:val="22"/>
              </w:rPr>
            </w:pPr>
            <w:r>
              <w:rPr>
                <w:rFonts w:asciiTheme="minorHAnsi" w:hAnsiTheme="minorHAnsi" w:cstheme="minorHAnsi"/>
                <w:b/>
                <w:sz w:val="22"/>
                <w:szCs w:val="22"/>
              </w:rPr>
              <w:t>-</w:t>
            </w:r>
          </w:p>
        </w:tc>
        <w:tc>
          <w:tcPr>
            <w:tcW w:w="626" w:type="pct"/>
          </w:tcPr>
          <w:p w14:paraId="02CD2713" w14:textId="752C193F" w:rsidR="008B797B" w:rsidRPr="00095417" w:rsidRDefault="008B797B" w:rsidP="008B797B">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42" w:type="pct"/>
          </w:tcPr>
          <w:p w14:paraId="1360BEE0" w14:textId="37D1759B" w:rsidR="008B797B" w:rsidRPr="00095417" w:rsidRDefault="008B797B" w:rsidP="008B797B">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8B797B" w:rsidRPr="00095417" w14:paraId="60FAFC91" w14:textId="77777777" w:rsidTr="002F03F3">
        <w:tc>
          <w:tcPr>
            <w:tcW w:w="1987" w:type="pct"/>
          </w:tcPr>
          <w:p w14:paraId="0B684921" w14:textId="7696A6BB" w:rsidR="008B797B" w:rsidRDefault="008B797B" w:rsidP="008B797B">
            <w:pPr>
              <w:rPr>
                <w:rFonts w:asciiTheme="minorHAnsi" w:hAnsiTheme="minorHAnsi" w:cstheme="minorHAnsi"/>
                <w:b/>
                <w:sz w:val="22"/>
                <w:szCs w:val="22"/>
              </w:rPr>
            </w:pPr>
            <w:r w:rsidRPr="00095417">
              <w:rPr>
                <w:rFonts w:asciiTheme="minorHAnsi" w:hAnsiTheme="minorHAnsi" w:cstheme="minorHAnsi"/>
                <w:b/>
                <w:sz w:val="22"/>
                <w:szCs w:val="22"/>
              </w:rPr>
              <w:lastRenderedPageBreak/>
              <w:t>1</w:t>
            </w:r>
            <w:r w:rsidR="008E1AE7">
              <w:rPr>
                <w:rFonts w:asciiTheme="minorHAnsi" w:hAnsiTheme="minorHAnsi" w:cstheme="minorHAnsi"/>
                <w:b/>
                <w:sz w:val="22"/>
                <w:szCs w:val="22"/>
              </w:rPr>
              <w:t>0</w:t>
            </w:r>
            <w:r w:rsidRPr="00095417">
              <w:rPr>
                <w:rFonts w:asciiTheme="minorHAnsi" w:hAnsiTheme="minorHAnsi" w:cstheme="minorHAnsi"/>
                <w:b/>
                <w:sz w:val="22"/>
                <w:szCs w:val="22"/>
              </w:rPr>
              <w:t>.</w:t>
            </w:r>
            <w:r w:rsidR="006C3893">
              <w:rPr>
                <w:rFonts w:asciiTheme="minorHAnsi" w:hAnsiTheme="minorHAnsi" w:cstheme="minorHAnsi"/>
                <w:b/>
                <w:sz w:val="22"/>
                <w:szCs w:val="22"/>
              </w:rPr>
              <w:t>3</w:t>
            </w:r>
            <w:r w:rsidRPr="00095417">
              <w:rPr>
                <w:rFonts w:asciiTheme="minorHAnsi" w:hAnsiTheme="minorHAnsi" w:cstheme="minorHAnsi"/>
                <w:b/>
                <w:sz w:val="22"/>
                <w:szCs w:val="22"/>
              </w:rPr>
              <w:t xml:space="preserve"> </w:t>
            </w:r>
            <w:r>
              <w:rPr>
                <w:rFonts w:asciiTheme="minorHAnsi" w:hAnsiTheme="minorHAnsi" w:cstheme="minorHAnsi"/>
                <w:b/>
                <w:sz w:val="22"/>
                <w:szCs w:val="22"/>
              </w:rPr>
              <w:t>Initiation for Litigation</w:t>
            </w:r>
          </w:p>
          <w:p w14:paraId="76DD7F25" w14:textId="77777777" w:rsidR="008B797B" w:rsidRDefault="008B797B" w:rsidP="008B797B">
            <w:pPr>
              <w:rPr>
                <w:rFonts w:asciiTheme="minorHAnsi" w:hAnsiTheme="minorHAnsi" w:cstheme="minorHAnsi"/>
                <w:sz w:val="22"/>
                <w:szCs w:val="22"/>
              </w:rPr>
            </w:pPr>
          </w:p>
          <w:p w14:paraId="5B0796F3" w14:textId="7ACA8DAE" w:rsidR="008B797B" w:rsidRDefault="008B797B" w:rsidP="008B797B">
            <w:pPr>
              <w:rPr>
                <w:rFonts w:asciiTheme="minorHAnsi" w:hAnsiTheme="minorHAnsi" w:cstheme="minorHAnsi"/>
                <w:sz w:val="22"/>
                <w:szCs w:val="22"/>
              </w:rPr>
            </w:pPr>
            <w:r w:rsidRPr="00873B4D">
              <w:rPr>
                <w:rFonts w:asciiTheme="minorHAnsi" w:hAnsiTheme="minorHAnsi" w:cstheme="minorHAnsi"/>
                <w:sz w:val="22"/>
                <w:szCs w:val="22"/>
              </w:rPr>
              <w:t xml:space="preserve">Based on the details provided by </w:t>
            </w:r>
            <w:r>
              <w:rPr>
                <w:rFonts w:asciiTheme="minorHAnsi" w:hAnsiTheme="minorHAnsi" w:cstheme="minorHAnsi"/>
                <w:sz w:val="22"/>
                <w:szCs w:val="22"/>
              </w:rPr>
              <w:t xml:space="preserve">Credit Controller, CFO </w:t>
            </w:r>
            <w:r w:rsidRPr="00873B4D">
              <w:rPr>
                <w:rFonts w:asciiTheme="minorHAnsi" w:hAnsiTheme="minorHAnsi" w:cstheme="minorHAnsi"/>
                <w:sz w:val="22"/>
                <w:szCs w:val="22"/>
              </w:rPr>
              <w:t xml:space="preserve">in consultation with </w:t>
            </w:r>
            <w:r>
              <w:rPr>
                <w:rFonts w:asciiTheme="minorHAnsi" w:hAnsiTheme="minorHAnsi" w:cstheme="minorHAnsi"/>
                <w:sz w:val="22"/>
                <w:szCs w:val="22"/>
              </w:rPr>
              <w:t>CBO</w:t>
            </w:r>
            <w:r w:rsidRPr="00873B4D">
              <w:rPr>
                <w:rFonts w:asciiTheme="minorHAnsi" w:hAnsiTheme="minorHAnsi" w:cstheme="minorHAnsi"/>
                <w:sz w:val="22"/>
                <w:szCs w:val="22"/>
              </w:rPr>
              <w:t xml:space="preserve"> identifies customers for potential legal action</w:t>
            </w:r>
            <w:r>
              <w:rPr>
                <w:rFonts w:asciiTheme="minorHAnsi" w:hAnsiTheme="minorHAnsi" w:cstheme="minorHAnsi"/>
                <w:sz w:val="22"/>
                <w:szCs w:val="22"/>
              </w:rPr>
              <w:t>, which is then forwarded for approval as per DOA.</w:t>
            </w:r>
          </w:p>
          <w:p w14:paraId="499F209D" w14:textId="77777777" w:rsidR="008B797B" w:rsidRDefault="008B797B" w:rsidP="008B797B">
            <w:pPr>
              <w:rPr>
                <w:rFonts w:asciiTheme="minorHAnsi" w:hAnsiTheme="minorHAnsi" w:cstheme="minorHAnsi"/>
                <w:sz w:val="22"/>
                <w:szCs w:val="22"/>
              </w:rPr>
            </w:pPr>
          </w:p>
          <w:p w14:paraId="5EEAB2A8" w14:textId="4C254AF0" w:rsidR="008B797B" w:rsidRPr="00B26AC3" w:rsidRDefault="008B797B" w:rsidP="008B797B">
            <w:pPr>
              <w:rPr>
                <w:rFonts w:asciiTheme="minorHAnsi" w:hAnsiTheme="minorHAnsi" w:cstheme="minorHAnsi"/>
                <w:i/>
                <w:iCs/>
                <w:sz w:val="22"/>
                <w:szCs w:val="22"/>
              </w:rPr>
            </w:pPr>
            <w:r w:rsidRPr="00B26AC3">
              <w:rPr>
                <w:rFonts w:asciiTheme="minorHAnsi" w:hAnsiTheme="minorHAnsi" w:cstheme="minorHAnsi"/>
                <w:i/>
                <w:iCs/>
                <w:sz w:val="22"/>
                <w:szCs w:val="22"/>
              </w:rPr>
              <w:t>Refer DOA</w:t>
            </w:r>
          </w:p>
        </w:tc>
        <w:tc>
          <w:tcPr>
            <w:tcW w:w="926" w:type="pct"/>
          </w:tcPr>
          <w:p w14:paraId="6CD4C4CC" w14:textId="7F7B74D5" w:rsidR="008B797B" w:rsidRPr="00095417" w:rsidRDefault="00E529DB" w:rsidP="008B797B">
            <w:pPr>
              <w:rPr>
                <w:rFonts w:asciiTheme="minorHAnsi" w:hAnsiTheme="minorHAnsi" w:cstheme="minorHAnsi"/>
                <w:b/>
                <w:sz w:val="22"/>
                <w:szCs w:val="22"/>
              </w:rPr>
            </w:pPr>
            <w:r>
              <w:rPr>
                <w:rFonts w:asciiTheme="minorHAnsi" w:hAnsiTheme="minorHAnsi" w:cstheme="minorHAnsi"/>
                <w:b/>
                <w:sz w:val="22"/>
                <w:szCs w:val="22"/>
              </w:rPr>
              <w:t>Credit Controller</w:t>
            </w:r>
          </w:p>
        </w:tc>
        <w:tc>
          <w:tcPr>
            <w:tcW w:w="918" w:type="pct"/>
          </w:tcPr>
          <w:p w14:paraId="398ECA49" w14:textId="2B746C5E" w:rsidR="008B797B" w:rsidRPr="00095417" w:rsidRDefault="00E529DB" w:rsidP="008B797B">
            <w:pPr>
              <w:jc w:val="center"/>
              <w:rPr>
                <w:rFonts w:asciiTheme="minorHAnsi" w:hAnsiTheme="minorHAnsi" w:cstheme="minorHAnsi"/>
                <w:b/>
                <w:sz w:val="22"/>
                <w:szCs w:val="22"/>
              </w:rPr>
            </w:pPr>
            <w:r>
              <w:rPr>
                <w:rFonts w:asciiTheme="minorHAnsi" w:hAnsiTheme="minorHAnsi" w:cstheme="minorHAnsi"/>
                <w:b/>
                <w:sz w:val="22"/>
                <w:szCs w:val="22"/>
              </w:rPr>
              <w:t>CFO and CBO</w:t>
            </w:r>
          </w:p>
        </w:tc>
        <w:tc>
          <w:tcPr>
            <w:tcW w:w="626" w:type="pct"/>
          </w:tcPr>
          <w:p w14:paraId="35F315E2" w14:textId="79998E8D" w:rsidR="008B797B" w:rsidRPr="00095417" w:rsidRDefault="008B797B" w:rsidP="008B797B">
            <w:pPr>
              <w:jc w:val="center"/>
              <w:rPr>
                <w:rFonts w:asciiTheme="minorHAnsi" w:hAnsiTheme="minorHAnsi" w:cstheme="minorHAnsi"/>
                <w:b/>
                <w:sz w:val="22"/>
                <w:szCs w:val="22"/>
              </w:rPr>
            </w:pPr>
            <w:r>
              <w:rPr>
                <w:rFonts w:asciiTheme="minorHAnsi" w:hAnsiTheme="minorHAnsi" w:cstheme="minorHAnsi"/>
                <w:b/>
                <w:sz w:val="22"/>
                <w:szCs w:val="22"/>
              </w:rPr>
              <w:t xml:space="preserve">As and when </w:t>
            </w:r>
          </w:p>
        </w:tc>
        <w:tc>
          <w:tcPr>
            <w:tcW w:w="542" w:type="pct"/>
          </w:tcPr>
          <w:p w14:paraId="499B3DE4" w14:textId="12FEAFDC" w:rsidR="008B797B" w:rsidRPr="00095417" w:rsidRDefault="008B797B" w:rsidP="008B797B">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8B797B" w:rsidRPr="00095417" w14:paraId="20B3E126" w14:textId="77777777" w:rsidTr="002F03F3">
        <w:tc>
          <w:tcPr>
            <w:tcW w:w="1987" w:type="pct"/>
          </w:tcPr>
          <w:p w14:paraId="5EA90127" w14:textId="0F786D4E" w:rsidR="008B797B" w:rsidRDefault="008B797B" w:rsidP="008B797B">
            <w:pPr>
              <w:rPr>
                <w:rFonts w:asciiTheme="minorHAnsi" w:hAnsiTheme="minorHAnsi" w:cstheme="minorHAnsi"/>
                <w:b/>
                <w:sz w:val="22"/>
                <w:szCs w:val="22"/>
              </w:rPr>
            </w:pPr>
            <w:r w:rsidRPr="00095417">
              <w:rPr>
                <w:rFonts w:asciiTheme="minorHAnsi" w:hAnsiTheme="minorHAnsi" w:cstheme="minorHAnsi"/>
                <w:b/>
                <w:sz w:val="22"/>
                <w:szCs w:val="22"/>
              </w:rPr>
              <w:t>1</w:t>
            </w:r>
            <w:r w:rsidR="008E1AE7">
              <w:rPr>
                <w:rFonts w:asciiTheme="minorHAnsi" w:hAnsiTheme="minorHAnsi" w:cstheme="minorHAnsi"/>
                <w:b/>
                <w:sz w:val="22"/>
                <w:szCs w:val="22"/>
              </w:rPr>
              <w:t>0</w:t>
            </w:r>
            <w:r w:rsidRPr="00095417">
              <w:rPr>
                <w:rFonts w:asciiTheme="minorHAnsi" w:hAnsiTheme="minorHAnsi" w:cstheme="minorHAnsi"/>
                <w:b/>
                <w:sz w:val="22"/>
                <w:szCs w:val="22"/>
              </w:rPr>
              <w:t>.</w:t>
            </w:r>
            <w:r w:rsidR="006C3893">
              <w:rPr>
                <w:rFonts w:asciiTheme="minorHAnsi" w:hAnsiTheme="minorHAnsi" w:cstheme="minorHAnsi"/>
                <w:b/>
                <w:sz w:val="22"/>
                <w:szCs w:val="22"/>
              </w:rPr>
              <w:t>4</w:t>
            </w:r>
            <w:r w:rsidRPr="00095417">
              <w:rPr>
                <w:rFonts w:asciiTheme="minorHAnsi" w:hAnsiTheme="minorHAnsi" w:cstheme="minorHAnsi"/>
                <w:b/>
                <w:sz w:val="22"/>
                <w:szCs w:val="22"/>
              </w:rPr>
              <w:t xml:space="preserve"> </w:t>
            </w:r>
            <w:r>
              <w:rPr>
                <w:rFonts w:asciiTheme="minorHAnsi" w:hAnsiTheme="minorHAnsi" w:cstheme="minorHAnsi"/>
                <w:b/>
                <w:sz w:val="22"/>
                <w:szCs w:val="22"/>
              </w:rPr>
              <w:t>Approval for Litigation</w:t>
            </w:r>
          </w:p>
          <w:p w14:paraId="4AB1668B" w14:textId="77777777" w:rsidR="008B797B" w:rsidRDefault="008B797B" w:rsidP="008B797B">
            <w:pPr>
              <w:rPr>
                <w:rFonts w:asciiTheme="minorHAnsi" w:hAnsiTheme="minorHAnsi" w:cstheme="minorHAnsi"/>
                <w:b/>
                <w:sz w:val="22"/>
                <w:szCs w:val="22"/>
              </w:rPr>
            </w:pPr>
          </w:p>
          <w:p w14:paraId="74C026B0" w14:textId="2C8BF7F9" w:rsidR="008B797B" w:rsidRDefault="008B797B" w:rsidP="008B797B">
            <w:pPr>
              <w:rPr>
                <w:rFonts w:asciiTheme="minorHAnsi" w:hAnsiTheme="minorHAnsi" w:cstheme="minorHAnsi"/>
                <w:sz w:val="22"/>
                <w:szCs w:val="22"/>
              </w:rPr>
            </w:pPr>
            <w:r>
              <w:rPr>
                <w:rFonts w:asciiTheme="minorHAnsi" w:hAnsiTheme="minorHAnsi" w:cstheme="minorHAnsi"/>
                <w:sz w:val="22"/>
                <w:szCs w:val="22"/>
              </w:rPr>
              <w:t>CFO and CBO a</w:t>
            </w:r>
            <w:r w:rsidRPr="00703266">
              <w:rPr>
                <w:rFonts w:asciiTheme="minorHAnsi" w:hAnsiTheme="minorHAnsi" w:cstheme="minorHAnsi"/>
                <w:sz w:val="22"/>
                <w:szCs w:val="22"/>
              </w:rPr>
              <w:t>pprove the identified customers for litigation.</w:t>
            </w:r>
          </w:p>
          <w:p w14:paraId="1CF7D1E5" w14:textId="33A80503" w:rsidR="008B797B" w:rsidRPr="00703266" w:rsidRDefault="008B797B" w:rsidP="008B797B">
            <w:pPr>
              <w:rPr>
                <w:rFonts w:asciiTheme="minorHAnsi" w:hAnsiTheme="minorHAnsi" w:cstheme="minorHAnsi"/>
                <w:bCs/>
                <w:sz w:val="22"/>
                <w:szCs w:val="22"/>
              </w:rPr>
            </w:pPr>
            <w:r w:rsidRPr="00703266">
              <w:rPr>
                <w:rFonts w:asciiTheme="minorHAnsi" w:hAnsiTheme="minorHAnsi" w:cstheme="minorHAnsi"/>
                <w:sz w:val="22"/>
                <w:szCs w:val="22"/>
              </w:rPr>
              <w:t>Once approved, the list of customers and relevant details are sent to the Legal team for further action</w:t>
            </w:r>
            <w:r>
              <w:rPr>
                <w:rFonts w:asciiTheme="minorHAnsi" w:hAnsiTheme="minorHAnsi" w:cstheme="minorHAnsi"/>
                <w:sz w:val="22"/>
                <w:szCs w:val="22"/>
              </w:rPr>
              <w:t>.</w:t>
            </w:r>
          </w:p>
        </w:tc>
        <w:tc>
          <w:tcPr>
            <w:tcW w:w="926" w:type="pct"/>
          </w:tcPr>
          <w:p w14:paraId="6A3BF902" w14:textId="426D9F53" w:rsidR="008B797B" w:rsidRDefault="008B797B" w:rsidP="008B797B">
            <w:pPr>
              <w:rPr>
                <w:rFonts w:asciiTheme="minorHAnsi" w:hAnsiTheme="minorHAnsi" w:cstheme="minorHAnsi"/>
                <w:b/>
                <w:sz w:val="22"/>
                <w:szCs w:val="22"/>
              </w:rPr>
            </w:pPr>
            <w:r>
              <w:rPr>
                <w:rFonts w:asciiTheme="minorHAnsi" w:hAnsiTheme="minorHAnsi" w:cstheme="minorHAnsi"/>
                <w:b/>
                <w:sz w:val="22"/>
                <w:szCs w:val="22"/>
              </w:rPr>
              <w:t>CFO and CBO</w:t>
            </w:r>
          </w:p>
        </w:tc>
        <w:tc>
          <w:tcPr>
            <w:tcW w:w="918" w:type="pct"/>
          </w:tcPr>
          <w:p w14:paraId="19CCB21F" w14:textId="4B60B689" w:rsidR="008B797B" w:rsidRDefault="008964C3" w:rsidP="008B797B">
            <w:pPr>
              <w:jc w:val="center"/>
              <w:rPr>
                <w:rFonts w:asciiTheme="minorHAnsi" w:hAnsiTheme="minorHAnsi" w:cstheme="minorHAnsi"/>
                <w:b/>
                <w:sz w:val="22"/>
                <w:szCs w:val="22"/>
              </w:rPr>
            </w:pPr>
            <w:r>
              <w:rPr>
                <w:rFonts w:asciiTheme="minorHAnsi" w:hAnsiTheme="minorHAnsi" w:cstheme="minorHAnsi"/>
                <w:b/>
                <w:sz w:val="22"/>
                <w:szCs w:val="22"/>
              </w:rPr>
              <w:t>-</w:t>
            </w:r>
          </w:p>
        </w:tc>
        <w:tc>
          <w:tcPr>
            <w:tcW w:w="626" w:type="pct"/>
          </w:tcPr>
          <w:p w14:paraId="5CDA146B" w14:textId="366E19E6" w:rsidR="008B797B" w:rsidRPr="00095417" w:rsidRDefault="008B797B" w:rsidP="008B797B">
            <w:pPr>
              <w:jc w:val="center"/>
              <w:rPr>
                <w:rFonts w:asciiTheme="minorHAnsi" w:hAnsiTheme="minorHAnsi" w:cstheme="minorHAnsi"/>
                <w:b/>
                <w:sz w:val="22"/>
                <w:szCs w:val="22"/>
              </w:rPr>
            </w:pPr>
            <w:r>
              <w:rPr>
                <w:rFonts w:asciiTheme="minorHAnsi" w:hAnsiTheme="minorHAnsi" w:cstheme="minorHAnsi"/>
                <w:b/>
                <w:sz w:val="22"/>
                <w:szCs w:val="22"/>
              </w:rPr>
              <w:t xml:space="preserve">As and when </w:t>
            </w:r>
          </w:p>
        </w:tc>
        <w:tc>
          <w:tcPr>
            <w:tcW w:w="542" w:type="pct"/>
          </w:tcPr>
          <w:p w14:paraId="354E3FD0" w14:textId="38E464BF" w:rsidR="008B797B" w:rsidRPr="00095417" w:rsidRDefault="008B797B" w:rsidP="008B797B">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4C80D674" w14:textId="77777777" w:rsidR="002A5357" w:rsidRDefault="002A5357">
      <w:pPr>
        <w:rPr>
          <w:rFonts w:asciiTheme="minorHAnsi" w:hAnsiTheme="minorHAnsi" w:cstheme="minorHAnsi"/>
          <w:sz w:val="22"/>
          <w:szCs w:val="22"/>
        </w:rPr>
      </w:pPr>
    </w:p>
    <w:p w14:paraId="6775B8B5" w14:textId="77777777" w:rsidR="002A5357" w:rsidRDefault="002A5357">
      <w:pPr>
        <w:rPr>
          <w:rFonts w:asciiTheme="minorHAnsi" w:hAnsiTheme="minorHAnsi" w:cstheme="minorHAnsi"/>
          <w:sz w:val="22"/>
          <w:szCs w:val="22"/>
        </w:rPr>
      </w:pPr>
    </w:p>
    <w:p w14:paraId="33EAD952" w14:textId="77777777" w:rsidR="002A5357" w:rsidRDefault="002A5357">
      <w:pPr>
        <w:rPr>
          <w:rFonts w:asciiTheme="minorHAnsi" w:hAnsiTheme="minorHAnsi" w:cstheme="minorHAnsi"/>
          <w:sz w:val="22"/>
          <w:szCs w:val="22"/>
        </w:rPr>
      </w:pPr>
    </w:p>
    <w:p w14:paraId="4796A46C" w14:textId="77777777" w:rsidR="002A5357" w:rsidRDefault="002A5357">
      <w:pPr>
        <w:rPr>
          <w:rFonts w:asciiTheme="minorHAnsi" w:hAnsiTheme="minorHAnsi" w:cstheme="minorHAnsi"/>
          <w:sz w:val="22"/>
          <w:szCs w:val="22"/>
        </w:rPr>
      </w:pPr>
    </w:p>
    <w:p w14:paraId="56C78CA3" w14:textId="77777777" w:rsidR="00426581" w:rsidRPr="00095417" w:rsidRDefault="00426581" w:rsidP="00426581">
      <w:pPr>
        <w:pStyle w:val="Heading3"/>
        <w:ind w:left="720"/>
        <w:rPr>
          <w:rFonts w:asciiTheme="minorHAnsi" w:hAnsiTheme="minorHAnsi" w:cstheme="minorHAnsi"/>
          <w:sz w:val="28"/>
          <w:szCs w:val="28"/>
        </w:rPr>
      </w:pPr>
      <w:bookmarkStart w:id="343" w:name="_Toc195521750"/>
      <w:r w:rsidRPr="00095417">
        <w:rPr>
          <w:rFonts w:asciiTheme="minorHAnsi" w:hAnsiTheme="minorHAnsi" w:cstheme="minorHAnsi"/>
          <w:sz w:val="28"/>
          <w:szCs w:val="28"/>
        </w:rPr>
        <w:t>Key Performance Indicators (KPI’s)</w:t>
      </w:r>
      <w:bookmarkEnd w:id="343"/>
    </w:p>
    <w:tbl>
      <w:tblPr>
        <w:tblStyle w:val="TableGrid"/>
        <w:tblpPr w:leftFromText="180" w:rightFromText="180" w:vertAnchor="text" w:horzAnchor="margin" w:tblpXSpec="center" w:tblpY="261"/>
        <w:tblW w:w="10742"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9"/>
        <w:gridCol w:w="2983"/>
        <w:gridCol w:w="1498"/>
        <w:gridCol w:w="1908"/>
        <w:gridCol w:w="1864"/>
      </w:tblGrid>
      <w:tr w:rsidR="00426581" w:rsidRPr="00095417" w14:paraId="477E02AC" w14:textId="77777777" w:rsidTr="00BC7E72">
        <w:trPr>
          <w:trHeight w:val="23"/>
        </w:trPr>
        <w:tc>
          <w:tcPr>
            <w:tcW w:w="2489" w:type="dxa"/>
            <w:vAlign w:val="center"/>
            <w:hideMark/>
          </w:tcPr>
          <w:p w14:paraId="406B3CD4" w14:textId="77777777" w:rsidR="00426581" w:rsidRPr="00095417" w:rsidRDefault="00426581"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83" w:type="dxa"/>
            <w:vAlign w:val="center"/>
            <w:hideMark/>
          </w:tcPr>
          <w:p w14:paraId="6D097544" w14:textId="77777777" w:rsidR="00426581" w:rsidRPr="00095417" w:rsidRDefault="00426581" w:rsidP="00BC7E72">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98" w:type="dxa"/>
            <w:vAlign w:val="center"/>
            <w:hideMark/>
          </w:tcPr>
          <w:p w14:paraId="1EE4B342" w14:textId="77777777" w:rsidR="00426581" w:rsidRPr="00095417" w:rsidRDefault="00426581"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08" w:type="dxa"/>
            <w:hideMark/>
          </w:tcPr>
          <w:p w14:paraId="46BDA0B3" w14:textId="77777777" w:rsidR="00426581" w:rsidRPr="00095417" w:rsidRDefault="00426581"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64" w:type="dxa"/>
            <w:hideMark/>
          </w:tcPr>
          <w:p w14:paraId="73CAD5EE" w14:textId="77777777" w:rsidR="00426581" w:rsidRPr="00095417" w:rsidRDefault="00426581" w:rsidP="00BC7E7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426581" w:rsidRPr="00095417" w14:paraId="2E9A7C38" w14:textId="77777777" w:rsidTr="00BC7E72">
        <w:trPr>
          <w:trHeight w:val="23"/>
        </w:trPr>
        <w:tc>
          <w:tcPr>
            <w:tcW w:w="2489" w:type="dxa"/>
            <w:vAlign w:val="center"/>
          </w:tcPr>
          <w:p w14:paraId="48395A06" w14:textId="4926EF84" w:rsidR="00426581" w:rsidRPr="00095417" w:rsidRDefault="00961D82" w:rsidP="00BC7E72">
            <w:pPr>
              <w:jc w:val="center"/>
              <w:rPr>
                <w:rFonts w:cstheme="minorHAnsi"/>
                <w:color w:val="000000" w:themeColor="text1"/>
                <w:lang w:eastAsia="en-US"/>
              </w:rPr>
            </w:pPr>
            <w:r>
              <w:rPr>
                <w:rFonts w:cstheme="minorHAnsi"/>
                <w:color w:val="000000" w:themeColor="text1"/>
                <w:lang w:eastAsia="en-US"/>
              </w:rPr>
              <w:t>Customer issue resolution tur</w:t>
            </w:r>
            <w:r w:rsidR="001D105B">
              <w:rPr>
                <w:rFonts w:cstheme="minorHAnsi"/>
                <w:color w:val="000000" w:themeColor="text1"/>
                <w:lang w:eastAsia="en-US"/>
              </w:rPr>
              <w:t>naround time (TAT)</w:t>
            </w:r>
          </w:p>
        </w:tc>
        <w:tc>
          <w:tcPr>
            <w:tcW w:w="2983" w:type="dxa"/>
            <w:vAlign w:val="center"/>
          </w:tcPr>
          <w:p w14:paraId="5B3F7457" w14:textId="35A6A591" w:rsidR="00426581" w:rsidRPr="00095417" w:rsidRDefault="001D105B" w:rsidP="00BC7E72">
            <w:pPr>
              <w:rPr>
                <w:rFonts w:cstheme="minorHAnsi"/>
                <w:color w:val="000000" w:themeColor="text1"/>
                <w:lang w:eastAsia="en-US"/>
              </w:rPr>
            </w:pPr>
            <w:r>
              <w:rPr>
                <w:rFonts w:cstheme="minorHAnsi"/>
                <w:color w:val="000000" w:themeColor="text1"/>
                <w:lang w:eastAsia="en-US"/>
              </w:rPr>
              <w:t>Measures a</w:t>
            </w:r>
            <w:r>
              <w:t>verage time taken to resolve customer issues or disputes from the time of logging.</w:t>
            </w:r>
          </w:p>
        </w:tc>
        <w:tc>
          <w:tcPr>
            <w:tcW w:w="1498" w:type="dxa"/>
          </w:tcPr>
          <w:p w14:paraId="2C5F177B" w14:textId="77777777" w:rsidR="00426581" w:rsidRPr="00095417" w:rsidRDefault="00426581"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908" w:type="dxa"/>
          </w:tcPr>
          <w:p w14:paraId="57149669" w14:textId="77777777" w:rsidR="00426581" w:rsidRPr="00095417" w:rsidRDefault="00426581"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864" w:type="dxa"/>
          </w:tcPr>
          <w:p w14:paraId="4BDB13FC" w14:textId="77777777" w:rsidR="00426581" w:rsidRPr="00095417" w:rsidRDefault="00426581" w:rsidP="00BC7E72">
            <w:pPr>
              <w:jc w:val="center"/>
              <w:rPr>
                <w:rFonts w:cstheme="minorHAnsi"/>
                <w:color w:val="000000" w:themeColor="text1"/>
                <w:lang w:eastAsia="en-US"/>
              </w:rPr>
            </w:pPr>
            <w:r w:rsidRPr="00095417">
              <w:rPr>
                <w:rFonts w:cstheme="minorHAnsi"/>
                <w:color w:val="000000" w:themeColor="text1"/>
                <w:lang w:eastAsia="en-US"/>
              </w:rPr>
              <w:t>XX</w:t>
            </w:r>
          </w:p>
        </w:tc>
      </w:tr>
      <w:tr w:rsidR="00426581" w:rsidRPr="00095417" w14:paraId="08139515" w14:textId="77777777" w:rsidTr="00BC7E72">
        <w:trPr>
          <w:trHeight w:val="23"/>
        </w:trPr>
        <w:tc>
          <w:tcPr>
            <w:tcW w:w="2489" w:type="dxa"/>
            <w:vAlign w:val="center"/>
          </w:tcPr>
          <w:p w14:paraId="779C49BB" w14:textId="459A6CF6" w:rsidR="00426581" w:rsidRPr="00095417" w:rsidRDefault="000169C7" w:rsidP="000169C7">
            <w:pPr>
              <w:jc w:val="center"/>
              <w:rPr>
                <w:rFonts w:cstheme="minorHAnsi"/>
                <w:color w:val="000000" w:themeColor="text1"/>
                <w:lang w:eastAsia="en-US"/>
              </w:rPr>
            </w:pPr>
            <w:r>
              <w:rPr>
                <w:rFonts w:cstheme="minorHAnsi"/>
                <w:color w:val="000000" w:themeColor="text1"/>
                <w:lang w:eastAsia="en-US"/>
              </w:rPr>
              <w:t>Average resolution cost per issue</w:t>
            </w:r>
          </w:p>
        </w:tc>
        <w:tc>
          <w:tcPr>
            <w:tcW w:w="2983" w:type="dxa"/>
            <w:vAlign w:val="center"/>
          </w:tcPr>
          <w:p w14:paraId="41C57F86" w14:textId="2E78C31A" w:rsidR="00426581" w:rsidRPr="00095417" w:rsidRDefault="00106241" w:rsidP="00BC7E72">
            <w:pPr>
              <w:rPr>
                <w:rFonts w:cstheme="minorHAnsi"/>
                <w:color w:val="000000" w:themeColor="text1"/>
                <w:lang w:eastAsia="en-US"/>
              </w:rPr>
            </w:pPr>
            <w:r>
              <w:t>Helps in tracking the efficiency of the support team and allocating resources.</w:t>
            </w:r>
          </w:p>
        </w:tc>
        <w:tc>
          <w:tcPr>
            <w:tcW w:w="1498" w:type="dxa"/>
          </w:tcPr>
          <w:p w14:paraId="50BA036E" w14:textId="77777777" w:rsidR="00426581" w:rsidRPr="00095417" w:rsidRDefault="00426581"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908" w:type="dxa"/>
          </w:tcPr>
          <w:p w14:paraId="0B22854E" w14:textId="77777777" w:rsidR="00426581" w:rsidRPr="00095417" w:rsidRDefault="00426581" w:rsidP="00BC7E72">
            <w:pPr>
              <w:jc w:val="center"/>
              <w:rPr>
                <w:rFonts w:cstheme="minorHAnsi"/>
                <w:color w:val="000000" w:themeColor="text1"/>
                <w:lang w:eastAsia="en-US"/>
              </w:rPr>
            </w:pPr>
            <w:r w:rsidRPr="00095417">
              <w:rPr>
                <w:rFonts w:cstheme="minorHAnsi"/>
                <w:color w:val="000000" w:themeColor="text1"/>
                <w:lang w:eastAsia="en-US"/>
              </w:rPr>
              <w:t>XX</w:t>
            </w:r>
          </w:p>
        </w:tc>
        <w:tc>
          <w:tcPr>
            <w:tcW w:w="1864" w:type="dxa"/>
          </w:tcPr>
          <w:p w14:paraId="4660BBDB" w14:textId="77777777" w:rsidR="00426581" w:rsidRPr="00095417" w:rsidRDefault="00426581" w:rsidP="00BC7E72">
            <w:pPr>
              <w:jc w:val="center"/>
              <w:rPr>
                <w:rFonts w:cstheme="minorHAnsi"/>
                <w:color w:val="000000" w:themeColor="text1"/>
                <w:lang w:eastAsia="en-US"/>
              </w:rPr>
            </w:pPr>
            <w:r w:rsidRPr="00095417">
              <w:rPr>
                <w:rFonts w:cstheme="minorHAnsi"/>
                <w:color w:val="000000" w:themeColor="text1"/>
                <w:lang w:eastAsia="en-US"/>
              </w:rPr>
              <w:t>XX</w:t>
            </w:r>
          </w:p>
        </w:tc>
      </w:tr>
      <w:tr w:rsidR="00BE61AA" w:rsidRPr="00095417" w14:paraId="6CF0D3A1" w14:textId="77777777" w:rsidTr="00BC7E72">
        <w:trPr>
          <w:trHeight w:val="23"/>
        </w:trPr>
        <w:tc>
          <w:tcPr>
            <w:tcW w:w="2489" w:type="dxa"/>
            <w:vAlign w:val="center"/>
          </w:tcPr>
          <w:p w14:paraId="7B6360D8" w14:textId="034E27FE" w:rsidR="00BE61AA" w:rsidRDefault="00BE61AA" w:rsidP="00BE61AA">
            <w:pPr>
              <w:jc w:val="center"/>
              <w:rPr>
                <w:rFonts w:cstheme="minorHAnsi"/>
                <w:color w:val="000000" w:themeColor="text1"/>
                <w:lang w:eastAsia="en-US"/>
              </w:rPr>
            </w:pPr>
            <w:r>
              <w:rPr>
                <w:rFonts w:cstheme="minorHAnsi"/>
                <w:color w:val="000000" w:themeColor="text1"/>
                <w:lang w:eastAsia="en-US"/>
              </w:rPr>
              <w:t>Number of repeat issues per customer</w:t>
            </w:r>
          </w:p>
        </w:tc>
        <w:tc>
          <w:tcPr>
            <w:tcW w:w="2983" w:type="dxa"/>
            <w:vAlign w:val="center"/>
          </w:tcPr>
          <w:p w14:paraId="2E873EE6" w14:textId="60739124" w:rsidR="00BE61AA" w:rsidRDefault="00BE61AA" w:rsidP="00BE61AA">
            <w:r>
              <w:t>Highlights root cause issues and helps with long-term fixes.</w:t>
            </w:r>
          </w:p>
        </w:tc>
        <w:tc>
          <w:tcPr>
            <w:tcW w:w="1498" w:type="dxa"/>
          </w:tcPr>
          <w:p w14:paraId="1584BDEC" w14:textId="443B6AD9" w:rsidR="00BE61AA" w:rsidRPr="00095417" w:rsidRDefault="00BE61AA" w:rsidP="00BE61AA">
            <w:pPr>
              <w:jc w:val="center"/>
              <w:rPr>
                <w:rFonts w:cstheme="minorHAnsi"/>
                <w:color w:val="000000" w:themeColor="text1"/>
                <w:lang w:eastAsia="en-US"/>
              </w:rPr>
            </w:pPr>
            <w:r w:rsidRPr="00095417">
              <w:rPr>
                <w:rFonts w:cstheme="minorHAnsi"/>
                <w:color w:val="000000" w:themeColor="text1"/>
                <w:lang w:eastAsia="en-US"/>
              </w:rPr>
              <w:t>XX</w:t>
            </w:r>
          </w:p>
        </w:tc>
        <w:tc>
          <w:tcPr>
            <w:tcW w:w="1908" w:type="dxa"/>
          </w:tcPr>
          <w:p w14:paraId="2076BB56" w14:textId="367ED1FC" w:rsidR="00BE61AA" w:rsidRPr="00095417" w:rsidRDefault="00BE61AA" w:rsidP="00BE61AA">
            <w:pPr>
              <w:jc w:val="center"/>
              <w:rPr>
                <w:rFonts w:cstheme="minorHAnsi"/>
                <w:color w:val="000000" w:themeColor="text1"/>
                <w:lang w:eastAsia="en-US"/>
              </w:rPr>
            </w:pPr>
            <w:r w:rsidRPr="00095417">
              <w:rPr>
                <w:rFonts w:cstheme="minorHAnsi"/>
                <w:color w:val="000000" w:themeColor="text1"/>
                <w:lang w:eastAsia="en-US"/>
              </w:rPr>
              <w:t>XX</w:t>
            </w:r>
          </w:p>
        </w:tc>
        <w:tc>
          <w:tcPr>
            <w:tcW w:w="1864" w:type="dxa"/>
          </w:tcPr>
          <w:p w14:paraId="05FD995A" w14:textId="3A4A9181" w:rsidR="00BE61AA" w:rsidRPr="00095417" w:rsidRDefault="00BE61AA" w:rsidP="00BE61AA">
            <w:pPr>
              <w:jc w:val="center"/>
              <w:rPr>
                <w:rFonts w:cstheme="minorHAnsi"/>
                <w:color w:val="000000" w:themeColor="text1"/>
                <w:lang w:eastAsia="en-US"/>
              </w:rPr>
            </w:pPr>
            <w:r w:rsidRPr="00095417">
              <w:rPr>
                <w:rFonts w:cstheme="minorHAnsi"/>
                <w:color w:val="000000" w:themeColor="text1"/>
                <w:lang w:eastAsia="en-US"/>
              </w:rPr>
              <w:t>XX</w:t>
            </w:r>
          </w:p>
        </w:tc>
      </w:tr>
    </w:tbl>
    <w:p w14:paraId="724AF5E8" w14:textId="77777777" w:rsidR="00426581" w:rsidRPr="00095417" w:rsidRDefault="00426581" w:rsidP="00426581">
      <w:pPr>
        <w:rPr>
          <w:rFonts w:asciiTheme="minorHAnsi" w:hAnsiTheme="minorHAnsi" w:cstheme="minorHAnsi"/>
          <w:sz w:val="22"/>
          <w:szCs w:val="22"/>
        </w:rPr>
      </w:pPr>
    </w:p>
    <w:p w14:paraId="6305EB33" w14:textId="77777777" w:rsidR="002A5357" w:rsidRDefault="002A5357">
      <w:pPr>
        <w:rPr>
          <w:rFonts w:asciiTheme="minorHAnsi" w:hAnsiTheme="minorHAnsi" w:cstheme="minorHAnsi"/>
          <w:sz w:val="22"/>
          <w:szCs w:val="22"/>
        </w:rPr>
      </w:pPr>
    </w:p>
    <w:p w14:paraId="347E1064" w14:textId="77777777" w:rsidR="002A5357" w:rsidRDefault="002A5357">
      <w:pPr>
        <w:rPr>
          <w:rFonts w:asciiTheme="minorHAnsi" w:hAnsiTheme="minorHAnsi" w:cstheme="minorHAnsi"/>
          <w:sz w:val="22"/>
          <w:szCs w:val="22"/>
        </w:rPr>
      </w:pPr>
    </w:p>
    <w:p w14:paraId="424F5A92" w14:textId="77777777" w:rsidR="002A5357" w:rsidRDefault="002A5357">
      <w:pPr>
        <w:rPr>
          <w:rFonts w:asciiTheme="minorHAnsi" w:hAnsiTheme="minorHAnsi" w:cstheme="minorHAnsi"/>
          <w:sz w:val="22"/>
          <w:szCs w:val="22"/>
        </w:rPr>
      </w:pPr>
    </w:p>
    <w:p w14:paraId="77E455A6" w14:textId="77777777" w:rsidR="002A5357" w:rsidRDefault="002A5357">
      <w:pPr>
        <w:rPr>
          <w:rFonts w:asciiTheme="minorHAnsi" w:hAnsiTheme="minorHAnsi" w:cstheme="minorHAnsi"/>
          <w:sz w:val="22"/>
          <w:szCs w:val="22"/>
        </w:rPr>
      </w:pPr>
    </w:p>
    <w:p w14:paraId="3D59921E" w14:textId="77777777" w:rsidR="002A5357" w:rsidRDefault="002A5357">
      <w:pPr>
        <w:rPr>
          <w:rFonts w:asciiTheme="minorHAnsi" w:hAnsiTheme="minorHAnsi" w:cstheme="minorHAnsi"/>
          <w:sz w:val="22"/>
          <w:szCs w:val="22"/>
        </w:rPr>
      </w:pPr>
    </w:p>
    <w:p w14:paraId="4382C86D" w14:textId="77777777" w:rsidR="00EB44FC" w:rsidRDefault="00EB44FC">
      <w:pPr>
        <w:rPr>
          <w:rFonts w:asciiTheme="minorHAnsi" w:hAnsiTheme="minorHAnsi" w:cstheme="minorHAnsi"/>
          <w:sz w:val="22"/>
          <w:szCs w:val="22"/>
        </w:rPr>
      </w:pPr>
    </w:p>
    <w:p w14:paraId="42D4449C" w14:textId="77777777" w:rsidR="00FE4310" w:rsidRDefault="00FE4310">
      <w:pPr>
        <w:rPr>
          <w:rFonts w:asciiTheme="minorHAnsi" w:hAnsiTheme="minorHAnsi" w:cstheme="minorHAnsi"/>
          <w:sz w:val="22"/>
          <w:szCs w:val="22"/>
        </w:rPr>
      </w:pPr>
    </w:p>
    <w:p w14:paraId="0F1A4B9B" w14:textId="77777777" w:rsidR="00EB44FC" w:rsidRDefault="00EB44FC">
      <w:pPr>
        <w:rPr>
          <w:rFonts w:asciiTheme="minorHAnsi" w:hAnsiTheme="minorHAnsi" w:cstheme="minorHAnsi"/>
          <w:sz w:val="22"/>
          <w:szCs w:val="22"/>
        </w:rPr>
      </w:pPr>
    </w:p>
    <w:p w14:paraId="09160DEA" w14:textId="77777777" w:rsidR="00EB44FC" w:rsidRDefault="00EB44FC">
      <w:pPr>
        <w:rPr>
          <w:rFonts w:asciiTheme="minorHAnsi" w:hAnsiTheme="minorHAnsi" w:cstheme="minorHAnsi"/>
          <w:sz w:val="22"/>
          <w:szCs w:val="22"/>
        </w:rPr>
      </w:pPr>
    </w:p>
    <w:p w14:paraId="31E7B3C9" w14:textId="77777777" w:rsidR="00EB44FC" w:rsidRDefault="00EB44FC">
      <w:pPr>
        <w:rPr>
          <w:rFonts w:asciiTheme="minorHAnsi" w:hAnsiTheme="minorHAnsi" w:cstheme="minorHAnsi"/>
          <w:sz w:val="22"/>
          <w:szCs w:val="22"/>
        </w:rPr>
      </w:pPr>
    </w:p>
    <w:p w14:paraId="467FA974" w14:textId="77777777" w:rsidR="00D4462A" w:rsidRDefault="00D4462A">
      <w:pPr>
        <w:rPr>
          <w:rFonts w:asciiTheme="minorHAnsi" w:hAnsiTheme="minorHAnsi" w:cstheme="minorHAnsi"/>
          <w:sz w:val="22"/>
          <w:szCs w:val="22"/>
        </w:rPr>
      </w:pPr>
      <w:bookmarkStart w:id="344" w:name="_Toc183863317"/>
      <w:bookmarkStart w:id="345" w:name="_Toc183972243"/>
      <w:bookmarkStart w:id="346" w:name="_Toc184060604"/>
      <w:bookmarkStart w:id="347" w:name="_Toc187143152"/>
      <w:bookmarkStart w:id="348" w:name="_Toc187233784"/>
      <w:bookmarkStart w:id="349" w:name="_Toc189650123"/>
      <w:bookmarkStart w:id="350" w:name="_Toc189653380"/>
      <w:bookmarkStart w:id="351" w:name="_Toc190436061"/>
      <w:bookmarkStart w:id="352" w:name="_Toc190705078"/>
      <w:bookmarkStart w:id="353" w:name="_Toc190705892"/>
      <w:bookmarkStart w:id="354" w:name="_Toc190777098"/>
      <w:bookmarkEnd w:id="344"/>
      <w:bookmarkEnd w:id="345"/>
      <w:bookmarkEnd w:id="346"/>
      <w:bookmarkEnd w:id="347"/>
      <w:bookmarkEnd w:id="348"/>
      <w:bookmarkEnd w:id="349"/>
      <w:bookmarkEnd w:id="350"/>
      <w:bookmarkEnd w:id="351"/>
      <w:bookmarkEnd w:id="352"/>
      <w:bookmarkEnd w:id="353"/>
      <w:bookmarkEnd w:id="354"/>
    </w:p>
    <w:p w14:paraId="52DD4580" w14:textId="77777777" w:rsidR="001E1E7C" w:rsidRPr="00095417" w:rsidRDefault="001E1E7C">
      <w:pPr>
        <w:rPr>
          <w:rFonts w:asciiTheme="minorHAnsi" w:hAnsiTheme="minorHAnsi" w:cstheme="minorHAnsi"/>
          <w:sz w:val="22"/>
          <w:szCs w:val="22"/>
        </w:rPr>
      </w:pPr>
    </w:p>
    <w:p w14:paraId="7A636C5A" w14:textId="77777777" w:rsidR="00D4462A" w:rsidRPr="00095417" w:rsidRDefault="00D4462A">
      <w:pPr>
        <w:rPr>
          <w:rFonts w:asciiTheme="minorHAnsi" w:hAnsiTheme="minorHAnsi" w:cstheme="minorHAnsi"/>
          <w:sz w:val="22"/>
          <w:szCs w:val="22"/>
        </w:rPr>
      </w:pPr>
    </w:p>
    <w:p w14:paraId="34FFFA6C" w14:textId="77777777" w:rsidR="00DA5688" w:rsidRPr="00095417" w:rsidRDefault="00DA5688" w:rsidP="007023BC">
      <w:pPr>
        <w:rPr>
          <w:rFonts w:asciiTheme="minorHAnsi" w:hAnsiTheme="minorHAnsi" w:cstheme="minorHAnsi"/>
          <w:sz w:val="22"/>
          <w:szCs w:val="22"/>
        </w:rPr>
      </w:pPr>
      <w:bookmarkStart w:id="355" w:name="_Toc183972248"/>
      <w:bookmarkStart w:id="356" w:name="_Toc184060609"/>
      <w:bookmarkStart w:id="357" w:name="_Toc187143157"/>
      <w:bookmarkStart w:id="358" w:name="_Toc187233789"/>
      <w:bookmarkEnd w:id="355"/>
      <w:bookmarkEnd w:id="356"/>
      <w:bookmarkEnd w:id="357"/>
      <w:bookmarkEnd w:id="358"/>
    </w:p>
    <w:p w14:paraId="60E70BF0" w14:textId="77777777" w:rsidR="00DA5688" w:rsidRPr="00095417" w:rsidRDefault="00DA5688" w:rsidP="007023BC">
      <w:pPr>
        <w:rPr>
          <w:rFonts w:asciiTheme="minorHAnsi" w:hAnsiTheme="minorHAnsi" w:cstheme="minorHAnsi"/>
          <w:sz w:val="22"/>
          <w:szCs w:val="22"/>
        </w:rPr>
      </w:pPr>
    </w:p>
    <w:p w14:paraId="19BADE2E" w14:textId="77777777" w:rsidR="00DA5688" w:rsidRPr="00095417" w:rsidRDefault="00DA5688" w:rsidP="007023BC">
      <w:pPr>
        <w:rPr>
          <w:rFonts w:asciiTheme="minorHAnsi" w:hAnsiTheme="minorHAnsi" w:cstheme="minorHAnsi"/>
          <w:sz w:val="22"/>
          <w:szCs w:val="22"/>
        </w:rPr>
      </w:pPr>
    </w:p>
    <w:p w14:paraId="558A472B" w14:textId="77777777" w:rsidR="00DA5688" w:rsidRPr="00095417" w:rsidRDefault="00DA5688" w:rsidP="00DA5688">
      <w:pPr>
        <w:pStyle w:val="Heading2"/>
        <w:ind w:left="450"/>
        <w:rPr>
          <w:rFonts w:asciiTheme="minorHAnsi" w:hAnsiTheme="minorHAnsi" w:cstheme="minorHAnsi"/>
        </w:rPr>
      </w:pPr>
      <w:bookmarkStart w:id="359" w:name="_Toc195521751"/>
      <w:r w:rsidRPr="00095417">
        <w:rPr>
          <w:rFonts w:asciiTheme="minorHAnsi" w:hAnsiTheme="minorHAnsi" w:cstheme="minorHAnsi"/>
        </w:rPr>
        <w:lastRenderedPageBreak/>
        <w:t>Symbols/ legends used in flowcharts.</w:t>
      </w:r>
      <w:bookmarkEnd w:id="359"/>
    </w:p>
    <w:p w14:paraId="0D1E5CB5" w14:textId="77777777" w:rsidR="00DA5688" w:rsidRPr="00095417" w:rsidRDefault="00DA5688" w:rsidP="00DA5688">
      <w:pPr>
        <w:pStyle w:val="Heading2"/>
        <w:ind w:left="450"/>
        <w:rPr>
          <w:rFonts w:asciiTheme="minorHAnsi" w:hAnsiTheme="minorHAnsi" w:cstheme="minorHAnsi"/>
        </w:rPr>
      </w:pPr>
    </w:p>
    <w:tbl>
      <w:tblPr>
        <w:tblStyle w:val="TableGrid"/>
        <w:tblW w:w="9145" w:type="dxa"/>
        <w:tblInd w:w="-113" w:type="dxa"/>
        <w:tblLook w:val="04A0" w:firstRow="1" w:lastRow="0" w:firstColumn="1" w:lastColumn="0" w:noHBand="0" w:noVBand="1"/>
      </w:tblPr>
      <w:tblGrid>
        <w:gridCol w:w="4249"/>
        <w:gridCol w:w="4896"/>
      </w:tblGrid>
      <w:tr w:rsidR="008A5B94" w:rsidRPr="00095417" w14:paraId="1B091EF0" w14:textId="77777777">
        <w:trPr>
          <w:trHeight w:val="1514"/>
        </w:trPr>
        <w:tc>
          <w:tcPr>
            <w:tcW w:w="4249" w:type="dxa"/>
            <w:vAlign w:val="center"/>
          </w:tcPr>
          <w:p w14:paraId="3F0438DA" w14:textId="7D207D3E"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9" behindDoc="0" locked="0" layoutInCell="1" allowOverlap="1" wp14:anchorId="6528F00F" wp14:editId="131E8005">
                      <wp:simplePos x="0" y="0"/>
                      <wp:positionH relativeFrom="column">
                        <wp:posOffset>158115</wp:posOffset>
                      </wp:positionH>
                      <wp:positionV relativeFrom="paragraph">
                        <wp:posOffset>-50165</wp:posOffset>
                      </wp:positionV>
                      <wp:extent cx="1083310" cy="444500"/>
                      <wp:effectExtent l="0" t="0" r="21590" b="12700"/>
                      <wp:wrapNone/>
                      <wp:docPr id="2055502137" name="Flowchart: Terminator 2055502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0A85D9CA" id="_x0000_t116" coordsize="21600,21600" o:spt="116" path="m3475,qx,10800,3475,21600l18125,21600qx21600,10800,18125,xe">
                      <v:stroke joinstyle="miter"/>
                      <v:path gradientshapeok="t" o:connecttype="rect" textboxrect="1018,3163,20582,18437"/>
                    </v:shapetype>
                    <v:shape id="Flowchart: Terminator 2055502137" o:spid="_x0000_s1026" type="#_x0000_t116" style="position:absolute;margin-left:12.45pt;margin-top:-3.95pt;width:85.3pt;height:3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2005D6AB" w14:textId="77777777" w:rsidR="008A5B94" w:rsidRPr="00545997" w:rsidRDefault="008A5B94">
            <w:pPr>
              <w:ind w:right="-112"/>
              <w:jc w:val="both"/>
              <w:rPr>
                <w:rFonts w:cstheme="minorHAnsi"/>
                <w:color w:val="000000" w:themeColor="text1"/>
                <w:sz w:val="24"/>
                <w:szCs w:val="24"/>
              </w:rPr>
            </w:pPr>
            <w:r w:rsidRPr="00545997">
              <w:rPr>
                <w:rFonts w:cstheme="minorHAnsi"/>
                <w:color w:val="000000" w:themeColor="text1"/>
                <w:sz w:val="24"/>
                <w:szCs w:val="24"/>
              </w:rPr>
              <w:t>Start/End</w:t>
            </w:r>
          </w:p>
        </w:tc>
      </w:tr>
      <w:tr w:rsidR="008A5B94" w:rsidRPr="00095417" w14:paraId="6B44DFAE" w14:textId="77777777">
        <w:trPr>
          <w:trHeight w:val="1514"/>
        </w:trPr>
        <w:tc>
          <w:tcPr>
            <w:tcW w:w="4249" w:type="dxa"/>
            <w:vAlign w:val="center"/>
          </w:tcPr>
          <w:p w14:paraId="47F4953C" w14:textId="343D8789"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0" behindDoc="0" locked="0" layoutInCell="1" allowOverlap="1" wp14:anchorId="6E8E623D" wp14:editId="2DB6037E">
                      <wp:simplePos x="0" y="0"/>
                      <wp:positionH relativeFrom="column">
                        <wp:posOffset>191135</wp:posOffset>
                      </wp:positionH>
                      <wp:positionV relativeFrom="paragraph">
                        <wp:posOffset>-22225</wp:posOffset>
                      </wp:positionV>
                      <wp:extent cx="1083310" cy="553720"/>
                      <wp:effectExtent l="0" t="0" r="21590" b="17780"/>
                      <wp:wrapNone/>
                      <wp:docPr id="1219643077" name="Flowchart: Process 12196430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442165CE" id="_x0000_t109" coordsize="21600,21600" o:spt="109" path="m,l,21600r21600,l21600,xe">
                      <v:stroke joinstyle="miter"/>
                      <v:path gradientshapeok="t" o:connecttype="rect"/>
                    </v:shapetype>
                    <v:shape id="Flowchart: Process 1219643077" o:spid="_x0000_s1026" type="#_x0000_t109" style="position:absolute;margin-left:15.05pt;margin-top:-1.75pt;width:85.3pt;height:43.6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D0DF38B"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Manual process activity</w:t>
            </w:r>
          </w:p>
        </w:tc>
      </w:tr>
      <w:tr w:rsidR="008A5B94" w:rsidRPr="00095417" w14:paraId="52EF8B8D" w14:textId="77777777">
        <w:trPr>
          <w:trHeight w:val="1514"/>
        </w:trPr>
        <w:tc>
          <w:tcPr>
            <w:tcW w:w="4249" w:type="dxa"/>
            <w:vAlign w:val="center"/>
          </w:tcPr>
          <w:p w14:paraId="4C45FB4A" w14:textId="4757629E"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1" behindDoc="0" locked="0" layoutInCell="1" allowOverlap="1" wp14:anchorId="675BA27D" wp14:editId="13822E76">
                      <wp:simplePos x="0" y="0"/>
                      <wp:positionH relativeFrom="column">
                        <wp:posOffset>181610</wp:posOffset>
                      </wp:positionH>
                      <wp:positionV relativeFrom="paragraph">
                        <wp:posOffset>-24765</wp:posOffset>
                      </wp:positionV>
                      <wp:extent cx="1083310" cy="553720"/>
                      <wp:effectExtent l="0" t="0" r="21590" b="17780"/>
                      <wp:wrapNone/>
                      <wp:docPr id="171711767" name="Flowchart: Decision 1717117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7DE37A51" id="_x0000_t110" coordsize="21600,21600" o:spt="110" path="m10800,l,10800,10800,21600,21600,10800xe">
                      <v:stroke joinstyle="miter"/>
                      <v:path gradientshapeok="t" o:connecttype="rect" textboxrect="5400,5400,16200,16200"/>
                    </v:shapetype>
                    <v:shape id="Flowchart: Decision 171711767" o:spid="_x0000_s1026" type="#_x0000_t110" style="position:absolute;margin-left:14.3pt;margin-top:-1.95pt;width:85.3pt;height:43.6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" filled="f" strokecolor="black [3213]" strokeweight="2pt">
                      <v:path arrowok="t"/>
                    </v:shape>
                  </w:pict>
                </mc:Fallback>
              </mc:AlternateContent>
            </w:r>
          </w:p>
        </w:tc>
        <w:tc>
          <w:tcPr>
            <w:tcW w:w="4896" w:type="dxa"/>
            <w:vAlign w:val="center"/>
          </w:tcPr>
          <w:p w14:paraId="33C62112"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Decision/possibility/alternative</w:t>
            </w:r>
          </w:p>
        </w:tc>
      </w:tr>
      <w:tr w:rsidR="008A5B94" w:rsidRPr="00095417" w14:paraId="3EC6C860" w14:textId="77777777">
        <w:trPr>
          <w:trHeight w:val="1514"/>
        </w:trPr>
        <w:tc>
          <w:tcPr>
            <w:tcW w:w="4249" w:type="dxa"/>
            <w:vAlign w:val="center"/>
          </w:tcPr>
          <w:p w14:paraId="4AC97C29" w14:textId="14478210"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2" behindDoc="0" locked="0" layoutInCell="1" allowOverlap="1" wp14:anchorId="417577A4" wp14:editId="1BEAE234">
                      <wp:simplePos x="0" y="0"/>
                      <wp:positionH relativeFrom="column">
                        <wp:posOffset>199390</wp:posOffset>
                      </wp:positionH>
                      <wp:positionV relativeFrom="paragraph">
                        <wp:posOffset>6985</wp:posOffset>
                      </wp:positionV>
                      <wp:extent cx="1083310" cy="452755"/>
                      <wp:effectExtent l="0" t="0" r="21590" b="23495"/>
                      <wp:wrapNone/>
                      <wp:docPr id="2111473286" name="Flowchart: Alternate Process 2111473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19899380"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111473286" o:spid="_x0000_s1026" type="#_x0000_t176" style="position:absolute;margin-left:15.7pt;margin-top:.55pt;width:85.3pt;height:35.6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" filled="f" strokecolor="black [3213]" strokeweight="2pt">
                      <v:path arrowok="t"/>
                    </v:shape>
                  </w:pict>
                </mc:Fallback>
              </mc:AlternateContent>
            </w:r>
          </w:p>
        </w:tc>
        <w:tc>
          <w:tcPr>
            <w:tcW w:w="4896" w:type="dxa"/>
            <w:vAlign w:val="center"/>
          </w:tcPr>
          <w:p w14:paraId="2EAD05DD"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Alternate process</w:t>
            </w:r>
          </w:p>
        </w:tc>
      </w:tr>
      <w:tr w:rsidR="008A5B94" w:rsidRPr="00095417" w14:paraId="01950747" w14:textId="77777777">
        <w:trPr>
          <w:trHeight w:val="1514"/>
        </w:trPr>
        <w:tc>
          <w:tcPr>
            <w:tcW w:w="4249" w:type="dxa"/>
            <w:vAlign w:val="center"/>
          </w:tcPr>
          <w:p w14:paraId="6B01E396" w14:textId="487D0298"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3" behindDoc="0" locked="0" layoutInCell="1" allowOverlap="1" wp14:anchorId="527BAD70" wp14:editId="6F46C37C">
                      <wp:simplePos x="0" y="0"/>
                      <wp:positionH relativeFrom="column">
                        <wp:posOffset>191135</wp:posOffset>
                      </wp:positionH>
                      <wp:positionV relativeFrom="paragraph">
                        <wp:posOffset>-2540</wp:posOffset>
                      </wp:positionV>
                      <wp:extent cx="1083310" cy="503555"/>
                      <wp:effectExtent l="0" t="0" r="21590" b="10795"/>
                      <wp:wrapNone/>
                      <wp:docPr id="400823340" name="Flowchart: Connector 4008233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6637C23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00823340" o:spid="_x0000_s1026" type="#_x0000_t120" style="position:absolute;margin-left:15.05pt;margin-top:-.2pt;width:85.3pt;height:39.6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4284F418"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Process connecting in same page</w:t>
            </w:r>
          </w:p>
        </w:tc>
      </w:tr>
      <w:tr w:rsidR="008A5B94" w:rsidRPr="00095417" w14:paraId="02C3867F" w14:textId="77777777">
        <w:trPr>
          <w:trHeight w:val="1514"/>
        </w:trPr>
        <w:tc>
          <w:tcPr>
            <w:tcW w:w="4249" w:type="dxa"/>
            <w:vAlign w:val="center"/>
          </w:tcPr>
          <w:p w14:paraId="4D44D801" w14:textId="08EFF347"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4" behindDoc="0" locked="0" layoutInCell="1" allowOverlap="1" wp14:anchorId="6DB979E0" wp14:editId="04826E0C">
                      <wp:simplePos x="0" y="0"/>
                      <wp:positionH relativeFrom="column">
                        <wp:posOffset>185420</wp:posOffset>
                      </wp:positionH>
                      <wp:positionV relativeFrom="paragraph">
                        <wp:posOffset>54610</wp:posOffset>
                      </wp:positionV>
                      <wp:extent cx="1083310" cy="579120"/>
                      <wp:effectExtent l="0" t="0" r="21590" b="11430"/>
                      <wp:wrapNone/>
                      <wp:docPr id="1603577778" name="Flowchart: Off-page Connector 16035777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460F882E" id="_x0000_t177" coordsize="21600,21600" o:spt="177" path="m,l21600,r,17255l10800,21600,,17255xe">
                      <v:stroke joinstyle="miter"/>
                      <v:path gradientshapeok="t" o:connecttype="rect" textboxrect="0,0,21600,17255"/>
                    </v:shapetype>
                    <v:shape id="Flowchart: Off-page Connector 1603577778" o:spid="_x0000_s1026" type="#_x0000_t177" style="position:absolute;margin-left:14.6pt;margin-top:4.3pt;width:85.3pt;height:45.6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651F7475"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Process connecting in other page</w:t>
            </w:r>
          </w:p>
        </w:tc>
      </w:tr>
      <w:tr w:rsidR="008A5B94" w:rsidRPr="00095417" w14:paraId="061452BB" w14:textId="77777777">
        <w:trPr>
          <w:trHeight w:val="1514"/>
        </w:trPr>
        <w:tc>
          <w:tcPr>
            <w:tcW w:w="4249" w:type="dxa"/>
            <w:vAlign w:val="center"/>
          </w:tcPr>
          <w:p w14:paraId="220B6F62" w14:textId="49B307CD"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5" behindDoc="0" locked="0" layoutInCell="1" allowOverlap="1" wp14:anchorId="7F857E8E" wp14:editId="4E8262CC">
                      <wp:simplePos x="0" y="0"/>
                      <wp:positionH relativeFrom="column">
                        <wp:posOffset>196215</wp:posOffset>
                      </wp:positionH>
                      <wp:positionV relativeFrom="paragraph">
                        <wp:posOffset>34925</wp:posOffset>
                      </wp:positionV>
                      <wp:extent cx="1083310" cy="537210"/>
                      <wp:effectExtent l="0" t="0" r="21590" b="15240"/>
                      <wp:wrapNone/>
                      <wp:docPr id="765205693" name="Flowchart: Document 7652056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7A53A8D2"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765205693" o:spid="_x0000_s1026" type="#_x0000_t114" style="position:absolute;margin-left:15.45pt;margin-top:2.75pt;width:85.3pt;height:42.3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Pr="00545997">
              <w:rPr>
                <w:rFonts w:cstheme="minorHAnsi"/>
                <w:color w:val="000000" w:themeColor="text1"/>
                <w:sz w:val="24"/>
                <w:szCs w:val="24"/>
              </w:rPr>
              <w:t xml:space="preserve"> </w:t>
            </w:r>
          </w:p>
        </w:tc>
        <w:tc>
          <w:tcPr>
            <w:tcW w:w="4896" w:type="dxa"/>
            <w:vAlign w:val="center"/>
          </w:tcPr>
          <w:p w14:paraId="2BBCD3C1"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Output document</w:t>
            </w:r>
          </w:p>
        </w:tc>
      </w:tr>
      <w:tr w:rsidR="008A5B94" w:rsidRPr="002464B3" w14:paraId="24785566" w14:textId="77777777">
        <w:trPr>
          <w:trHeight w:val="1514"/>
        </w:trPr>
        <w:tc>
          <w:tcPr>
            <w:tcW w:w="4249" w:type="dxa"/>
            <w:vAlign w:val="center"/>
          </w:tcPr>
          <w:p w14:paraId="54B68B93" w14:textId="3CC65668"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6" behindDoc="0" locked="0" layoutInCell="1" allowOverlap="1" wp14:anchorId="3F551B47" wp14:editId="7B150891">
                      <wp:simplePos x="0" y="0"/>
                      <wp:positionH relativeFrom="column">
                        <wp:posOffset>199390</wp:posOffset>
                      </wp:positionH>
                      <wp:positionV relativeFrom="paragraph">
                        <wp:posOffset>53975</wp:posOffset>
                      </wp:positionV>
                      <wp:extent cx="1083310" cy="8255"/>
                      <wp:effectExtent l="0" t="57150" r="40640" b="86995"/>
                      <wp:wrapNone/>
                      <wp:docPr id="1660132425" name="Straight Arrow Connector 16601324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3D23F31A" id="_x0000_t32" coordsize="21600,21600" o:spt="32" o:oned="t" path="m,l21600,21600e" filled="f">
                      <v:path arrowok="t" fillok="f" o:connecttype="none"/>
                      <o:lock v:ext="edit" shapetype="t"/>
                    </v:shapetype>
                    <v:shape id="Straight Arrow Connector 1660132425" o:spid="_x0000_s1026" type="#_x0000_t32" style="position:absolute;margin-left:15.7pt;margin-top:4.25pt;width:85.3pt;height:.6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7A1576B7"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Flow direction</w:t>
            </w:r>
          </w:p>
        </w:tc>
      </w:tr>
    </w:tbl>
    <w:p w14:paraId="3D7082CB" w14:textId="08F69066" w:rsidR="00DA5688" w:rsidRPr="00545997" w:rsidRDefault="00DA5688" w:rsidP="00DA5688">
      <w:pPr>
        <w:pStyle w:val="Heading2"/>
        <w:ind w:left="450"/>
        <w:rPr>
          <w:rFonts w:asciiTheme="minorHAnsi" w:hAnsiTheme="minorHAnsi" w:cstheme="minorHAnsi"/>
          <w:color w:val="000000" w:themeColor="text1"/>
        </w:rPr>
      </w:pPr>
    </w:p>
    <w:p w14:paraId="29379CE2" w14:textId="77777777" w:rsidR="00DA5688" w:rsidRPr="00545997" w:rsidRDefault="00DA5688" w:rsidP="007023BC">
      <w:pPr>
        <w:rPr>
          <w:rFonts w:asciiTheme="minorHAnsi" w:hAnsiTheme="minorHAnsi" w:cstheme="minorHAnsi"/>
          <w:color w:val="000000" w:themeColor="text1"/>
          <w:sz w:val="22"/>
          <w:szCs w:val="22"/>
        </w:rPr>
      </w:pPr>
    </w:p>
    <w:sectPr w:rsidR="00DA5688" w:rsidRPr="00545997">
      <w:headerReference w:type="default" r:id="rId31"/>
      <w:footerReference w:type="default" r:id="rId32"/>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B61442" w14:textId="77777777" w:rsidR="00BC7E72" w:rsidRDefault="00BC7E72">
      <w:r>
        <w:separator/>
      </w:r>
    </w:p>
  </w:endnote>
  <w:endnote w:type="continuationSeparator" w:id="0">
    <w:p w14:paraId="2E2AD59B" w14:textId="77777777" w:rsidR="00BC7E72" w:rsidRDefault="00BC7E72">
      <w:r>
        <w:continuationSeparator/>
      </w:r>
    </w:p>
  </w:endnote>
  <w:endnote w:type="continuationNotice" w:id="1">
    <w:p w14:paraId="1B390DCA" w14:textId="77777777" w:rsidR="00BC7E72" w:rsidRDefault="00BC7E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8BA17" w14:textId="77777777" w:rsidR="00BC7E72" w:rsidRDefault="00BC7E7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190A3F" w14:textId="77777777" w:rsidR="00BC7E72" w:rsidRDefault="00BC7E72">
    <w:r>
      <w:t xml:space="preserve">Page </w:t>
    </w:r>
    <w:r>
      <w:fldChar w:fldCharType="begin"/>
    </w:r>
    <w:r>
      <w:instrText>PAGE</w:instrText>
    </w:r>
    <w:r>
      <w:fldChar w:fldCharType="separate"/>
    </w:r>
    <w:r>
      <w:rPr>
        <w:noProof/>
      </w:rPr>
      <w:t>4</w:t>
    </w:r>
    <w:r>
      <w:fldChar w:fldCharType="end"/>
    </w:r>
    <w:r>
      <w:t xml:space="preserve"> of </w:t>
    </w:r>
    <w:r>
      <w:fldChar w:fldCharType="begin"/>
    </w:r>
    <w:r>
      <w:instrText>NUMPAGES</w:instrText>
    </w:r>
    <w:r>
      <w:fldChar w:fldCharType="separate"/>
    </w:r>
    <w:r>
      <w:rPr>
        <w:noProof/>
      </w:rPr>
      <w:t>5</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4A904D" w14:textId="77777777" w:rsidR="00BC7E72" w:rsidRDefault="00BC7E72">
      <w:r>
        <w:separator/>
      </w:r>
    </w:p>
  </w:footnote>
  <w:footnote w:type="continuationSeparator" w:id="0">
    <w:p w14:paraId="50665843" w14:textId="77777777" w:rsidR="00BC7E72" w:rsidRDefault="00BC7E72">
      <w:r>
        <w:continuationSeparator/>
      </w:r>
    </w:p>
  </w:footnote>
  <w:footnote w:type="continuationNotice" w:id="1">
    <w:p w14:paraId="323BC39B" w14:textId="77777777" w:rsidR="00BC7E72" w:rsidRDefault="00BC7E7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EAE38" w14:textId="77777777" w:rsidR="00BC7E72" w:rsidRDefault="00BC7E72">
    <w:r>
      <w:pict w14:anchorId="5B05D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CB5324"/>
    <w:multiLevelType w:val="hybridMultilevel"/>
    <w:tmpl w:val="E7EE171E"/>
    <w:lvl w:ilvl="0" w:tplc="4EFA56FA">
      <w:start w:val="1"/>
      <w:numFmt w:val="bullet"/>
      <w:lvlText w:val=""/>
      <w:lvlJc w:val="left"/>
      <w:pPr>
        <w:tabs>
          <w:tab w:val="num" w:pos="1710"/>
        </w:tabs>
        <w:ind w:left="1710" w:hanging="360"/>
      </w:pPr>
      <w:rPr>
        <w:rFonts w:ascii="Symbol" w:hAnsi="Symbol" w:cs="Symbol" w:hint="default"/>
      </w:rPr>
    </w:lvl>
    <w:lvl w:ilvl="1" w:tplc="359E76E2">
      <w:start w:val="1"/>
      <w:numFmt w:val="bullet"/>
      <w:lvlText w:val="o"/>
      <w:lvlJc w:val="left"/>
      <w:pPr>
        <w:tabs>
          <w:tab w:val="num" w:pos="2430"/>
        </w:tabs>
        <w:ind w:left="2430" w:hanging="360"/>
      </w:pPr>
      <w:rPr>
        <w:rFonts w:ascii="Courier New" w:hAnsi="Courier New" w:cs="Courier New" w:hint="default"/>
      </w:rPr>
    </w:lvl>
    <w:lvl w:ilvl="2" w:tplc="2D266A6C">
      <w:start w:val="1"/>
      <w:numFmt w:val="bullet"/>
      <w:lvlText w:val=""/>
      <w:lvlJc w:val="left"/>
      <w:pPr>
        <w:tabs>
          <w:tab w:val="num" w:pos="3150"/>
        </w:tabs>
        <w:ind w:left="3150" w:hanging="360"/>
      </w:pPr>
      <w:rPr>
        <w:rFonts w:ascii="Wingdings" w:hAnsi="Wingdings" w:cs="Wingdings" w:hint="default"/>
      </w:rPr>
    </w:lvl>
    <w:lvl w:ilvl="3" w:tplc="37726C9C">
      <w:start w:val="1"/>
      <w:numFmt w:val="bullet"/>
      <w:lvlText w:val=""/>
      <w:lvlJc w:val="left"/>
      <w:pPr>
        <w:tabs>
          <w:tab w:val="num" w:pos="3870"/>
        </w:tabs>
        <w:ind w:left="3870" w:hanging="360"/>
      </w:pPr>
      <w:rPr>
        <w:rFonts w:ascii="Symbol" w:hAnsi="Symbol" w:cs="Symbol" w:hint="default"/>
      </w:rPr>
    </w:lvl>
    <w:lvl w:ilvl="4" w:tplc="2AFC8C38">
      <w:start w:val="1"/>
      <w:numFmt w:val="bullet"/>
      <w:lvlText w:val="o"/>
      <w:lvlJc w:val="left"/>
      <w:pPr>
        <w:tabs>
          <w:tab w:val="num" w:pos="4590"/>
        </w:tabs>
        <w:ind w:left="4590" w:hanging="360"/>
      </w:pPr>
      <w:rPr>
        <w:rFonts w:ascii="Courier New" w:hAnsi="Courier New" w:cs="Courier New" w:hint="default"/>
      </w:rPr>
    </w:lvl>
    <w:lvl w:ilvl="5" w:tplc="C9D819D6">
      <w:start w:val="1"/>
      <w:numFmt w:val="bullet"/>
      <w:lvlText w:val=""/>
      <w:lvlJc w:val="left"/>
      <w:pPr>
        <w:tabs>
          <w:tab w:val="num" w:pos="5310"/>
        </w:tabs>
        <w:ind w:left="5310" w:hanging="360"/>
      </w:pPr>
      <w:rPr>
        <w:rFonts w:ascii="Wingdings" w:hAnsi="Wingdings" w:cs="Wingdings" w:hint="default"/>
      </w:rPr>
    </w:lvl>
    <w:lvl w:ilvl="6" w:tplc="A7D2C590">
      <w:start w:val="1"/>
      <w:numFmt w:val="bullet"/>
      <w:lvlText w:val=""/>
      <w:lvlJc w:val="left"/>
      <w:pPr>
        <w:tabs>
          <w:tab w:val="num" w:pos="6030"/>
        </w:tabs>
        <w:ind w:left="6030" w:hanging="360"/>
      </w:pPr>
      <w:rPr>
        <w:rFonts w:ascii="Symbol" w:hAnsi="Symbol" w:cs="Symbol" w:hint="default"/>
      </w:rPr>
    </w:lvl>
    <w:lvl w:ilvl="7" w:tplc="98F8CF94">
      <w:start w:val="1"/>
      <w:numFmt w:val="bullet"/>
      <w:lvlText w:val="o"/>
      <w:lvlJc w:val="left"/>
      <w:pPr>
        <w:tabs>
          <w:tab w:val="num" w:pos="6750"/>
        </w:tabs>
        <w:ind w:left="6750" w:hanging="360"/>
      </w:pPr>
      <w:rPr>
        <w:rFonts w:ascii="Courier New" w:hAnsi="Courier New" w:cs="Courier New" w:hint="default"/>
      </w:rPr>
    </w:lvl>
    <w:lvl w:ilvl="8" w:tplc="E390C26C">
      <w:start w:val="1"/>
      <w:numFmt w:val="bullet"/>
      <w:lvlText w:val=""/>
      <w:lvlJc w:val="left"/>
      <w:pPr>
        <w:tabs>
          <w:tab w:val="num" w:pos="7470"/>
        </w:tabs>
        <w:ind w:left="747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05DB49AF"/>
    <w:multiLevelType w:val="hybridMultilevel"/>
    <w:tmpl w:val="015A3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B941CA"/>
    <w:multiLevelType w:val="multilevel"/>
    <w:tmpl w:val="8786A760"/>
    <w:lvl w:ilvl="0">
      <w:start w:val="1"/>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15:restartNumberingAfterBreak="0">
    <w:nsid w:val="09A64C6F"/>
    <w:multiLevelType w:val="multilevel"/>
    <w:tmpl w:val="8786A760"/>
    <w:lvl w:ilvl="0">
      <w:start w:val="1"/>
      <w:numFmt w:val="decimal"/>
      <w:lvlText w:val="%1."/>
      <w:lvlJc w:val="left"/>
      <w:pPr>
        <w:ind w:left="253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15:restartNumberingAfterBreak="0">
    <w:nsid w:val="0A1E5BF9"/>
    <w:multiLevelType w:val="hybridMultilevel"/>
    <w:tmpl w:val="7730E5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A589B"/>
    <w:multiLevelType w:val="multilevel"/>
    <w:tmpl w:val="0B8AEA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C53056F"/>
    <w:multiLevelType w:val="multilevel"/>
    <w:tmpl w:val="308AA5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0E5870D3"/>
    <w:multiLevelType w:val="hybridMultilevel"/>
    <w:tmpl w:val="0906813E"/>
    <w:lvl w:ilvl="0" w:tplc="1D2812D6">
      <w:start w:val="6"/>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376329"/>
    <w:multiLevelType w:val="hybridMultilevel"/>
    <w:tmpl w:val="82B4C9D8"/>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555C8B"/>
    <w:multiLevelType w:val="hybridMultilevel"/>
    <w:tmpl w:val="08DADA8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8CB62C3"/>
    <w:multiLevelType w:val="hybridMultilevel"/>
    <w:tmpl w:val="259AC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C253F1"/>
    <w:multiLevelType w:val="multilevel"/>
    <w:tmpl w:val="8786A760"/>
    <w:lvl w:ilvl="0">
      <w:start w:val="1"/>
      <w:numFmt w:val="decimal"/>
      <w:lvlText w:val="%1."/>
      <w:lvlJc w:val="left"/>
      <w:pPr>
        <w:ind w:left="235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 w15:restartNumberingAfterBreak="0">
    <w:nsid w:val="1CCD1BA5"/>
    <w:multiLevelType w:val="hybridMultilevel"/>
    <w:tmpl w:val="D35640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1811B0E"/>
    <w:multiLevelType w:val="multilevel"/>
    <w:tmpl w:val="1C38E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6651847"/>
    <w:multiLevelType w:val="hybridMultilevel"/>
    <w:tmpl w:val="1E388E08"/>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 w15:restartNumberingAfterBreak="0">
    <w:nsid w:val="30D33932"/>
    <w:multiLevelType w:val="hybridMultilevel"/>
    <w:tmpl w:val="59768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662ECA"/>
    <w:multiLevelType w:val="hybridMultilevel"/>
    <w:tmpl w:val="4D18F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057108"/>
    <w:multiLevelType w:val="hybridMultilevel"/>
    <w:tmpl w:val="00704AB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0" w15:restartNumberingAfterBreak="0">
    <w:nsid w:val="38182A64"/>
    <w:multiLevelType w:val="hybridMultilevel"/>
    <w:tmpl w:val="0B063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AB5B7F"/>
    <w:multiLevelType w:val="multilevel"/>
    <w:tmpl w:val="AAF89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FDF06FE"/>
    <w:multiLevelType w:val="hybridMultilevel"/>
    <w:tmpl w:val="F1CE0ABA"/>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3" w15:restartNumberingAfterBreak="0">
    <w:nsid w:val="400E2CB6"/>
    <w:multiLevelType w:val="hybridMultilevel"/>
    <w:tmpl w:val="4EE4FBA6"/>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254516F"/>
    <w:multiLevelType w:val="multilevel"/>
    <w:tmpl w:val="BEA0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73876F8"/>
    <w:multiLevelType w:val="hybridMultilevel"/>
    <w:tmpl w:val="34C82D8E"/>
    <w:lvl w:ilvl="0" w:tplc="3A788218">
      <w:start w:val="5"/>
      <w:numFmt w:val="decimal"/>
      <w:lvlText w:val="%1."/>
      <w:lvlJc w:val="left"/>
      <w:pPr>
        <w:ind w:left="1240" w:hanging="360"/>
      </w:pPr>
      <w:rPr>
        <w:rFonts w:hint="default"/>
        <w:sz w:val="32"/>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26" w15:restartNumberingAfterBreak="0">
    <w:nsid w:val="4784537E"/>
    <w:multiLevelType w:val="multilevel"/>
    <w:tmpl w:val="6330B478"/>
    <w:lvl w:ilvl="0">
      <w:start w:val="10"/>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7" w15:restartNumberingAfterBreak="0">
    <w:nsid w:val="47D8784A"/>
    <w:multiLevelType w:val="hybridMultilevel"/>
    <w:tmpl w:val="1568A63C"/>
    <w:lvl w:ilvl="0" w:tplc="FFFFFFFF">
      <w:start w:val="8"/>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4BAF3165"/>
    <w:multiLevelType w:val="multilevel"/>
    <w:tmpl w:val="4C048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7A0DBA"/>
    <w:multiLevelType w:val="hybridMultilevel"/>
    <w:tmpl w:val="FBCC8758"/>
    <w:lvl w:ilvl="0" w:tplc="026416AA">
      <w:start w:val="3"/>
      <w:numFmt w:val="bullet"/>
      <w:lvlText w:val="-"/>
      <w:lvlJc w:val="left"/>
      <w:pPr>
        <w:ind w:left="720" w:hanging="360"/>
      </w:pPr>
      <w:rPr>
        <w:rFonts w:ascii="Calibri" w:eastAsia="Verdan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187E4D"/>
    <w:multiLevelType w:val="multilevel"/>
    <w:tmpl w:val="5CBC15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7966457"/>
    <w:multiLevelType w:val="hybridMultilevel"/>
    <w:tmpl w:val="63CAD942"/>
    <w:lvl w:ilvl="0" w:tplc="C1626E36">
      <w:start w:val="8"/>
      <w:numFmt w:val="decimal"/>
      <w:lvlText w:val="%1."/>
      <w:lvlJc w:val="left"/>
      <w:pPr>
        <w:ind w:left="11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D35159F"/>
    <w:multiLevelType w:val="multilevel"/>
    <w:tmpl w:val="373C5972"/>
    <w:lvl w:ilvl="0">
      <w:start w:val="10"/>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3" w15:restartNumberingAfterBreak="0">
    <w:nsid w:val="659C6FB5"/>
    <w:multiLevelType w:val="multilevel"/>
    <w:tmpl w:val="A2980D0A"/>
    <w:lvl w:ilvl="0">
      <w:start w:val="1"/>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4" w15:restartNumberingAfterBreak="0">
    <w:nsid w:val="67CE2284"/>
    <w:multiLevelType w:val="multilevel"/>
    <w:tmpl w:val="DA2200B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83C1EA4"/>
    <w:multiLevelType w:val="hybridMultilevel"/>
    <w:tmpl w:val="6D501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A754D4"/>
    <w:multiLevelType w:val="hybridMultilevel"/>
    <w:tmpl w:val="134C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AC835DA"/>
    <w:multiLevelType w:val="multilevel"/>
    <w:tmpl w:val="34F27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B9E53E0"/>
    <w:multiLevelType w:val="hybridMultilevel"/>
    <w:tmpl w:val="2266E50E"/>
    <w:lvl w:ilvl="0" w:tplc="0409001B">
      <w:start w:val="1"/>
      <w:numFmt w:val="low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3B53643"/>
    <w:multiLevelType w:val="hybridMultilevel"/>
    <w:tmpl w:val="F976AD0A"/>
    <w:lvl w:ilvl="0" w:tplc="304C22C4">
      <w:start w:val="6"/>
      <w:numFmt w:val="decimal"/>
      <w:lvlText w:val="%1."/>
      <w:lvlJc w:val="left"/>
      <w:pPr>
        <w:ind w:left="1240" w:hanging="360"/>
      </w:pPr>
      <w:rPr>
        <w:rFonts w:hint="default"/>
        <w:sz w:val="32"/>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41" w15:restartNumberingAfterBreak="0">
    <w:nsid w:val="76196E9E"/>
    <w:multiLevelType w:val="hybridMultilevel"/>
    <w:tmpl w:val="0C78B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A313B4"/>
    <w:multiLevelType w:val="hybridMultilevel"/>
    <w:tmpl w:val="34202F36"/>
    <w:lvl w:ilvl="0" w:tplc="6F00CE20">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7956271"/>
    <w:multiLevelType w:val="multilevel"/>
    <w:tmpl w:val="ADF29C06"/>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rPr>
        <w:rFonts w:asciiTheme="minorHAnsi" w:eastAsia="Verdana" w:hAnsiTheme="minorHAnsi" w:cstheme="minorHAnsi"/>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9574209"/>
    <w:multiLevelType w:val="hybridMultilevel"/>
    <w:tmpl w:val="1568A63C"/>
    <w:lvl w:ilvl="0" w:tplc="025CEF0E">
      <w:start w:val="8"/>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12"/>
  </w:num>
  <w:num w:numId="4">
    <w:abstractNumId w:val="15"/>
  </w:num>
  <w:num w:numId="5">
    <w:abstractNumId w:val="39"/>
  </w:num>
  <w:num w:numId="6">
    <w:abstractNumId w:val="45"/>
  </w:num>
  <w:num w:numId="7">
    <w:abstractNumId w:val="19"/>
  </w:num>
  <w:num w:numId="8">
    <w:abstractNumId w:val="9"/>
  </w:num>
  <w:num w:numId="9">
    <w:abstractNumId w:val="37"/>
  </w:num>
  <w:num w:numId="10">
    <w:abstractNumId w:val="21"/>
  </w:num>
  <w:num w:numId="11">
    <w:abstractNumId w:val="28"/>
  </w:num>
  <w:num w:numId="12">
    <w:abstractNumId w:val="13"/>
  </w:num>
  <w:num w:numId="13">
    <w:abstractNumId w:val="10"/>
  </w:num>
  <w:num w:numId="14">
    <w:abstractNumId w:val="38"/>
  </w:num>
  <w:num w:numId="15">
    <w:abstractNumId w:val="11"/>
  </w:num>
  <w:num w:numId="16">
    <w:abstractNumId w:val="25"/>
  </w:num>
  <w:num w:numId="17">
    <w:abstractNumId w:val="44"/>
  </w:num>
  <w:num w:numId="18">
    <w:abstractNumId w:val="6"/>
  </w:num>
  <w:num w:numId="19">
    <w:abstractNumId w:val="34"/>
  </w:num>
  <w:num w:numId="20">
    <w:abstractNumId w:val="40"/>
  </w:num>
  <w:num w:numId="21">
    <w:abstractNumId w:val="5"/>
  </w:num>
  <w:num w:numId="22">
    <w:abstractNumId w:val="23"/>
  </w:num>
  <w:num w:numId="23">
    <w:abstractNumId w:val="8"/>
  </w:num>
  <w:num w:numId="24">
    <w:abstractNumId w:val="16"/>
  </w:num>
  <w:num w:numId="25">
    <w:abstractNumId w:val="27"/>
  </w:num>
  <w:num w:numId="26">
    <w:abstractNumId w:val="42"/>
  </w:num>
  <w:num w:numId="27">
    <w:abstractNumId w:val="2"/>
  </w:num>
  <w:num w:numId="28">
    <w:abstractNumId w:val="33"/>
  </w:num>
  <w:num w:numId="29">
    <w:abstractNumId w:val="32"/>
  </w:num>
  <w:num w:numId="30">
    <w:abstractNumId w:val="29"/>
  </w:num>
  <w:num w:numId="31">
    <w:abstractNumId w:val="41"/>
  </w:num>
  <w:num w:numId="32">
    <w:abstractNumId w:val="24"/>
  </w:num>
  <w:num w:numId="33">
    <w:abstractNumId w:val="36"/>
  </w:num>
  <w:num w:numId="34">
    <w:abstractNumId w:val="22"/>
  </w:num>
  <w:num w:numId="35">
    <w:abstractNumId w:val="31"/>
  </w:num>
  <w:num w:numId="36">
    <w:abstractNumId w:val="18"/>
  </w:num>
  <w:num w:numId="37">
    <w:abstractNumId w:val="35"/>
  </w:num>
  <w:num w:numId="38">
    <w:abstractNumId w:val="14"/>
  </w:num>
  <w:num w:numId="39">
    <w:abstractNumId w:val="17"/>
  </w:num>
  <w:num w:numId="40">
    <w:abstractNumId w:val="20"/>
  </w:num>
  <w:num w:numId="41">
    <w:abstractNumId w:val="26"/>
  </w:num>
  <w:num w:numId="42">
    <w:abstractNumId w:val="7"/>
  </w:num>
  <w:num w:numId="43">
    <w:abstractNumId w:val="3"/>
  </w:num>
  <w:num w:numId="44">
    <w:abstractNumId w:val="4"/>
  </w:num>
  <w:num w:numId="45">
    <w:abstractNumId w:val="43"/>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hdrShapeDefaults>
    <o:shapedefaults v:ext="edit" spidmax="2058"/>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1427"/>
    <w:rsid w:val="000015B3"/>
    <w:rsid w:val="000021EC"/>
    <w:rsid w:val="0000285C"/>
    <w:rsid w:val="000029CA"/>
    <w:rsid w:val="00002D34"/>
    <w:rsid w:val="00003289"/>
    <w:rsid w:val="00003777"/>
    <w:rsid w:val="00003E0C"/>
    <w:rsid w:val="00004755"/>
    <w:rsid w:val="00004B09"/>
    <w:rsid w:val="00005770"/>
    <w:rsid w:val="000057CB"/>
    <w:rsid w:val="00005DB5"/>
    <w:rsid w:val="00007FEC"/>
    <w:rsid w:val="000100D1"/>
    <w:rsid w:val="000105A1"/>
    <w:rsid w:val="000109EC"/>
    <w:rsid w:val="00010B77"/>
    <w:rsid w:val="00010E5B"/>
    <w:rsid w:val="0001109D"/>
    <w:rsid w:val="000112F5"/>
    <w:rsid w:val="0001192D"/>
    <w:rsid w:val="00012C8A"/>
    <w:rsid w:val="00012E2E"/>
    <w:rsid w:val="00013767"/>
    <w:rsid w:val="00013A8B"/>
    <w:rsid w:val="00013FF8"/>
    <w:rsid w:val="00014165"/>
    <w:rsid w:val="00014DE6"/>
    <w:rsid w:val="00014E72"/>
    <w:rsid w:val="000154FE"/>
    <w:rsid w:val="000165E1"/>
    <w:rsid w:val="000167CF"/>
    <w:rsid w:val="000168A6"/>
    <w:rsid w:val="000169C7"/>
    <w:rsid w:val="000173B3"/>
    <w:rsid w:val="00017789"/>
    <w:rsid w:val="0002053E"/>
    <w:rsid w:val="00020BF0"/>
    <w:rsid w:val="00020C72"/>
    <w:rsid w:val="000215C2"/>
    <w:rsid w:val="00021A67"/>
    <w:rsid w:val="00021FA1"/>
    <w:rsid w:val="00022205"/>
    <w:rsid w:val="00022D18"/>
    <w:rsid w:val="00023A73"/>
    <w:rsid w:val="00023F3F"/>
    <w:rsid w:val="00024008"/>
    <w:rsid w:val="00024C67"/>
    <w:rsid w:val="00024E4A"/>
    <w:rsid w:val="00024FA5"/>
    <w:rsid w:val="00025545"/>
    <w:rsid w:val="00026AAF"/>
    <w:rsid w:val="000273D2"/>
    <w:rsid w:val="0002790D"/>
    <w:rsid w:val="000309C8"/>
    <w:rsid w:val="0003101E"/>
    <w:rsid w:val="0003102A"/>
    <w:rsid w:val="00031C28"/>
    <w:rsid w:val="00031E5C"/>
    <w:rsid w:val="000329D5"/>
    <w:rsid w:val="00032E25"/>
    <w:rsid w:val="000333F7"/>
    <w:rsid w:val="00033D7F"/>
    <w:rsid w:val="000356AE"/>
    <w:rsid w:val="00035DB1"/>
    <w:rsid w:val="0003611A"/>
    <w:rsid w:val="00036534"/>
    <w:rsid w:val="00036A91"/>
    <w:rsid w:val="00036E7D"/>
    <w:rsid w:val="0003708C"/>
    <w:rsid w:val="00037B86"/>
    <w:rsid w:val="000401EC"/>
    <w:rsid w:val="00040C3F"/>
    <w:rsid w:val="000412C8"/>
    <w:rsid w:val="0004141A"/>
    <w:rsid w:val="0004292B"/>
    <w:rsid w:val="00043505"/>
    <w:rsid w:val="000447CC"/>
    <w:rsid w:val="000450E4"/>
    <w:rsid w:val="0004534C"/>
    <w:rsid w:val="000466AD"/>
    <w:rsid w:val="00046ECA"/>
    <w:rsid w:val="000502F3"/>
    <w:rsid w:val="00050330"/>
    <w:rsid w:val="00050A23"/>
    <w:rsid w:val="000512B4"/>
    <w:rsid w:val="00051855"/>
    <w:rsid w:val="0005260E"/>
    <w:rsid w:val="00052692"/>
    <w:rsid w:val="000528C4"/>
    <w:rsid w:val="00052BE2"/>
    <w:rsid w:val="00052EC8"/>
    <w:rsid w:val="0005318E"/>
    <w:rsid w:val="00053584"/>
    <w:rsid w:val="00053758"/>
    <w:rsid w:val="00053977"/>
    <w:rsid w:val="00053AA8"/>
    <w:rsid w:val="0005400A"/>
    <w:rsid w:val="000542C0"/>
    <w:rsid w:val="00054658"/>
    <w:rsid w:val="000546E0"/>
    <w:rsid w:val="00055F0B"/>
    <w:rsid w:val="0005618A"/>
    <w:rsid w:val="0005631C"/>
    <w:rsid w:val="00057B62"/>
    <w:rsid w:val="00057D72"/>
    <w:rsid w:val="00057E0E"/>
    <w:rsid w:val="00057ECD"/>
    <w:rsid w:val="00060319"/>
    <w:rsid w:val="000617A4"/>
    <w:rsid w:val="00061ED2"/>
    <w:rsid w:val="00062A35"/>
    <w:rsid w:val="00062C1B"/>
    <w:rsid w:val="000631C2"/>
    <w:rsid w:val="00063204"/>
    <w:rsid w:val="00063BE8"/>
    <w:rsid w:val="00065219"/>
    <w:rsid w:val="000654C0"/>
    <w:rsid w:val="00065773"/>
    <w:rsid w:val="00065E50"/>
    <w:rsid w:val="00065F8F"/>
    <w:rsid w:val="00066DDC"/>
    <w:rsid w:val="000674E2"/>
    <w:rsid w:val="00067BCB"/>
    <w:rsid w:val="00067CA0"/>
    <w:rsid w:val="00070CD4"/>
    <w:rsid w:val="000717C9"/>
    <w:rsid w:val="00071C43"/>
    <w:rsid w:val="00072F48"/>
    <w:rsid w:val="00073263"/>
    <w:rsid w:val="00073384"/>
    <w:rsid w:val="000734A8"/>
    <w:rsid w:val="000742E7"/>
    <w:rsid w:val="00074AB6"/>
    <w:rsid w:val="00074D64"/>
    <w:rsid w:val="00074DB7"/>
    <w:rsid w:val="000758C5"/>
    <w:rsid w:val="000765B7"/>
    <w:rsid w:val="0007669D"/>
    <w:rsid w:val="0007707E"/>
    <w:rsid w:val="00077105"/>
    <w:rsid w:val="00077E0C"/>
    <w:rsid w:val="000802A0"/>
    <w:rsid w:val="00080881"/>
    <w:rsid w:val="000808C7"/>
    <w:rsid w:val="0008092E"/>
    <w:rsid w:val="00080CB3"/>
    <w:rsid w:val="000814A5"/>
    <w:rsid w:val="00081897"/>
    <w:rsid w:val="000839DE"/>
    <w:rsid w:val="00084B8C"/>
    <w:rsid w:val="000858C5"/>
    <w:rsid w:val="00085BC7"/>
    <w:rsid w:val="00085F80"/>
    <w:rsid w:val="000866E2"/>
    <w:rsid w:val="00086D4A"/>
    <w:rsid w:val="00090704"/>
    <w:rsid w:val="00090797"/>
    <w:rsid w:val="000911C3"/>
    <w:rsid w:val="00092DDC"/>
    <w:rsid w:val="00092FC2"/>
    <w:rsid w:val="00093401"/>
    <w:rsid w:val="000939A5"/>
    <w:rsid w:val="00093A75"/>
    <w:rsid w:val="00094561"/>
    <w:rsid w:val="00094B3D"/>
    <w:rsid w:val="00094FBC"/>
    <w:rsid w:val="00095417"/>
    <w:rsid w:val="00095F61"/>
    <w:rsid w:val="0009615D"/>
    <w:rsid w:val="00096543"/>
    <w:rsid w:val="000969A8"/>
    <w:rsid w:val="00096AF6"/>
    <w:rsid w:val="00096D8E"/>
    <w:rsid w:val="000A0094"/>
    <w:rsid w:val="000A095E"/>
    <w:rsid w:val="000A09F9"/>
    <w:rsid w:val="000A0D18"/>
    <w:rsid w:val="000A18F5"/>
    <w:rsid w:val="000A27ED"/>
    <w:rsid w:val="000A287C"/>
    <w:rsid w:val="000A308E"/>
    <w:rsid w:val="000A4455"/>
    <w:rsid w:val="000A4463"/>
    <w:rsid w:val="000A4698"/>
    <w:rsid w:val="000A53EC"/>
    <w:rsid w:val="000A5940"/>
    <w:rsid w:val="000A5B45"/>
    <w:rsid w:val="000A6F08"/>
    <w:rsid w:val="000A72C3"/>
    <w:rsid w:val="000A7714"/>
    <w:rsid w:val="000A771E"/>
    <w:rsid w:val="000A784B"/>
    <w:rsid w:val="000A7992"/>
    <w:rsid w:val="000A7EC0"/>
    <w:rsid w:val="000B0010"/>
    <w:rsid w:val="000B013E"/>
    <w:rsid w:val="000B02E8"/>
    <w:rsid w:val="000B18B0"/>
    <w:rsid w:val="000B1C35"/>
    <w:rsid w:val="000B27FE"/>
    <w:rsid w:val="000B332C"/>
    <w:rsid w:val="000B3881"/>
    <w:rsid w:val="000B3AD0"/>
    <w:rsid w:val="000B437D"/>
    <w:rsid w:val="000B4649"/>
    <w:rsid w:val="000B48C0"/>
    <w:rsid w:val="000B59A1"/>
    <w:rsid w:val="000B6C5A"/>
    <w:rsid w:val="000B6E46"/>
    <w:rsid w:val="000B7370"/>
    <w:rsid w:val="000B7398"/>
    <w:rsid w:val="000C1232"/>
    <w:rsid w:val="000C13A4"/>
    <w:rsid w:val="000C153F"/>
    <w:rsid w:val="000C1F22"/>
    <w:rsid w:val="000C375B"/>
    <w:rsid w:val="000C5088"/>
    <w:rsid w:val="000C555E"/>
    <w:rsid w:val="000C6784"/>
    <w:rsid w:val="000C718F"/>
    <w:rsid w:val="000C7D4C"/>
    <w:rsid w:val="000D0376"/>
    <w:rsid w:val="000D03C1"/>
    <w:rsid w:val="000D11DF"/>
    <w:rsid w:val="000D1A2F"/>
    <w:rsid w:val="000D1FC5"/>
    <w:rsid w:val="000D247F"/>
    <w:rsid w:val="000D303A"/>
    <w:rsid w:val="000D30C2"/>
    <w:rsid w:val="000D3C06"/>
    <w:rsid w:val="000D43AF"/>
    <w:rsid w:val="000D4FD3"/>
    <w:rsid w:val="000D539D"/>
    <w:rsid w:val="000D5806"/>
    <w:rsid w:val="000D5BAF"/>
    <w:rsid w:val="000D60F0"/>
    <w:rsid w:val="000D6258"/>
    <w:rsid w:val="000D644D"/>
    <w:rsid w:val="000D6524"/>
    <w:rsid w:val="000D742D"/>
    <w:rsid w:val="000D7F75"/>
    <w:rsid w:val="000E0A86"/>
    <w:rsid w:val="000E0FFE"/>
    <w:rsid w:val="000E19C2"/>
    <w:rsid w:val="000E1B2B"/>
    <w:rsid w:val="000E24B1"/>
    <w:rsid w:val="000E2815"/>
    <w:rsid w:val="000E2A29"/>
    <w:rsid w:val="000E30F1"/>
    <w:rsid w:val="000E389E"/>
    <w:rsid w:val="000E4965"/>
    <w:rsid w:val="000E5C20"/>
    <w:rsid w:val="000E61F0"/>
    <w:rsid w:val="000E6B89"/>
    <w:rsid w:val="000E7C39"/>
    <w:rsid w:val="000F00EC"/>
    <w:rsid w:val="000F0B58"/>
    <w:rsid w:val="000F0EA0"/>
    <w:rsid w:val="000F1A23"/>
    <w:rsid w:val="000F1F8A"/>
    <w:rsid w:val="000F27B4"/>
    <w:rsid w:val="000F2A4A"/>
    <w:rsid w:val="000F2E51"/>
    <w:rsid w:val="000F4034"/>
    <w:rsid w:val="000F40AF"/>
    <w:rsid w:val="000F41D3"/>
    <w:rsid w:val="000F45C2"/>
    <w:rsid w:val="000F55C9"/>
    <w:rsid w:val="000F6C25"/>
    <w:rsid w:val="000F6E04"/>
    <w:rsid w:val="000F7941"/>
    <w:rsid w:val="001004CE"/>
    <w:rsid w:val="001004E5"/>
    <w:rsid w:val="0010088E"/>
    <w:rsid w:val="00100AAD"/>
    <w:rsid w:val="00101AC8"/>
    <w:rsid w:val="00102AF0"/>
    <w:rsid w:val="0010301A"/>
    <w:rsid w:val="00103D72"/>
    <w:rsid w:val="00103F3D"/>
    <w:rsid w:val="001053B2"/>
    <w:rsid w:val="00105802"/>
    <w:rsid w:val="00105852"/>
    <w:rsid w:val="00105D41"/>
    <w:rsid w:val="00105E71"/>
    <w:rsid w:val="00106241"/>
    <w:rsid w:val="00106432"/>
    <w:rsid w:val="001066DE"/>
    <w:rsid w:val="00106A44"/>
    <w:rsid w:val="00106F72"/>
    <w:rsid w:val="00107358"/>
    <w:rsid w:val="001108E2"/>
    <w:rsid w:val="001129AD"/>
    <w:rsid w:val="00112DE5"/>
    <w:rsid w:val="00112EA3"/>
    <w:rsid w:val="00112EBB"/>
    <w:rsid w:val="00113916"/>
    <w:rsid w:val="00113B2D"/>
    <w:rsid w:val="00113C26"/>
    <w:rsid w:val="00114213"/>
    <w:rsid w:val="0011486B"/>
    <w:rsid w:val="001157E1"/>
    <w:rsid w:val="0011655D"/>
    <w:rsid w:val="001170C7"/>
    <w:rsid w:val="00117910"/>
    <w:rsid w:val="00120FF5"/>
    <w:rsid w:val="001218C9"/>
    <w:rsid w:val="00121DC6"/>
    <w:rsid w:val="0012244B"/>
    <w:rsid w:val="00122905"/>
    <w:rsid w:val="00122D92"/>
    <w:rsid w:val="00124647"/>
    <w:rsid w:val="00124D3C"/>
    <w:rsid w:val="001250D9"/>
    <w:rsid w:val="00125231"/>
    <w:rsid w:val="00125347"/>
    <w:rsid w:val="001265BB"/>
    <w:rsid w:val="001268A8"/>
    <w:rsid w:val="00127C7A"/>
    <w:rsid w:val="0013042B"/>
    <w:rsid w:val="0013192A"/>
    <w:rsid w:val="00131A83"/>
    <w:rsid w:val="00131F22"/>
    <w:rsid w:val="001325B2"/>
    <w:rsid w:val="00133F28"/>
    <w:rsid w:val="001347D9"/>
    <w:rsid w:val="00134F0E"/>
    <w:rsid w:val="00135174"/>
    <w:rsid w:val="00135215"/>
    <w:rsid w:val="001356CF"/>
    <w:rsid w:val="001358E3"/>
    <w:rsid w:val="00135B49"/>
    <w:rsid w:val="00135CCF"/>
    <w:rsid w:val="00135E0D"/>
    <w:rsid w:val="0013680E"/>
    <w:rsid w:val="001369E8"/>
    <w:rsid w:val="00136C50"/>
    <w:rsid w:val="00136D5A"/>
    <w:rsid w:val="00140FFE"/>
    <w:rsid w:val="00142E67"/>
    <w:rsid w:val="001441C5"/>
    <w:rsid w:val="00144EBC"/>
    <w:rsid w:val="00145301"/>
    <w:rsid w:val="001456AC"/>
    <w:rsid w:val="00145996"/>
    <w:rsid w:val="00146940"/>
    <w:rsid w:val="0014744D"/>
    <w:rsid w:val="001476B3"/>
    <w:rsid w:val="00147B04"/>
    <w:rsid w:val="00147B13"/>
    <w:rsid w:val="00147F08"/>
    <w:rsid w:val="00150FDB"/>
    <w:rsid w:val="0015132B"/>
    <w:rsid w:val="00151910"/>
    <w:rsid w:val="00151A6E"/>
    <w:rsid w:val="001524AA"/>
    <w:rsid w:val="00152A5A"/>
    <w:rsid w:val="00152DA4"/>
    <w:rsid w:val="001534B1"/>
    <w:rsid w:val="001538B5"/>
    <w:rsid w:val="0015465E"/>
    <w:rsid w:val="00154FB4"/>
    <w:rsid w:val="00155079"/>
    <w:rsid w:val="001550D1"/>
    <w:rsid w:val="001560EF"/>
    <w:rsid w:val="00156159"/>
    <w:rsid w:val="00156AE3"/>
    <w:rsid w:val="001570CA"/>
    <w:rsid w:val="001571B9"/>
    <w:rsid w:val="0015754B"/>
    <w:rsid w:val="001575D3"/>
    <w:rsid w:val="00157DFC"/>
    <w:rsid w:val="00157E04"/>
    <w:rsid w:val="00157EB7"/>
    <w:rsid w:val="001603D3"/>
    <w:rsid w:val="0016062A"/>
    <w:rsid w:val="001607D5"/>
    <w:rsid w:val="00160BB5"/>
    <w:rsid w:val="001619C5"/>
    <w:rsid w:val="00161A0E"/>
    <w:rsid w:val="00161FE2"/>
    <w:rsid w:val="001626CF"/>
    <w:rsid w:val="00162E90"/>
    <w:rsid w:val="00163028"/>
    <w:rsid w:val="00163704"/>
    <w:rsid w:val="00163849"/>
    <w:rsid w:val="00163C65"/>
    <w:rsid w:val="00163CB2"/>
    <w:rsid w:val="00164663"/>
    <w:rsid w:val="0016499B"/>
    <w:rsid w:val="00164A60"/>
    <w:rsid w:val="00164E83"/>
    <w:rsid w:val="00165F08"/>
    <w:rsid w:val="00166626"/>
    <w:rsid w:val="00166878"/>
    <w:rsid w:val="00166ADE"/>
    <w:rsid w:val="00166EB2"/>
    <w:rsid w:val="0016713C"/>
    <w:rsid w:val="00167480"/>
    <w:rsid w:val="001702DC"/>
    <w:rsid w:val="00171115"/>
    <w:rsid w:val="0017120B"/>
    <w:rsid w:val="00171275"/>
    <w:rsid w:val="001716F0"/>
    <w:rsid w:val="0017187A"/>
    <w:rsid w:val="00172192"/>
    <w:rsid w:val="001722C3"/>
    <w:rsid w:val="0017236B"/>
    <w:rsid w:val="001725B8"/>
    <w:rsid w:val="0017278A"/>
    <w:rsid w:val="001728F5"/>
    <w:rsid w:val="00175515"/>
    <w:rsid w:val="00175FA0"/>
    <w:rsid w:val="0017696F"/>
    <w:rsid w:val="00176E19"/>
    <w:rsid w:val="00177581"/>
    <w:rsid w:val="001778F7"/>
    <w:rsid w:val="00180271"/>
    <w:rsid w:val="001807D9"/>
    <w:rsid w:val="0018158E"/>
    <w:rsid w:val="0018248B"/>
    <w:rsid w:val="00182805"/>
    <w:rsid w:val="00182AB0"/>
    <w:rsid w:val="00182FF3"/>
    <w:rsid w:val="00184540"/>
    <w:rsid w:val="001847EF"/>
    <w:rsid w:val="001859E8"/>
    <w:rsid w:val="00185CF7"/>
    <w:rsid w:val="00185ED9"/>
    <w:rsid w:val="00185F28"/>
    <w:rsid w:val="00186671"/>
    <w:rsid w:val="00186C1B"/>
    <w:rsid w:val="001879CD"/>
    <w:rsid w:val="001879D3"/>
    <w:rsid w:val="00187B32"/>
    <w:rsid w:val="00190DF8"/>
    <w:rsid w:val="00191769"/>
    <w:rsid w:val="001917C6"/>
    <w:rsid w:val="00192C41"/>
    <w:rsid w:val="00192C71"/>
    <w:rsid w:val="00193107"/>
    <w:rsid w:val="00193807"/>
    <w:rsid w:val="001948B4"/>
    <w:rsid w:val="00194DF9"/>
    <w:rsid w:val="00194E71"/>
    <w:rsid w:val="001950D7"/>
    <w:rsid w:val="00195127"/>
    <w:rsid w:val="001959CE"/>
    <w:rsid w:val="00196395"/>
    <w:rsid w:val="001A012B"/>
    <w:rsid w:val="001A0286"/>
    <w:rsid w:val="001A11AC"/>
    <w:rsid w:val="001A16E6"/>
    <w:rsid w:val="001A1C38"/>
    <w:rsid w:val="001A1CB6"/>
    <w:rsid w:val="001A1DD3"/>
    <w:rsid w:val="001A2340"/>
    <w:rsid w:val="001A2A44"/>
    <w:rsid w:val="001A370E"/>
    <w:rsid w:val="001A39E7"/>
    <w:rsid w:val="001A4A45"/>
    <w:rsid w:val="001A5057"/>
    <w:rsid w:val="001A5A7D"/>
    <w:rsid w:val="001A5C7E"/>
    <w:rsid w:val="001A5D00"/>
    <w:rsid w:val="001A6885"/>
    <w:rsid w:val="001A72EF"/>
    <w:rsid w:val="001A74DC"/>
    <w:rsid w:val="001A779B"/>
    <w:rsid w:val="001A7B9D"/>
    <w:rsid w:val="001A7E14"/>
    <w:rsid w:val="001B09B9"/>
    <w:rsid w:val="001B1C5C"/>
    <w:rsid w:val="001B1F12"/>
    <w:rsid w:val="001B1F23"/>
    <w:rsid w:val="001B20F1"/>
    <w:rsid w:val="001B261F"/>
    <w:rsid w:val="001B3566"/>
    <w:rsid w:val="001B3E92"/>
    <w:rsid w:val="001B428C"/>
    <w:rsid w:val="001B4774"/>
    <w:rsid w:val="001B4B47"/>
    <w:rsid w:val="001B50C3"/>
    <w:rsid w:val="001B5D7A"/>
    <w:rsid w:val="001B6254"/>
    <w:rsid w:val="001B642C"/>
    <w:rsid w:val="001B6DB1"/>
    <w:rsid w:val="001B7264"/>
    <w:rsid w:val="001C0035"/>
    <w:rsid w:val="001C013D"/>
    <w:rsid w:val="001C1474"/>
    <w:rsid w:val="001C14E8"/>
    <w:rsid w:val="001C1549"/>
    <w:rsid w:val="001C1FD7"/>
    <w:rsid w:val="001C26ED"/>
    <w:rsid w:val="001C29FD"/>
    <w:rsid w:val="001C3975"/>
    <w:rsid w:val="001C3AD9"/>
    <w:rsid w:val="001C3E69"/>
    <w:rsid w:val="001C43E1"/>
    <w:rsid w:val="001C5192"/>
    <w:rsid w:val="001C5846"/>
    <w:rsid w:val="001C5C3D"/>
    <w:rsid w:val="001C6B7F"/>
    <w:rsid w:val="001C77BD"/>
    <w:rsid w:val="001C7D1D"/>
    <w:rsid w:val="001D001C"/>
    <w:rsid w:val="001D006C"/>
    <w:rsid w:val="001D04F0"/>
    <w:rsid w:val="001D05EC"/>
    <w:rsid w:val="001D07D6"/>
    <w:rsid w:val="001D0E28"/>
    <w:rsid w:val="001D105B"/>
    <w:rsid w:val="001D1775"/>
    <w:rsid w:val="001D1A06"/>
    <w:rsid w:val="001D25DC"/>
    <w:rsid w:val="001D2980"/>
    <w:rsid w:val="001D2DA1"/>
    <w:rsid w:val="001D3428"/>
    <w:rsid w:val="001D37F5"/>
    <w:rsid w:val="001D4B77"/>
    <w:rsid w:val="001D4E6E"/>
    <w:rsid w:val="001D50F7"/>
    <w:rsid w:val="001D5219"/>
    <w:rsid w:val="001D54BC"/>
    <w:rsid w:val="001D59E8"/>
    <w:rsid w:val="001D5DFE"/>
    <w:rsid w:val="001D65FD"/>
    <w:rsid w:val="001D709A"/>
    <w:rsid w:val="001D7556"/>
    <w:rsid w:val="001D7902"/>
    <w:rsid w:val="001D7BB8"/>
    <w:rsid w:val="001E0B87"/>
    <w:rsid w:val="001E0EAF"/>
    <w:rsid w:val="001E1240"/>
    <w:rsid w:val="001E150D"/>
    <w:rsid w:val="001E1E7C"/>
    <w:rsid w:val="001E2BA8"/>
    <w:rsid w:val="001E2E7A"/>
    <w:rsid w:val="001E368B"/>
    <w:rsid w:val="001E3AE1"/>
    <w:rsid w:val="001E4AB4"/>
    <w:rsid w:val="001E4CC7"/>
    <w:rsid w:val="001E4EFD"/>
    <w:rsid w:val="001E521C"/>
    <w:rsid w:val="001E5552"/>
    <w:rsid w:val="001E5931"/>
    <w:rsid w:val="001E5F2E"/>
    <w:rsid w:val="001E6022"/>
    <w:rsid w:val="001E74AA"/>
    <w:rsid w:val="001E74EA"/>
    <w:rsid w:val="001E7DFD"/>
    <w:rsid w:val="001F0182"/>
    <w:rsid w:val="001F101A"/>
    <w:rsid w:val="001F139D"/>
    <w:rsid w:val="001F150D"/>
    <w:rsid w:val="001F21A3"/>
    <w:rsid w:val="001F23D6"/>
    <w:rsid w:val="001F23FD"/>
    <w:rsid w:val="001F26F7"/>
    <w:rsid w:val="001F315C"/>
    <w:rsid w:val="001F35A1"/>
    <w:rsid w:val="001F5D61"/>
    <w:rsid w:val="001F6254"/>
    <w:rsid w:val="001F64A7"/>
    <w:rsid w:val="001F66DD"/>
    <w:rsid w:val="001F7DDE"/>
    <w:rsid w:val="002000C0"/>
    <w:rsid w:val="00200FD6"/>
    <w:rsid w:val="00201869"/>
    <w:rsid w:val="0020197E"/>
    <w:rsid w:val="00201B26"/>
    <w:rsid w:val="00201C9A"/>
    <w:rsid w:val="00202777"/>
    <w:rsid w:val="00204072"/>
    <w:rsid w:val="00204339"/>
    <w:rsid w:val="00204CF9"/>
    <w:rsid w:val="00205B00"/>
    <w:rsid w:val="00205B3D"/>
    <w:rsid w:val="0020637F"/>
    <w:rsid w:val="00207478"/>
    <w:rsid w:val="002079B4"/>
    <w:rsid w:val="002100EB"/>
    <w:rsid w:val="0021010A"/>
    <w:rsid w:val="00210A67"/>
    <w:rsid w:val="00211160"/>
    <w:rsid w:val="00211A7A"/>
    <w:rsid w:val="00213377"/>
    <w:rsid w:val="00214E19"/>
    <w:rsid w:val="00217E41"/>
    <w:rsid w:val="00220494"/>
    <w:rsid w:val="002212EC"/>
    <w:rsid w:val="00222F63"/>
    <w:rsid w:val="002233FD"/>
    <w:rsid w:val="00223934"/>
    <w:rsid w:val="00223D2F"/>
    <w:rsid w:val="002247EF"/>
    <w:rsid w:val="002248B2"/>
    <w:rsid w:val="00224FBF"/>
    <w:rsid w:val="00225B79"/>
    <w:rsid w:val="00225B9C"/>
    <w:rsid w:val="00226168"/>
    <w:rsid w:val="00226975"/>
    <w:rsid w:val="00226ABA"/>
    <w:rsid w:val="00227169"/>
    <w:rsid w:val="0023048D"/>
    <w:rsid w:val="00230A6B"/>
    <w:rsid w:val="002310E7"/>
    <w:rsid w:val="00231BA5"/>
    <w:rsid w:val="0023212D"/>
    <w:rsid w:val="002324D2"/>
    <w:rsid w:val="002334EE"/>
    <w:rsid w:val="0023372B"/>
    <w:rsid w:val="00233BC8"/>
    <w:rsid w:val="00233C41"/>
    <w:rsid w:val="00233F54"/>
    <w:rsid w:val="00233FBB"/>
    <w:rsid w:val="0023404B"/>
    <w:rsid w:val="00234077"/>
    <w:rsid w:val="002340DC"/>
    <w:rsid w:val="002347D3"/>
    <w:rsid w:val="002349BB"/>
    <w:rsid w:val="002353AB"/>
    <w:rsid w:val="002354DB"/>
    <w:rsid w:val="002358BC"/>
    <w:rsid w:val="002361BD"/>
    <w:rsid w:val="00236930"/>
    <w:rsid w:val="00236AC1"/>
    <w:rsid w:val="00237010"/>
    <w:rsid w:val="002404AE"/>
    <w:rsid w:val="00240543"/>
    <w:rsid w:val="00240B3C"/>
    <w:rsid w:val="0024128C"/>
    <w:rsid w:val="0024229E"/>
    <w:rsid w:val="002427D9"/>
    <w:rsid w:val="00242842"/>
    <w:rsid w:val="00245365"/>
    <w:rsid w:val="0024569E"/>
    <w:rsid w:val="0024648D"/>
    <w:rsid w:val="002470FA"/>
    <w:rsid w:val="00250252"/>
    <w:rsid w:val="00250629"/>
    <w:rsid w:val="002510F3"/>
    <w:rsid w:val="00251D95"/>
    <w:rsid w:val="0025457F"/>
    <w:rsid w:val="00254581"/>
    <w:rsid w:val="00255629"/>
    <w:rsid w:val="002559E2"/>
    <w:rsid w:val="002565C3"/>
    <w:rsid w:val="002578DC"/>
    <w:rsid w:val="00260B72"/>
    <w:rsid w:val="002617AC"/>
    <w:rsid w:val="00263423"/>
    <w:rsid w:val="00263505"/>
    <w:rsid w:val="00263B71"/>
    <w:rsid w:val="00263D82"/>
    <w:rsid w:val="00263F62"/>
    <w:rsid w:val="00264646"/>
    <w:rsid w:val="00264C05"/>
    <w:rsid w:val="002652AE"/>
    <w:rsid w:val="00265F70"/>
    <w:rsid w:val="0026609B"/>
    <w:rsid w:val="00266FA9"/>
    <w:rsid w:val="00267491"/>
    <w:rsid w:val="00267682"/>
    <w:rsid w:val="00270958"/>
    <w:rsid w:val="0027117A"/>
    <w:rsid w:val="002714A3"/>
    <w:rsid w:val="00271710"/>
    <w:rsid w:val="00272AD9"/>
    <w:rsid w:val="00272F6B"/>
    <w:rsid w:val="002734AC"/>
    <w:rsid w:val="00273B1F"/>
    <w:rsid w:val="00273C64"/>
    <w:rsid w:val="00273E92"/>
    <w:rsid w:val="00274000"/>
    <w:rsid w:val="00274564"/>
    <w:rsid w:val="00274848"/>
    <w:rsid w:val="0027494F"/>
    <w:rsid w:val="00274C2B"/>
    <w:rsid w:val="0027504A"/>
    <w:rsid w:val="002775F8"/>
    <w:rsid w:val="0027776D"/>
    <w:rsid w:val="00277C1C"/>
    <w:rsid w:val="0028056F"/>
    <w:rsid w:val="002809B2"/>
    <w:rsid w:val="0028165D"/>
    <w:rsid w:val="00281664"/>
    <w:rsid w:val="00281A9E"/>
    <w:rsid w:val="00281C62"/>
    <w:rsid w:val="00282347"/>
    <w:rsid w:val="00282923"/>
    <w:rsid w:val="00282BF9"/>
    <w:rsid w:val="00283222"/>
    <w:rsid w:val="00283C8E"/>
    <w:rsid w:val="00283D3A"/>
    <w:rsid w:val="00284427"/>
    <w:rsid w:val="00285217"/>
    <w:rsid w:val="0028598B"/>
    <w:rsid w:val="00285B9D"/>
    <w:rsid w:val="00286B0B"/>
    <w:rsid w:val="0028713D"/>
    <w:rsid w:val="00287A0D"/>
    <w:rsid w:val="00287BC2"/>
    <w:rsid w:val="00287CD1"/>
    <w:rsid w:val="00290F95"/>
    <w:rsid w:val="002914A8"/>
    <w:rsid w:val="0029162B"/>
    <w:rsid w:val="00291C20"/>
    <w:rsid w:val="00292CCE"/>
    <w:rsid w:val="00293A2A"/>
    <w:rsid w:val="0029426D"/>
    <w:rsid w:val="0029446D"/>
    <w:rsid w:val="00294679"/>
    <w:rsid w:val="00294BA8"/>
    <w:rsid w:val="00294C21"/>
    <w:rsid w:val="00295066"/>
    <w:rsid w:val="00296354"/>
    <w:rsid w:val="00297D8D"/>
    <w:rsid w:val="002A0362"/>
    <w:rsid w:val="002A0406"/>
    <w:rsid w:val="002A05CD"/>
    <w:rsid w:val="002A0697"/>
    <w:rsid w:val="002A0B7B"/>
    <w:rsid w:val="002A1EBA"/>
    <w:rsid w:val="002A1F60"/>
    <w:rsid w:val="002A3033"/>
    <w:rsid w:val="002A32A0"/>
    <w:rsid w:val="002A344F"/>
    <w:rsid w:val="002A3B98"/>
    <w:rsid w:val="002A47BF"/>
    <w:rsid w:val="002A5357"/>
    <w:rsid w:val="002A5928"/>
    <w:rsid w:val="002A604F"/>
    <w:rsid w:val="002A64BB"/>
    <w:rsid w:val="002A6E74"/>
    <w:rsid w:val="002A7BB4"/>
    <w:rsid w:val="002A7C0C"/>
    <w:rsid w:val="002A7D41"/>
    <w:rsid w:val="002B01E7"/>
    <w:rsid w:val="002B05A8"/>
    <w:rsid w:val="002B076A"/>
    <w:rsid w:val="002B0A46"/>
    <w:rsid w:val="002B1516"/>
    <w:rsid w:val="002B2324"/>
    <w:rsid w:val="002B2483"/>
    <w:rsid w:val="002B2820"/>
    <w:rsid w:val="002B3510"/>
    <w:rsid w:val="002B3B3B"/>
    <w:rsid w:val="002B5C2B"/>
    <w:rsid w:val="002B6068"/>
    <w:rsid w:val="002B6440"/>
    <w:rsid w:val="002B66B0"/>
    <w:rsid w:val="002B709D"/>
    <w:rsid w:val="002C00A3"/>
    <w:rsid w:val="002C0DCF"/>
    <w:rsid w:val="002C14A8"/>
    <w:rsid w:val="002C25F6"/>
    <w:rsid w:val="002C2756"/>
    <w:rsid w:val="002C2B39"/>
    <w:rsid w:val="002C2CD6"/>
    <w:rsid w:val="002C2DE6"/>
    <w:rsid w:val="002C33F8"/>
    <w:rsid w:val="002C3CEA"/>
    <w:rsid w:val="002C3DA7"/>
    <w:rsid w:val="002C4E9A"/>
    <w:rsid w:val="002C5648"/>
    <w:rsid w:val="002C620F"/>
    <w:rsid w:val="002C72BC"/>
    <w:rsid w:val="002C7410"/>
    <w:rsid w:val="002C7464"/>
    <w:rsid w:val="002D0307"/>
    <w:rsid w:val="002D0730"/>
    <w:rsid w:val="002D0977"/>
    <w:rsid w:val="002D14B5"/>
    <w:rsid w:val="002D1B7F"/>
    <w:rsid w:val="002D2373"/>
    <w:rsid w:val="002D27FE"/>
    <w:rsid w:val="002D2AF9"/>
    <w:rsid w:val="002D341D"/>
    <w:rsid w:val="002D497B"/>
    <w:rsid w:val="002D57A5"/>
    <w:rsid w:val="002D5FAA"/>
    <w:rsid w:val="002D7106"/>
    <w:rsid w:val="002D7497"/>
    <w:rsid w:val="002D79B4"/>
    <w:rsid w:val="002D7CE5"/>
    <w:rsid w:val="002E10AE"/>
    <w:rsid w:val="002E127E"/>
    <w:rsid w:val="002E2472"/>
    <w:rsid w:val="002E3001"/>
    <w:rsid w:val="002E3406"/>
    <w:rsid w:val="002E3672"/>
    <w:rsid w:val="002E36D9"/>
    <w:rsid w:val="002E3BA4"/>
    <w:rsid w:val="002E458A"/>
    <w:rsid w:val="002E6061"/>
    <w:rsid w:val="002E6301"/>
    <w:rsid w:val="002E6371"/>
    <w:rsid w:val="002E64CB"/>
    <w:rsid w:val="002E65B3"/>
    <w:rsid w:val="002E66D0"/>
    <w:rsid w:val="002E750B"/>
    <w:rsid w:val="002F0103"/>
    <w:rsid w:val="002F0362"/>
    <w:rsid w:val="002F03F3"/>
    <w:rsid w:val="002F0C27"/>
    <w:rsid w:val="002F0C3D"/>
    <w:rsid w:val="002F0F26"/>
    <w:rsid w:val="002F12CE"/>
    <w:rsid w:val="002F18A0"/>
    <w:rsid w:val="002F282F"/>
    <w:rsid w:val="002F29A2"/>
    <w:rsid w:val="002F2D5E"/>
    <w:rsid w:val="002F2E3D"/>
    <w:rsid w:val="002F2EBB"/>
    <w:rsid w:val="002F3898"/>
    <w:rsid w:val="002F3AB7"/>
    <w:rsid w:val="002F46DE"/>
    <w:rsid w:val="002F48AC"/>
    <w:rsid w:val="002F4A04"/>
    <w:rsid w:val="002F543F"/>
    <w:rsid w:val="002F6D7A"/>
    <w:rsid w:val="002F706E"/>
    <w:rsid w:val="003013D3"/>
    <w:rsid w:val="00301706"/>
    <w:rsid w:val="00301900"/>
    <w:rsid w:val="00302B4E"/>
    <w:rsid w:val="00303AAA"/>
    <w:rsid w:val="00303C2F"/>
    <w:rsid w:val="00304D9C"/>
    <w:rsid w:val="0030510F"/>
    <w:rsid w:val="003057FB"/>
    <w:rsid w:val="0030662F"/>
    <w:rsid w:val="00306EC5"/>
    <w:rsid w:val="003075D5"/>
    <w:rsid w:val="00307EB7"/>
    <w:rsid w:val="00311223"/>
    <w:rsid w:val="003115FD"/>
    <w:rsid w:val="003118B0"/>
    <w:rsid w:val="003121B5"/>
    <w:rsid w:val="00312B85"/>
    <w:rsid w:val="00312C37"/>
    <w:rsid w:val="00313484"/>
    <w:rsid w:val="00313548"/>
    <w:rsid w:val="003137CA"/>
    <w:rsid w:val="00313B4A"/>
    <w:rsid w:val="00313E4A"/>
    <w:rsid w:val="00314177"/>
    <w:rsid w:val="00314586"/>
    <w:rsid w:val="00315190"/>
    <w:rsid w:val="003151B2"/>
    <w:rsid w:val="00315A29"/>
    <w:rsid w:val="0031723E"/>
    <w:rsid w:val="00317CB9"/>
    <w:rsid w:val="00320120"/>
    <w:rsid w:val="003206DA"/>
    <w:rsid w:val="003211CE"/>
    <w:rsid w:val="00321A98"/>
    <w:rsid w:val="003253A5"/>
    <w:rsid w:val="003257CD"/>
    <w:rsid w:val="003258FE"/>
    <w:rsid w:val="0032596C"/>
    <w:rsid w:val="00325E58"/>
    <w:rsid w:val="00325E6D"/>
    <w:rsid w:val="003263E3"/>
    <w:rsid w:val="00326C2F"/>
    <w:rsid w:val="00326E86"/>
    <w:rsid w:val="00330307"/>
    <w:rsid w:val="00330335"/>
    <w:rsid w:val="003310AF"/>
    <w:rsid w:val="00331125"/>
    <w:rsid w:val="0033266A"/>
    <w:rsid w:val="003326FF"/>
    <w:rsid w:val="00333714"/>
    <w:rsid w:val="00335025"/>
    <w:rsid w:val="003354EE"/>
    <w:rsid w:val="00335FA1"/>
    <w:rsid w:val="003367C3"/>
    <w:rsid w:val="003370CC"/>
    <w:rsid w:val="0033766F"/>
    <w:rsid w:val="0033776E"/>
    <w:rsid w:val="003401EF"/>
    <w:rsid w:val="00341159"/>
    <w:rsid w:val="0034120D"/>
    <w:rsid w:val="00342AD0"/>
    <w:rsid w:val="0034335D"/>
    <w:rsid w:val="0034389C"/>
    <w:rsid w:val="00343EFA"/>
    <w:rsid w:val="00343F89"/>
    <w:rsid w:val="0034422B"/>
    <w:rsid w:val="00346680"/>
    <w:rsid w:val="00346A39"/>
    <w:rsid w:val="00346C68"/>
    <w:rsid w:val="00347406"/>
    <w:rsid w:val="0034787B"/>
    <w:rsid w:val="00350D79"/>
    <w:rsid w:val="00351FDB"/>
    <w:rsid w:val="0035245B"/>
    <w:rsid w:val="00352592"/>
    <w:rsid w:val="00353099"/>
    <w:rsid w:val="0035365D"/>
    <w:rsid w:val="003536FB"/>
    <w:rsid w:val="0035378E"/>
    <w:rsid w:val="00354087"/>
    <w:rsid w:val="003545DC"/>
    <w:rsid w:val="00354C23"/>
    <w:rsid w:val="00355686"/>
    <w:rsid w:val="003565E1"/>
    <w:rsid w:val="00356C95"/>
    <w:rsid w:val="00356F2F"/>
    <w:rsid w:val="00357805"/>
    <w:rsid w:val="0036230E"/>
    <w:rsid w:val="00362723"/>
    <w:rsid w:val="003628D6"/>
    <w:rsid w:val="00362F17"/>
    <w:rsid w:val="003639BF"/>
    <w:rsid w:val="003649A1"/>
    <w:rsid w:val="00364D63"/>
    <w:rsid w:val="00365E59"/>
    <w:rsid w:val="00367AB4"/>
    <w:rsid w:val="003700E4"/>
    <w:rsid w:val="003705FE"/>
    <w:rsid w:val="00370EC1"/>
    <w:rsid w:val="003719FC"/>
    <w:rsid w:val="00372198"/>
    <w:rsid w:val="00372711"/>
    <w:rsid w:val="00372A63"/>
    <w:rsid w:val="00372D11"/>
    <w:rsid w:val="00373570"/>
    <w:rsid w:val="00373BA0"/>
    <w:rsid w:val="003742B8"/>
    <w:rsid w:val="00375294"/>
    <w:rsid w:val="0037529B"/>
    <w:rsid w:val="003754B6"/>
    <w:rsid w:val="003755CD"/>
    <w:rsid w:val="0037603E"/>
    <w:rsid w:val="00376CEF"/>
    <w:rsid w:val="00377A95"/>
    <w:rsid w:val="00380857"/>
    <w:rsid w:val="00380D1A"/>
    <w:rsid w:val="00381363"/>
    <w:rsid w:val="003815A5"/>
    <w:rsid w:val="003824D0"/>
    <w:rsid w:val="0038272A"/>
    <w:rsid w:val="00382C99"/>
    <w:rsid w:val="00384341"/>
    <w:rsid w:val="00384366"/>
    <w:rsid w:val="0038468C"/>
    <w:rsid w:val="00384995"/>
    <w:rsid w:val="00385628"/>
    <w:rsid w:val="00385BD4"/>
    <w:rsid w:val="00385DEF"/>
    <w:rsid w:val="00385FA7"/>
    <w:rsid w:val="00387C39"/>
    <w:rsid w:val="00390751"/>
    <w:rsid w:val="00391091"/>
    <w:rsid w:val="0039126E"/>
    <w:rsid w:val="0039145F"/>
    <w:rsid w:val="00391670"/>
    <w:rsid w:val="003917DE"/>
    <w:rsid w:val="00391DA2"/>
    <w:rsid w:val="00392C8F"/>
    <w:rsid w:val="00393430"/>
    <w:rsid w:val="00393ED7"/>
    <w:rsid w:val="00394110"/>
    <w:rsid w:val="00394D28"/>
    <w:rsid w:val="00394FCB"/>
    <w:rsid w:val="00394FD7"/>
    <w:rsid w:val="0039533B"/>
    <w:rsid w:val="00395EA7"/>
    <w:rsid w:val="003963C0"/>
    <w:rsid w:val="003963D0"/>
    <w:rsid w:val="00396C0B"/>
    <w:rsid w:val="00396CD6"/>
    <w:rsid w:val="00396D71"/>
    <w:rsid w:val="00397582"/>
    <w:rsid w:val="003976BA"/>
    <w:rsid w:val="00397DCD"/>
    <w:rsid w:val="003A009D"/>
    <w:rsid w:val="003A0E78"/>
    <w:rsid w:val="003A1727"/>
    <w:rsid w:val="003A1FDF"/>
    <w:rsid w:val="003A26CD"/>
    <w:rsid w:val="003A2D64"/>
    <w:rsid w:val="003A334F"/>
    <w:rsid w:val="003A3D56"/>
    <w:rsid w:val="003A4B9D"/>
    <w:rsid w:val="003A51A8"/>
    <w:rsid w:val="003A5A5C"/>
    <w:rsid w:val="003A5D64"/>
    <w:rsid w:val="003A633C"/>
    <w:rsid w:val="003A666D"/>
    <w:rsid w:val="003A67C0"/>
    <w:rsid w:val="003A691A"/>
    <w:rsid w:val="003A6C3F"/>
    <w:rsid w:val="003A6FF3"/>
    <w:rsid w:val="003A7172"/>
    <w:rsid w:val="003A747B"/>
    <w:rsid w:val="003B01B9"/>
    <w:rsid w:val="003B09FC"/>
    <w:rsid w:val="003B0A9B"/>
    <w:rsid w:val="003B196B"/>
    <w:rsid w:val="003B20B3"/>
    <w:rsid w:val="003B21A6"/>
    <w:rsid w:val="003B28A5"/>
    <w:rsid w:val="003B2BE3"/>
    <w:rsid w:val="003B2CF3"/>
    <w:rsid w:val="003B2FDB"/>
    <w:rsid w:val="003B3418"/>
    <w:rsid w:val="003B3976"/>
    <w:rsid w:val="003B5174"/>
    <w:rsid w:val="003B6304"/>
    <w:rsid w:val="003B63A4"/>
    <w:rsid w:val="003B6A14"/>
    <w:rsid w:val="003B752E"/>
    <w:rsid w:val="003B78C7"/>
    <w:rsid w:val="003B795F"/>
    <w:rsid w:val="003C05D1"/>
    <w:rsid w:val="003C074E"/>
    <w:rsid w:val="003C0A3C"/>
    <w:rsid w:val="003C0A79"/>
    <w:rsid w:val="003C197B"/>
    <w:rsid w:val="003C1E16"/>
    <w:rsid w:val="003C3C28"/>
    <w:rsid w:val="003C4807"/>
    <w:rsid w:val="003C481A"/>
    <w:rsid w:val="003C524C"/>
    <w:rsid w:val="003C613C"/>
    <w:rsid w:val="003C61BB"/>
    <w:rsid w:val="003C705C"/>
    <w:rsid w:val="003C75D3"/>
    <w:rsid w:val="003D0738"/>
    <w:rsid w:val="003D077F"/>
    <w:rsid w:val="003D098F"/>
    <w:rsid w:val="003D12AF"/>
    <w:rsid w:val="003D1B60"/>
    <w:rsid w:val="003D1E38"/>
    <w:rsid w:val="003D1FDD"/>
    <w:rsid w:val="003D2110"/>
    <w:rsid w:val="003D23FE"/>
    <w:rsid w:val="003D2FC9"/>
    <w:rsid w:val="003D3B9D"/>
    <w:rsid w:val="003D3F72"/>
    <w:rsid w:val="003D4418"/>
    <w:rsid w:val="003D44D2"/>
    <w:rsid w:val="003D4751"/>
    <w:rsid w:val="003D59C0"/>
    <w:rsid w:val="003D5C41"/>
    <w:rsid w:val="003D6673"/>
    <w:rsid w:val="003D6A17"/>
    <w:rsid w:val="003D6E39"/>
    <w:rsid w:val="003D7769"/>
    <w:rsid w:val="003E0915"/>
    <w:rsid w:val="003E1B2F"/>
    <w:rsid w:val="003E1C08"/>
    <w:rsid w:val="003E23EC"/>
    <w:rsid w:val="003E3DF9"/>
    <w:rsid w:val="003E3E20"/>
    <w:rsid w:val="003E3E28"/>
    <w:rsid w:val="003E458E"/>
    <w:rsid w:val="003E4694"/>
    <w:rsid w:val="003E48DE"/>
    <w:rsid w:val="003E5124"/>
    <w:rsid w:val="003E5698"/>
    <w:rsid w:val="003E57D4"/>
    <w:rsid w:val="003E6360"/>
    <w:rsid w:val="003E7A3E"/>
    <w:rsid w:val="003E7EB5"/>
    <w:rsid w:val="003F0EF6"/>
    <w:rsid w:val="003F129E"/>
    <w:rsid w:val="003F207C"/>
    <w:rsid w:val="003F2722"/>
    <w:rsid w:val="003F27D6"/>
    <w:rsid w:val="003F3091"/>
    <w:rsid w:val="003F376D"/>
    <w:rsid w:val="003F3FCD"/>
    <w:rsid w:val="003F40EB"/>
    <w:rsid w:val="003F4121"/>
    <w:rsid w:val="003F4FCB"/>
    <w:rsid w:val="003F627A"/>
    <w:rsid w:val="003F679B"/>
    <w:rsid w:val="00400763"/>
    <w:rsid w:val="00400BB3"/>
    <w:rsid w:val="00400FFE"/>
    <w:rsid w:val="004014A8"/>
    <w:rsid w:val="0040168C"/>
    <w:rsid w:val="00401C34"/>
    <w:rsid w:val="00401D71"/>
    <w:rsid w:val="00402480"/>
    <w:rsid w:val="00402D2F"/>
    <w:rsid w:val="00402EBE"/>
    <w:rsid w:val="0040365B"/>
    <w:rsid w:val="004037A8"/>
    <w:rsid w:val="004037C5"/>
    <w:rsid w:val="00403908"/>
    <w:rsid w:val="00403AAF"/>
    <w:rsid w:val="004040F7"/>
    <w:rsid w:val="0040434C"/>
    <w:rsid w:val="004044B3"/>
    <w:rsid w:val="00404F26"/>
    <w:rsid w:val="00405723"/>
    <w:rsid w:val="00405B89"/>
    <w:rsid w:val="00406A33"/>
    <w:rsid w:val="00406CF9"/>
    <w:rsid w:val="004070A2"/>
    <w:rsid w:val="004071CE"/>
    <w:rsid w:val="004102A9"/>
    <w:rsid w:val="00410411"/>
    <w:rsid w:val="0041105E"/>
    <w:rsid w:val="00411E83"/>
    <w:rsid w:val="0041207C"/>
    <w:rsid w:val="00412490"/>
    <w:rsid w:val="0041255F"/>
    <w:rsid w:val="004128F0"/>
    <w:rsid w:val="004130A7"/>
    <w:rsid w:val="004133E0"/>
    <w:rsid w:val="004133FC"/>
    <w:rsid w:val="00413464"/>
    <w:rsid w:val="0041378F"/>
    <w:rsid w:val="0041389C"/>
    <w:rsid w:val="00413B76"/>
    <w:rsid w:val="0041423B"/>
    <w:rsid w:val="00414D08"/>
    <w:rsid w:val="004158EE"/>
    <w:rsid w:val="00416C23"/>
    <w:rsid w:val="00416DF0"/>
    <w:rsid w:val="00420E81"/>
    <w:rsid w:val="00421035"/>
    <w:rsid w:val="0042134B"/>
    <w:rsid w:val="00421832"/>
    <w:rsid w:val="00421DC9"/>
    <w:rsid w:val="00421E14"/>
    <w:rsid w:val="00423522"/>
    <w:rsid w:val="00423572"/>
    <w:rsid w:val="00424864"/>
    <w:rsid w:val="00424EBE"/>
    <w:rsid w:val="004254AA"/>
    <w:rsid w:val="00425553"/>
    <w:rsid w:val="00426581"/>
    <w:rsid w:val="0042661C"/>
    <w:rsid w:val="0042772C"/>
    <w:rsid w:val="00427B3D"/>
    <w:rsid w:val="00427F2D"/>
    <w:rsid w:val="00430A4F"/>
    <w:rsid w:val="00431227"/>
    <w:rsid w:val="004314CD"/>
    <w:rsid w:val="0043227E"/>
    <w:rsid w:val="00432381"/>
    <w:rsid w:val="00432494"/>
    <w:rsid w:val="00432FAB"/>
    <w:rsid w:val="004333DA"/>
    <w:rsid w:val="004336A8"/>
    <w:rsid w:val="00434442"/>
    <w:rsid w:val="004356FF"/>
    <w:rsid w:val="00435A57"/>
    <w:rsid w:val="004361EF"/>
    <w:rsid w:val="0043620A"/>
    <w:rsid w:val="004377F3"/>
    <w:rsid w:val="00437ADA"/>
    <w:rsid w:val="00437FD4"/>
    <w:rsid w:val="00440A13"/>
    <w:rsid w:val="004412A9"/>
    <w:rsid w:val="004413CE"/>
    <w:rsid w:val="004417B5"/>
    <w:rsid w:val="00441A37"/>
    <w:rsid w:val="0044234C"/>
    <w:rsid w:val="0044250A"/>
    <w:rsid w:val="004437AA"/>
    <w:rsid w:val="00443B2D"/>
    <w:rsid w:val="004448EA"/>
    <w:rsid w:val="00445EC8"/>
    <w:rsid w:val="0044619C"/>
    <w:rsid w:val="00446F89"/>
    <w:rsid w:val="004472B1"/>
    <w:rsid w:val="00447A30"/>
    <w:rsid w:val="004501CF"/>
    <w:rsid w:val="00450912"/>
    <w:rsid w:val="00451809"/>
    <w:rsid w:val="00451922"/>
    <w:rsid w:val="00452989"/>
    <w:rsid w:val="00452AB2"/>
    <w:rsid w:val="00453556"/>
    <w:rsid w:val="00454766"/>
    <w:rsid w:val="00454D65"/>
    <w:rsid w:val="00454E45"/>
    <w:rsid w:val="0045579C"/>
    <w:rsid w:val="00456554"/>
    <w:rsid w:val="0045683E"/>
    <w:rsid w:val="004568CA"/>
    <w:rsid w:val="00456A94"/>
    <w:rsid w:val="004579A3"/>
    <w:rsid w:val="004579B4"/>
    <w:rsid w:val="00457B75"/>
    <w:rsid w:val="0046142E"/>
    <w:rsid w:val="00461A84"/>
    <w:rsid w:val="00461D4B"/>
    <w:rsid w:val="00462573"/>
    <w:rsid w:val="00463AF9"/>
    <w:rsid w:val="0046452B"/>
    <w:rsid w:val="004646B4"/>
    <w:rsid w:val="00464839"/>
    <w:rsid w:val="00465A09"/>
    <w:rsid w:val="00466249"/>
    <w:rsid w:val="004663EC"/>
    <w:rsid w:val="00467614"/>
    <w:rsid w:val="00467647"/>
    <w:rsid w:val="00470C03"/>
    <w:rsid w:val="00471281"/>
    <w:rsid w:val="004716D7"/>
    <w:rsid w:val="00471748"/>
    <w:rsid w:val="00471831"/>
    <w:rsid w:val="00471943"/>
    <w:rsid w:val="00471B4D"/>
    <w:rsid w:val="00471DC9"/>
    <w:rsid w:val="004721B7"/>
    <w:rsid w:val="00472750"/>
    <w:rsid w:val="00472D5E"/>
    <w:rsid w:val="00472DA4"/>
    <w:rsid w:val="0047302C"/>
    <w:rsid w:val="00473B6C"/>
    <w:rsid w:val="0047527F"/>
    <w:rsid w:val="004757BB"/>
    <w:rsid w:val="00476CCC"/>
    <w:rsid w:val="00476EAE"/>
    <w:rsid w:val="004779DF"/>
    <w:rsid w:val="00480FD5"/>
    <w:rsid w:val="004816E3"/>
    <w:rsid w:val="00481B63"/>
    <w:rsid w:val="00481FCC"/>
    <w:rsid w:val="00482C47"/>
    <w:rsid w:val="0048347D"/>
    <w:rsid w:val="00483CF8"/>
    <w:rsid w:val="004846FF"/>
    <w:rsid w:val="00485776"/>
    <w:rsid w:val="00486300"/>
    <w:rsid w:val="004864F7"/>
    <w:rsid w:val="004870F6"/>
    <w:rsid w:val="004872D6"/>
    <w:rsid w:val="004875CC"/>
    <w:rsid w:val="00487AB1"/>
    <w:rsid w:val="00487BDE"/>
    <w:rsid w:val="00491344"/>
    <w:rsid w:val="00491C11"/>
    <w:rsid w:val="004926A1"/>
    <w:rsid w:val="004931A6"/>
    <w:rsid w:val="004932ED"/>
    <w:rsid w:val="00494677"/>
    <w:rsid w:val="00494AA2"/>
    <w:rsid w:val="00495051"/>
    <w:rsid w:val="004955B0"/>
    <w:rsid w:val="004958CA"/>
    <w:rsid w:val="00495BD3"/>
    <w:rsid w:val="004969D7"/>
    <w:rsid w:val="00496EC2"/>
    <w:rsid w:val="004971C2"/>
    <w:rsid w:val="004A02D7"/>
    <w:rsid w:val="004A0956"/>
    <w:rsid w:val="004A1DCD"/>
    <w:rsid w:val="004A2AE1"/>
    <w:rsid w:val="004A2E75"/>
    <w:rsid w:val="004A2F9E"/>
    <w:rsid w:val="004A41D6"/>
    <w:rsid w:val="004A601B"/>
    <w:rsid w:val="004A60ED"/>
    <w:rsid w:val="004A6F97"/>
    <w:rsid w:val="004B0EDF"/>
    <w:rsid w:val="004B2CD6"/>
    <w:rsid w:val="004B3026"/>
    <w:rsid w:val="004B33B2"/>
    <w:rsid w:val="004B45E3"/>
    <w:rsid w:val="004B4A90"/>
    <w:rsid w:val="004B5C17"/>
    <w:rsid w:val="004B66A2"/>
    <w:rsid w:val="004B7226"/>
    <w:rsid w:val="004B73CC"/>
    <w:rsid w:val="004C0513"/>
    <w:rsid w:val="004C0A51"/>
    <w:rsid w:val="004C2441"/>
    <w:rsid w:val="004C296B"/>
    <w:rsid w:val="004C3661"/>
    <w:rsid w:val="004C37B8"/>
    <w:rsid w:val="004C3AC2"/>
    <w:rsid w:val="004C3F24"/>
    <w:rsid w:val="004C4232"/>
    <w:rsid w:val="004C57C5"/>
    <w:rsid w:val="004C5998"/>
    <w:rsid w:val="004C70BB"/>
    <w:rsid w:val="004C759A"/>
    <w:rsid w:val="004C7D2F"/>
    <w:rsid w:val="004D00AE"/>
    <w:rsid w:val="004D0B9A"/>
    <w:rsid w:val="004D2396"/>
    <w:rsid w:val="004D3456"/>
    <w:rsid w:val="004D3DCE"/>
    <w:rsid w:val="004D4077"/>
    <w:rsid w:val="004D4681"/>
    <w:rsid w:val="004D57AB"/>
    <w:rsid w:val="004D5824"/>
    <w:rsid w:val="004D5E6E"/>
    <w:rsid w:val="004D6247"/>
    <w:rsid w:val="004D67D7"/>
    <w:rsid w:val="004D74C0"/>
    <w:rsid w:val="004D7796"/>
    <w:rsid w:val="004D78A5"/>
    <w:rsid w:val="004E108C"/>
    <w:rsid w:val="004E1138"/>
    <w:rsid w:val="004E28DB"/>
    <w:rsid w:val="004E29A7"/>
    <w:rsid w:val="004E33D5"/>
    <w:rsid w:val="004E3C3F"/>
    <w:rsid w:val="004E3D5E"/>
    <w:rsid w:val="004E40DE"/>
    <w:rsid w:val="004E799B"/>
    <w:rsid w:val="004E7C31"/>
    <w:rsid w:val="004F02C4"/>
    <w:rsid w:val="004F03BF"/>
    <w:rsid w:val="004F1349"/>
    <w:rsid w:val="004F2D38"/>
    <w:rsid w:val="004F33BE"/>
    <w:rsid w:val="004F386A"/>
    <w:rsid w:val="004F465E"/>
    <w:rsid w:val="004F491C"/>
    <w:rsid w:val="004F4BC1"/>
    <w:rsid w:val="004F4C16"/>
    <w:rsid w:val="004F6125"/>
    <w:rsid w:val="004F70F2"/>
    <w:rsid w:val="004F7FD5"/>
    <w:rsid w:val="00500785"/>
    <w:rsid w:val="00500A03"/>
    <w:rsid w:val="00501521"/>
    <w:rsid w:val="00502451"/>
    <w:rsid w:val="0050383A"/>
    <w:rsid w:val="00503BDB"/>
    <w:rsid w:val="00503D4E"/>
    <w:rsid w:val="00505138"/>
    <w:rsid w:val="005053E8"/>
    <w:rsid w:val="0050549E"/>
    <w:rsid w:val="005056F7"/>
    <w:rsid w:val="005058E4"/>
    <w:rsid w:val="0050696D"/>
    <w:rsid w:val="005078F3"/>
    <w:rsid w:val="00510710"/>
    <w:rsid w:val="005115EF"/>
    <w:rsid w:val="005116D5"/>
    <w:rsid w:val="0051266B"/>
    <w:rsid w:val="005132C2"/>
    <w:rsid w:val="00513723"/>
    <w:rsid w:val="0051411F"/>
    <w:rsid w:val="00514F4A"/>
    <w:rsid w:val="005156BE"/>
    <w:rsid w:val="005168F2"/>
    <w:rsid w:val="00516B14"/>
    <w:rsid w:val="00516E6B"/>
    <w:rsid w:val="00516E7E"/>
    <w:rsid w:val="00516F7E"/>
    <w:rsid w:val="005235C0"/>
    <w:rsid w:val="00523E17"/>
    <w:rsid w:val="005240BB"/>
    <w:rsid w:val="005241D4"/>
    <w:rsid w:val="0052463E"/>
    <w:rsid w:val="005250E9"/>
    <w:rsid w:val="005250EB"/>
    <w:rsid w:val="00525931"/>
    <w:rsid w:val="00525E13"/>
    <w:rsid w:val="00526051"/>
    <w:rsid w:val="00526D9F"/>
    <w:rsid w:val="00527756"/>
    <w:rsid w:val="00527757"/>
    <w:rsid w:val="005279C8"/>
    <w:rsid w:val="00530AAC"/>
    <w:rsid w:val="0053113D"/>
    <w:rsid w:val="0053144D"/>
    <w:rsid w:val="00531715"/>
    <w:rsid w:val="00531C00"/>
    <w:rsid w:val="00531EAC"/>
    <w:rsid w:val="00532984"/>
    <w:rsid w:val="00533200"/>
    <w:rsid w:val="0053411D"/>
    <w:rsid w:val="0053456C"/>
    <w:rsid w:val="00535310"/>
    <w:rsid w:val="005363B9"/>
    <w:rsid w:val="00536584"/>
    <w:rsid w:val="005372A2"/>
    <w:rsid w:val="005377D2"/>
    <w:rsid w:val="00540109"/>
    <w:rsid w:val="00540DA4"/>
    <w:rsid w:val="005413E3"/>
    <w:rsid w:val="00541DD8"/>
    <w:rsid w:val="00542503"/>
    <w:rsid w:val="00544362"/>
    <w:rsid w:val="00544534"/>
    <w:rsid w:val="00544F88"/>
    <w:rsid w:val="00544FF9"/>
    <w:rsid w:val="00544FFB"/>
    <w:rsid w:val="00545997"/>
    <w:rsid w:val="00545FE3"/>
    <w:rsid w:val="00546CA0"/>
    <w:rsid w:val="0054735A"/>
    <w:rsid w:val="00547508"/>
    <w:rsid w:val="00550E86"/>
    <w:rsid w:val="005515E9"/>
    <w:rsid w:val="0055190F"/>
    <w:rsid w:val="005519A2"/>
    <w:rsid w:val="00551CC5"/>
    <w:rsid w:val="005527AC"/>
    <w:rsid w:val="00552852"/>
    <w:rsid w:val="0055341C"/>
    <w:rsid w:val="00553CD9"/>
    <w:rsid w:val="005544F0"/>
    <w:rsid w:val="00554526"/>
    <w:rsid w:val="005559EA"/>
    <w:rsid w:val="00555CE6"/>
    <w:rsid w:val="00555D53"/>
    <w:rsid w:val="00555F55"/>
    <w:rsid w:val="00555F63"/>
    <w:rsid w:val="0055677D"/>
    <w:rsid w:val="005569DC"/>
    <w:rsid w:val="00560B40"/>
    <w:rsid w:val="005617EC"/>
    <w:rsid w:val="00561CBC"/>
    <w:rsid w:val="005621A7"/>
    <w:rsid w:val="00562584"/>
    <w:rsid w:val="005625CF"/>
    <w:rsid w:val="00562C79"/>
    <w:rsid w:val="005635D4"/>
    <w:rsid w:val="00565C93"/>
    <w:rsid w:val="00566A90"/>
    <w:rsid w:val="00567336"/>
    <w:rsid w:val="005701F8"/>
    <w:rsid w:val="0057032C"/>
    <w:rsid w:val="0057098B"/>
    <w:rsid w:val="00571916"/>
    <w:rsid w:val="00571DCD"/>
    <w:rsid w:val="00572E5B"/>
    <w:rsid w:val="0057328D"/>
    <w:rsid w:val="005739E6"/>
    <w:rsid w:val="00574719"/>
    <w:rsid w:val="00575936"/>
    <w:rsid w:val="00575E28"/>
    <w:rsid w:val="005762CE"/>
    <w:rsid w:val="005762D4"/>
    <w:rsid w:val="00576676"/>
    <w:rsid w:val="005767CD"/>
    <w:rsid w:val="00576987"/>
    <w:rsid w:val="00576B27"/>
    <w:rsid w:val="00577811"/>
    <w:rsid w:val="0058003A"/>
    <w:rsid w:val="005803D3"/>
    <w:rsid w:val="00580AED"/>
    <w:rsid w:val="00580E68"/>
    <w:rsid w:val="005817CF"/>
    <w:rsid w:val="0058183A"/>
    <w:rsid w:val="0058229D"/>
    <w:rsid w:val="00582F32"/>
    <w:rsid w:val="005836D1"/>
    <w:rsid w:val="00583880"/>
    <w:rsid w:val="00583BAF"/>
    <w:rsid w:val="00584DEF"/>
    <w:rsid w:val="005860BA"/>
    <w:rsid w:val="00591543"/>
    <w:rsid w:val="005916C3"/>
    <w:rsid w:val="00591BC8"/>
    <w:rsid w:val="00591C05"/>
    <w:rsid w:val="005920CC"/>
    <w:rsid w:val="005928C1"/>
    <w:rsid w:val="00592E11"/>
    <w:rsid w:val="00593289"/>
    <w:rsid w:val="005941E6"/>
    <w:rsid w:val="00594AB6"/>
    <w:rsid w:val="00594C0B"/>
    <w:rsid w:val="00596B41"/>
    <w:rsid w:val="00597011"/>
    <w:rsid w:val="005972B7"/>
    <w:rsid w:val="00597B6B"/>
    <w:rsid w:val="005A00B6"/>
    <w:rsid w:val="005A07C2"/>
    <w:rsid w:val="005A0FBC"/>
    <w:rsid w:val="005A1136"/>
    <w:rsid w:val="005A15A0"/>
    <w:rsid w:val="005A1D91"/>
    <w:rsid w:val="005A1DF8"/>
    <w:rsid w:val="005A2A6F"/>
    <w:rsid w:val="005A4511"/>
    <w:rsid w:val="005A518D"/>
    <w:rsid w:val="005A55F3"/>
    <w:rsid w:val="005A65A7"/>
    <w:rsid w:val="005A690F"/>
    <w:rsid w:val="005A6CB1"/>
    <w:rsid w:val="005A7B13"/>
    <w:rsid w:val="005B02BC"/>
    <w:rsid w:val="005B0E40"/>
    <w:rsid w:val="005B0F56"/>
    <w:rsid w:val="005B0F5B"/>
    <w:rsid w:val="005B123B"/>
    <w:rsid w:val="005B1693"/>
    <w:rsid w:val="005B16ED"/>
    <w:rsid w:val="005B1DC3"/>
    <w:rsid w:val="005B21C3"/>
    <w:rsid w:val="005B2472"/>
    <w:rsid w:val="005B3240"/>
    <w:rsid w:val="005B3587"/>
    <w:rsid w:val="005B3591"/>
    <w:rsid w:val="005B3992"/>
    <w:rsid w:val="005B3B37"/>
    <w:rsid w:val="005B473A"/>
    <w:rsid w:val="005B48B6"/>
    <w:rsid w:val="005B4D87"/>
    <w:rsid w:val="005B55FD"/>
    <w:rsid w:val="005B58E9"/>
    <w:rsid w:val="005B5C2C"/>
    <w:rsid w:val="005B5D80"/>
    <w:rsid w:val="005B5F2D"/>
    <w:rsid w:val="005B6401"/>
    <w:rsid w:val="005B68DB"/>
    <w:rsid w:val="005B6B1A"/>
    <w:rsid w:val="005B6D95"/>
    <w:rsid w:val="005B7411"/>
    <w:rsid w:val="005C0197"/>
    <w:rsid w:val="005C0666"/>
    <w:rsid w:val="005C09E0"/>
    <w:rsid w:val="005C109F"/>
    <w:rsid w:val="005C1B90"/>
    <w:rsid w:val="005C34AF"/>
    <w:rsid w:val="005C4405"/>
    <w:rsid w:val="005C51A2"/>
    <w:rsid w:val="005C5812"/>
    <w:rsid w:val="005C5F1F"/>
    <w:rsid w:val="005C6570"/>
    <w:rsid w:val="005C7319"/>
    <w:rsid w:val="005C73B3"/>
    <w:rsid w:val="005C73CD"/>
    <w:rsid w:val="005C7439"/>
    <w:rsid w:val="005C7B4B"/>
    <w:rsid w:val="005D0343"/>
    <w:rsid w:val="005D0E1E"/>
    <w:rsid w:val="005D1830"/>
    <w:rsid w:val="005D1B31"/>
    <w:rsid w:val="005D27ED"/>
    <w:rsid w:val="005D280E"/>
    <w:rsid w:val="005D2E60"/>
    <w:rsid w:val="005D3389"/>
    <w:rsid w:val="005D3E9C"/>
    <w:rsid w:val="005D42A0"/>
    <w:rsid w:val="005D473A"/>
    <w:rsid w:val="005D4BB9"/>
    <w:rsid w:val="005D4E3D"/>
    <w:rsid w:val="005D51C5"/>
    <w:rsid w:val="005D5711"/>
    <w:rsid w:val="005D633D"/>
    <w:rsid w:val="005D6D2F"/>
    <w:rsid w:val="005D6F02"/>
    <w:rsid w:val="005D711D"/>
    <w:rsid w:val="005D7469"/>
    <w:rsid w:val="005D754F"/>
    <w:rsid w:val="005D7C1A"/>
    <w:rsid w:val="005E00FF"/>
    <w:rsid w:val="005E0578"/>
    <w:rsid w:val="005E0622"/>
    <w:rsid w:val="005E14B4"/>
    <w:rsid w:val="005E1C79"/>
    <w:rsid w:val="005E2A33"/>
    <w:rsid w:val="005E2C45"/>
    <w:rsid w:val="005E2D27"/>
    <w:rsid w:val="005E3A60"/>
    <w:rsid w:val="005E4B32"/>
    <w:rsid w:val="005E4B7C"/>
    <w:rsid w:val="005E58EE"/>
    <w:rsid w:val="005E5B31"/>
    <w:rsid w:val="005E6285"/>
    <w:rsid w:val="005E65EC"/>
    <w:rsid w:val="005E6EDC"/>
    <w:rsid w:val="005E70D5"/>
    <w:rsid w:val="005E7BC0"/>
    <w:rsid w:val="005F00B3"/>
    <w:rsid w:val="005F146A"/>
    <w:rsid w:val="005F1AA7"/>
    <w:rsid w:val="005F1AE2"/>
    <w:rsid w:val="005F1BCC"/>
    <w:rsid w:val="005F2800"/>
    <w:rsid w:val="005F2BD7"/>
    <w:rsid w:val="005F304A"/>
    <w:rsid w:val="005F3CFE"/>
    <w:rsid w:val="005F40A2"/>
    <w:rsid w:val="005F428C"/>
    <w:rsid w:val="005F5815"/>
    <w:rsid w:val="005F5E67"/>
    <w:rsid w:val="005F5ECA"/>
    <w:rsid w:val="005F6D5A"/>
    <w:rsid w:val="005F73F8"/>
    <w:rsid w:val="005F75D6"/>
    <w:rsid w:val="00601F7D"/>
    <w:rsid w:val="006038F5"/>
    <w:rsid w:val="0060462D"/>
    <w:rsid w:val="00604E6F"/>
    <w:rsid w:val="006053A9"/>
    <w:rsid w:val="0060566B"/>
    <w:rsid w:val="006068E1"/>
    <w:rsid w:val="00606B1D"/>
    <w:rsid w:val="00606E39"/>
    <w:rsid w:val="00607001"/>
    <w:rsid w:val="006111AD"/>
    <w:rsid w:val="006115D3"/>
    <w:rsid w:val="006115DA"/>
    <w:rsid w:val="006116DA"/>
    <w:rsid w:val="00611B0A"/>
    <w:rsid w:val="006158EA"/>
    <w:rsid w:val="0061604B"/>
    <w:rsid w:val="006162B6"/>
    <w:rsid w:val="00616944"/>
    <w:rsid w:val="00616F61"/>
    <w:rsid w:val="00617438"/>
    <w:rsid w:val="00617537"/>
    <w:rsid w:val="00620E62"/>
    <w:rsid w:val="0062168E"/>
    <w:rsid w:val="006226B2"/>
    <w:rsid w:val="00622CF4"/>
    <w:rsid w:val="00622FE6"/>
    <w:rsid w:val="00623781"/>
    <w:rsid w:val="006240DA"/>
    <w:rsid w:val="006249EB"/>
    <w:rsid w:val="006251CB"/>
    <w:rsid w:val="0062544E"/>
    <w:rsid w:val="0062580E"/>
    <w:rsid w:val="006260E9"/>
    <w:rsid w:val="006260EE"/>
    <w:rsid w:val="006305E3"/>
    <w:rsid w:val="006307C3"/>
    <w:rsid w:val="00631351"/>
    <w:rsid w:val="00632304"/>
    <w:rsid w:val="00632317"/>
    <w:rsid w:val="006327F7"/>
    <w:rsid w:val="00632A3F"/>
    <w:rsid w:val="00632D24"/>
    <w:rsid w:val="006349CD"/>
    <w:rsid w:val="00634D38"/>
    <w:rsid w:val="006355E3"/>
    <w:rsid w:val="00636ED1"/>
    <w:rsid w:val="00637001"/>
    <w:rsid w:val="00637744"/>
    <w:rsid w:val="006379F3"/>
    <w:rsid w:val="00640621"/>
    <w:rsid w:val="00640C2D"/>
    <w:rsid w:val="00640ED3"/>
    <w:rsid w:val="00641019"/>
    <w:rsid w:val="00641C24"/>
    <w:rsid w:val="00642B42"/>
    <w:rsid w:val="006444D9"/>
    <w:rsid w:val="00644DB1"/>
    <w:rsid w:val="00645F1F"/>
    <w:rsid w:val="006460C8"/>
    <w:rsid w:val="006462DF"/>
    <w:rsid w:val="0064693F"/>
    <w:rsid w:val="00650097"/>
    <w:rsid w:val="00650282"/>
    <w:rsid w:val="006505B5"/>
    <w:rsid w:val="00650CAB"/>
    <w:rsid w:val="006517C2"/>
    <w:rsid w:val="00651DE0"/>
    <w:rsid w:val="00651EAB"/>
    <w:rsid w:val="00652CB8"/>
    <w:rsid w:val="00653E02"/>
    <w:rsid w:val="00653ED8"/>
    <w:rsid w:val="006555AE"/>
    <w:rsid w:val="00655914"/>
    <w:rsid w:val="006559A7"/>
    <w:rsid w:val="006560FA"/>
    <w:rsid w:val="0065698E"/>
    <w:rsid w:val="00656B15"/>
    <w:rsid w:val="00660702"/>
    <w:rsid w:val="006609C7"/>
    <w:rsid w:val="00660F03"/>
    <w:rsid w:val="00661C0A"/>
    <w:rsid w:val="00661D4A"/>
    <w:rsid w:val="00663E75"/>
    <w:rsid w:val="00663FE7"/>
    <w:rsid w:val="006649E0"/>
    <w:rsid w:val="00664C80"/>
    <w:rsid w:val="00665145"/>
    <w:rsid w:val="006654BA"/>
    <w:rsid w:val="006677C0"/>
    <w:rsid w:val="00670864"/>
    <w:rsid w:val="00671065"/>
    <w:rsid w:val="0067107F"/>
    <w:rsid w:val="006711DF"/>
    <w:rsid w:val="006720EF"/>
    <w:rsid w:val="00672438"/>
    <w:rsid w:val="00672449"/>
    <w:rsid w:val="0067475C"/>
    <w:rsid w:val="00674BAD"/>
    <w:rsid w:val="00675556"/>
    <w:rsid w:val="00675EDF"/>
    <w:rsid w:val="00675F93"/>
    <w:rsid w:val="00676462"/>
    <w:rsid w:val="006765CA"/>
    <w:rsid w:val="00676924"/>
    <w:rsid w:val="00676D92"/>
    <w:rsid w:val="0067713C"/>
    <w:rsid w:val="006778F2"/>
    <w:rsid w:val="00677F17"/>
    <w:rsid w:val="00680BE8"/>
    <w:rsid w:val="00680DC2"/>
    <w:rsid w:val="00680E7A"/>
    <w:rsid w:val="00681645"/>
    <w:rsid w:val="0068175C"/>
    <w:rsid w:val="00681A84"/>
    <w:rsid w:val="00682EC9"/>
    <w:rsid w:val="00684C31"/>
    <w:rsid w:val="006867AD"/>
    <w:rsid w:val="00690EB1"/>
    <w:rsid w:val="00691F93"/>
    <w:rsid w:val="00692709"/>
    <w:rsid w:val="00692E30"/>
    <w:rsid w:val="00693E69"/>
    <w:rsid w:val="00695342"/>
    <w:rsid w:val="0069568D"/>
    <w:rsid w:val="006957CD"/>
    <w:rsid w:val="00695E65"/>
    <w:rsid w:val="0069635B"/>
    <w:rsid w:val="0069665A"/>
    <w:rsid w:val="00696774"/>
    <w:rsid w:val="00696AF0"/>
    <w:rsid w:val="00696EFA"/>
    <w:rsid w:val="006971B2"/>
    <w:rsid w:val="00697771"/>
    <w:rsid w:val="00697CE7"/>
    <w:rsid w:val="00697D44"/>
    <w:rsid w:val="00697DD8"/>
    <w:rsid w:val="006A0260"/>
    <w:rsid w:val="006A0D75"/>
    <w:rsid w:val="006A10FD"/>
    <w:rsid w:val="006A245B"/>
    <w:rsid w:val="006A27FF"/>
    <w:rsid w:val="006A334A"/>
    <w:rsid w:val="006A33C9"/>
    <w:rsid w:val="006A406E"/>
    <w:rsid w:val="006A41E9"/>
    <w:rsid w:val="006A4286"/>
    <w:rsid w:val="006A46AD"/>
    <w:rsid w:val="006A4DE4"/>
    <w:rsid w:val="006A4FC8"/>
    <w:rsid w:val="006A528C"/>
    <w:rsid w:val="006A5ABE"/>
    <w:rsid w:val="006A5B2B"/>
    <w:rsid w:val="006A5C64"/>
    <w:rsid w:val="006A6B77"/>
    <w:rsid w:val="006A7B91"/>
    <w:rsid w:val="006A7CB7"/>
    <w:rsid w:val="006A7CBE"/>
    <w:rsid w:val="006B11D2"/>
    <w:rsid w:val="006B19E5"/>
    <w:rsid w:val="006B26D7"/>
    <w:rsid w:val="006B3220"/>
    <w:rsid w:val="006B3908"/>
    <w:rsid w:val="006B3F3D"/>
    <w:rsid w:val="006B4454"/>
    <w:rsid w:val="006B5209"/>
    <w:rsid w:val="006B5464"/>
    <w:rsid w:val="006B66A8"/>
    <w:rsid w:val="006B6DA4"/>
    <w:rsid w:val="006B6E4E"/>
    <w:rsid w:val="006B6FE4"/>
    <w:rsid w:val="006B719C"/>
    <w:rsid w:val="006B72BD"/>
    <w:rsid w:val="006C0948"/>
    <w:rsid w:val="006C0C23"/>
    <w:rsid w:val="006C12B1"/>
    <w:rsid w:val="006C12E3"/>
    <w:rsid w:val="006C13B6"/>
    <w:rsid w:val="006C168E"/>
    <w:rsid w:val="006C1730"/>
    <w:rsid w:val="006C3157"/>
    <w:rsid w:val="006C3511"/>
    <w:rsid w:val="006C3755"/>
    <w:rsid w:val="006C3893"/>
    <w:rsid w:val="006C3DA5"/>
    <w:rsid w:val="006C56AF"/>
    <w:rsid w:val="006C5D2E"/>
    <w:rsid w:val="006C5DFF"/>
    <w:rsid w:val="006C6263"/>
    <w:rsid w:val="006C63BC"/>
    <w:rsid w:val="006C6980"/>
    <w:rsid w:val="006C6A61"/>
    <w:rsid w:val="006D15AC"/>
    <w:rsid w:val="006D1882"/>
    <w:rsid w:val="006D34C1"/>
    <w:rsid w:val="006D4676"/>
    <w:rsid w:val="006D4FB9"/>
    <w:rsid w:val="006D506D"/>
    <w:rsid w:val="006D5161"/>
    <w:rsid w:val="006D56F9"/>
    <w:rsid w:val="006D6307"/>
    <w:rsid w:val="006D649D"/>
    <w:rsid w:val="006D653A"/>
    <w:rsid w:val="006D67E9"/>
    <w:rsid w:val="006D6F75"/>
    <w:rsid w:val="006D7410"/>
    <w:rsid w:val="006D787C"/>
    <w:rsid w:val="006E0A0E"/>
    <w:rsid w:val="006E0A2D"/>
    <w:rsid w:val="006E0D27"/>
    <w:rsid w:val="006E1144"/>
    <w:rsid w:val="006E11AC"/>
    <w:rsid w:val="006E15F8"/>
    <w:rsid w:val="006E1896"/>
    <w:rsid w:val="006E1A6A"/>
    <w:rsid w:val="006E2A1E"/>
    <w:rsid w:val="006E2D13"/>
    <w:rsid w:val="006E4336"/>
    <w:rsid w:val="006E47A9"/>
    <w:rsid w:val="006E513E"/>
    <w:rsid w:val="006E67E9"/>
    <w:rsid w:val="006E695C"/>
    <w:rsid w:val="006E6DC6"/>
    <w:rsid w:val="006E771A"/>
    <w:rsid w:val="006E7EAB"/>
    <w:rsid w:val="006F0611"/>
    <w:rsid w:val="006F2650"/>
    <w:rsid w:val="006F320C"/>
    <w:rsid w:val="006F371B"/>
    <w:rsid w:val="006F39D3"/>
    <w:rsid w:val="006F401E"/>
    <w:rsid w:val="006F4D18"/>
    <w:rsid w:val="006F506C"/>
    <w:rsid w:val="006F5AFA"/>
    <w:rsid w:val="006F6764"/>
    <w:rsid w:val="006F72C8"/>
    <w:rsid w:val="006F7CE5"/>
    <w:rsid w:val="006F7CED"/>
    <w:rsid w:val="006F7FA6"/>
    <w:rsid w:val="007001D2"/>
    <w:rsid w:val="007003E0"/>
    <w:rsid w:val="007009B8"/>
    <w:rsid w:val="00700A0A"/>
    <w:rsid w:val="00700F1A"/>
    <w:rsid w:val="00700FAC"/>
    <w:rsid w:val="00701129"/>
    <w:rsid w:val="0070178A"/>
    <w:rsid w:val="00701803"/>
    <w:rsid w:val="007023BC"/>
    <w:rsid w:val="00702907"/>
    <w:rsid w:val="00703266"/>
    <w:rsid w:val="00703BCA"/>
    <w:rsid w:val="0070422E"/>
    <w:rsid w:val="0070474F"/>
    <w:rsid w:val="007054E8"/>
    <w:rsid w:val="007056BE"/>
    <w:rsid w:val="00705E1E"/>
    <w:rsid w:val="007076D3"/>
    <w:rsid w:val="00707742"/>
    <w:rsid w:val="00707BBB"/>
    <w:rsid w:val="0071023B"/>
    <w:rsid w:val="00711AE0"/>
    <w:rsid w:val="00711C97"/>
    <w:rsid w:val="0071265D"/>
    <w:rsid w:val="00712F7C"/>
    <w:rsid w:val="00713F19"/>
    <w:rsid w:val="00714643"/>
    <w:rsid w:val="00715723"/>
    <w:rsid w:val="00715B3D"/>
    <w:rsid w:val="00715B79"/>
    <w:rsid w:val="00715D85"/>
    <w:rsid w:val="00715E62"/>
    <w:rsid w:val="00715FC2"/>
    <w:rsid w:val="00715FD6"/>
    <w:rsid w:val="007161F4"/>
    <w:rsid w:val="0071726A"/>
    <w:rsid w:val="00720F7B"/>
    <w:rsid w:val="007213BE"/>
    <w:rsid w:val="0072162C"/>
    <w:rsid w:val="007222BC"/>
    <w:rsid w:val="00722412"/>
    <w:rsid w:val="007230B4"/>
    <w:rsid w:val="00723465"/>
    <w:rsid w:val="007238AE"/>
    <w:rsid w:val="00724570"/>
    <w:rsid w:val="00724DE3"/>
    <w:rsid w:val="00725698"/>
    <w:rsid w:val="00726631"/>
    <w:rsid w:val="00726EEB"/>
    <w:rsid w:val="0072727C"/>
    <w:rsid w:val="0072799D"/>
    <w:rsid w:val="007279F8"/>
    <w:rsid w:val="0073008C"/>
    <w:rsid w:val="007319AF"/>
    <w:rsid w:val="00732A16"/>
    <w:rsid w:val="00732C39"/>
    <w:rsid w:val="00732F2F"/>
    <w:rsid w:val="0073319D"/>
    <w:rsid w:val="007337BA"/>
    <w:rsid w:val="00733CA7"/>
    <w:rsid w:val="00733D0A"/>
    <w:rsid w:val="00733E69"/>
    <w:rsid w:val="00733F06"/>
    <w:rsid w:val="007344BE"/>
    <w:rsid w:val="00734D58"/>
    <w:rsid w:val="00734D86"/>
    <w:rsid w:val="00734DC7"/>
    <w:rsid w:val="0073613D"/>
    <w:rsid w:val="007364D5"/>
    <w:rsid w:val="0073670F"/>
    <w:rsid w:val="0073734B"/>
    <w:rsid w:val="00737D42"/>
    <w:rsid w:val="00737E1A"/>
    <w:rsid w:val="00740F5A"/>
    <w:rsid w:val="00741AD3"/>
    <w:rsid w:val="00741DA1"/>
    <w:rsid w:val="007426DD"/>
    <w:rsid w:val="00743C04"/>
    <w:rsid w:val="00743D79"/>
    <w:rsid w:val="007442DF"/>
    <w:rsid w:val="00745CF0"/>
    <w:rsid w:val="007461A8"/>
    <w:rsid w:val="007462B5"/>
    <w:rsid w:val="007466C0"/>
    <w:rsid w:val="007468C8"/>
    <w:rsid w:val="00747197"/>
    <w:rsid w:val="007472C5"/>
    <w:rsid w:val="00750585"/>
    <w:rsid w:val="0075108F"/>
    <w:rsid w:val="00751AD3"/>
    <w:rsid w:val="007523B7"/>
    <w:rsid w:val="00752695"/>
    <w:rsid w:val="0075278C"/>
    <w:rsid w:val="0075373F"/>
    <w:rsid w:val="00753D3B"/>
    <w:rsid w:val="007544DE"/>
    <w:rsid w:val="00754D9F"/>
    <w:rsid w:val="00755058"/>
    <w:rsid w:val="00755C81"/>
    <w:rsid w:val="0075675D"/>
    <w:rsid w:val="0075699C"/>
    <w:rsid w:val="00756FC5"/>
    <w:rsid w:val="007578C1"/>
    <w:rsid w:val="007579C7"/>
    <w:rsid w:val="00760434"/>
    <w:rsid w:val="00762106"/>
    <w:rsid w:val="0076214B"/>
    <w:rsid w:val="0076257F"/>
    <w:rsid w:val="00763652"/>
    <w:rsid w:val="007639C7"/>
    <w:rsid w:val="007645EB"/>
    <w:rsid w:val="00765491"/>
    <w:rsid w:val="00766530"/>
    <w:rsid w:val="00766C90"/>
    <w:rsid w:val="007670AD"/>
    <w:rsid w:val="007703F8"/>
    <w:rsid w:val="007708A9"/>
    <w:rsid w:val="00773654"/>
    <w:rsid w:val="00773946"/>
    <w:rsid w:val="00773D03"/>
    <w:rsid w:val="00773DC4"/>
    <w:rsid w:val="00774088"/>
    <w:rsid w:val="00775426"/>
    <w:rsid w:val="0077553C"/>
    <w:rsid w:val="00775716"/>
    <w:rsid w:val="007758D5"/>
    <w:rsid w:val="00775BC4"/>
    <w:rsid w:val="0077607F"/>
    <w:rsid w:val="00776B56"/>
    <w:rsid w:val="007776F6"/>
    <w:rsid w:val="00780129"/>
    <w:rsid w:val="00780A14"/>
    <w:rsid w:val="007815C9"/>
    <w:rsid w:val="00781C43"/>
    <w:rsid w:val="007824D0"/>
    <w:rsid w:val="00782682"/>
    <w:rsid w:val="00782B84"/>
    <w:rsid w:val="00782E08"/>
    <w:rsid w:val="00783158"/>
    <w:rsid w:val="00783271"/>
    <w:rsid w:val="00783394"/>
    <w:rsid w:val="00783FE8"/>
    <w:rsid w:val="00785DA3"/>
    <w:rsid w:val="0078640B"/>
    <w:rsid w:val="00786DED"/>
    <w:rsid w:val="00787D3A"/>
    <w:rsid w:val="00787E7C"/>
    <w:rsid w:val="007906DB"/>
    <w:rsid w:val="00790772"/>
    <w:rsid w:val="00790A77"/>
    <w:rsid w:val="007912B9"/>
    <w:rsid w:val="007925E3"/>
    <w:rsid w:val="007930DC"/>
    <w:rsid w:val="00793C76"/>
    <w:rsid w:val="00793D1C"/>
    <w:rsid w:val="00794349"/>
    <w:rsid w:val="00794C8E"/>
    <w:rsid w:val="007953B3"/>
    <w:rsid w:val="00795BEE"/>
    <w:rsid w:val="00796574"/>
    <w:rsid w:val="007974CC"/>
    <w:rsid w:val="007977CC"/>
    <w:rsid w:val="007978BA"/>
    <w:rsid w:val="007A0C9A"/>
    <w:rsid w:val="007A26E7"/>
    <w:rsid w:val="007A2A8B"/>
    <w:rsid w:val="007A2B8E"/>
    <w:rsid w:val="007A3E87"/>
    <w:rsid w:val="007A4083"/>
    <w:rsid w:val="007A43C6"/>
    <w:rsid w:val="007A485D"/>
    <w:rsid w:val="007A5AC3"/>
    <w:rsid w:val="007A674F"/>
    <w:rsid w:val="007A6E25"/>
    <w:rsid w:val="007A760B"/>
    <w:rsid w:val="007B0D24"/>
    <w:rsid w:val="007B11D5"/>
    <w:rsid w:val="007B152F"/>
    <w:rsid w:val="007B32A1"/>
    <w:rsid w:val="007B33AF"/>
    <w:rsid w:val="007B4078"/>
    <w:rsid w:val="007B461D"/>
    <w:rsid w:val="007B4D9E"/>
    <w:rsid w:val="007B5951"/>
    <w:rsid w:val="007B5EAD"/>
    <w:rsid w:val="007B667D"/>
    <w:rsid w:val="007B6EB3"/>
    <w:rsid w:val="007B6FD7"/>
    <w:rsid w:val="007B7015"/>
    <w:rsid w:val="007B715D"/>
    <w:rsid w:val="007B71E1"/>
    <w:rsid w:val="007C055D"/>
    <w:rsid w:val="007C1038"/>
    <w:rsid w:val="007C107E"/>
    <w:rsid w:val="007C1A67"/>
    <w:rsid w:val="007C1B40"/>
    <w:rsid w:val="007C1C4E"/>
    <w:rsid w:val="007C237C"/>
    <w:rsid w:val="007C3672"/>
    <w:rsid w:val="007C3AC0"/>
    <w:rsid w:val="007C5503"/>
    <w:rsid w:val="007C553B"/>
    <w:rsid w:val="007C6280"/>
    <w:rsid w:val="007C7BE7"/>
    <w:rsid w:val="007C7BF4"/>
    <w:rsid w:val="007D0EB8"/>
    <w:rsid w:val="007D11E0"/>
    <w:rsid w:val="007D1512"/>
    <w:rsid w:val="007D1EA8"/>
    <w:rsid w:val="007D2776"/>
    <w:rsid w:val="007D2D8A"/>
    <w:rsid w:val="007D3869"/>
    <w:rsid w:val="007D40E1"/>
    <w:rsid w:val="007D50BE"/>
    <w:rsid w:val="007D59B1"/>
    <w:rsid w:val="007D6FB0"/>
    <w:rsid w:val="007D701F"/>
    <w:rsid w:val="007D7BAD"/>
    <w:rsid w:val="007E01A2"/>
    <w:rsid w:val="007E03B1"/>
    <w:rsid w:val="007E06CF"/>
    <w:rsid w:val="007E0E5C"/>
    <w:rsid w:val="007E124F"/>
    <w:rsid w:val="007E145B"/>
    <w:rsid w:val="007E203C"/>
    <w:rsid w:val="007E24CE"/>
    <w:rsid w:val="007E26F3"/>
    <w:rsid w:val="007E2F2C"/>
    <w:rsid w:val="007E3393"/>
    <w:rsid w:val="007E3480"/>
    <w:rsid w:val="007E40C5"/>
    <w:rsid w:val="007E424D"/>
    <w:rsid w:val="007E4DDE"/>
    <w:rsid w:val="007E54CA"/>
    <w:rsid w:val="007E56AC"/>
    <w:rsid w:val="007E5E5A"/>
    <w:rsid w:val="007E6914"/>
    <w:rsid w:val="007E70BB"/>
    <w:rsid w:val="007E776B"/>
    <w:rsid w:val="007F09DC"/>
    <w:rsid w:val="007F109A"/>
    <w:rsid w:val="007F1715"/>
    <w:rsid w:val="007F182B"/>
    <w:rsid w:val="007F1AE6"/>
    <w:rsid w:val="007F216A"/>
    <w:rsid w:val="007F23EA"/>
    <w:rsid w:val="007F26C5"/>
    <w:rsid w:val="007F2AD8"/>
    <w:rsid w:val="007F38B2"/>
    <w:rsid w:val="007F3D8F"/>
    <w:rsid w:val="007F4D76"/>
    <w:rsid w:val="007F5380"/>
    <w:rsid w:val="007F5CE4"/>
    <w:rsid w:val="007F5FD3"/>
    <w:rsid w:val="007F60F5"/>
    <w:rsid w:val="007F67B2"/>
    <w:rsid w:val="007F760A"/>
    <w:rsid w:val="007F7779"/>
    <w:rsid w:val="0080032D"/>
    <w:rsid w:val="0080119C"/>
    <w:rsid w:val="00802286"/>
    <w:rsid w:val="00802946"/>
    <w:rsid w:val="00802B0C"/>
    <w:rsid w:val="00802BF1"/>
    <w:rsid w:val="0080445A"/>
    <w:rsid w:val="00804AE6"/>
    <w:rsid w:val="00804FFE"/>
    <w:rsid w:val="00805427"/>
    <w:rsid w:val="00805970"/>
    <w:rsid w:val="00805DA6"/>
    <w:rsid w:val="00806388"/>
    <w:rsid w:val="00806682"/>
    <w:rsid w:val="00806D1A"/>
    <w:rsid w:val="00807443"/>
    <w:rsid w:val="00807C3D"/>
    <w:rsid w:val="0081020D"/>
    <w:rsid w:val="0081034D"/>
    <w:rsid w:val="008106CB"/>
    <w:rsid w:val="008111CA"/>
    <w:rsid w:val="008111E7"/>
    <w:rsid w:val="00811210"/>
    <w:rsid w:val="00811992"/>
    <w:rsid w:val="00812084"/>
    <w:rsid w:val="00812DB3"/>
    <w:rsid w:val="00812F2C"/>
    <w:rsid w:val="00814527"/>
    <w:rsid w:val="0081454A"/>
    <w:rsid w:val="008150CB"/>
    <w:rsid w:val="00815D9A"/>
    <w:rsid w:val="00816372"/>
    <w:rsid w:val="00816D03"/>
    <w:rsid w:val="00816F22"/>
    <w:rsid w:val="008177D4"/>
    <w:rsid w:val="00817FFB"/>
    <w:rsid w:val="00820661"/>
    <w:rsid w:val="00821B66"/>
    <w:rsid w:val="00822749"/>
    <w:rsid w:val="008227AC"/>
    <w:rsid w:val="0082294A"/>
    <w:rsid w:val="00822CA7"/>
    <w:rsid w:val="00823639"/>
    <w:rsid w:val="0082366B"/>
    <w:rsid w:val="00823C5E"/>
    <w:rsid w:val="00824175"/>
    <w:rsid w:val="008244D4"/>
    <w:rsid w:val="00824831"/>
    <w:rsid w:val="008249A2"/>
    <w:rsid w:val="008254F7"/>
    <w:rsid w:val="00825B31"/>
    <w:rsid w:val="008260B2"/>
    <w:rsid w:val="00826911"/>
    <w:rsid w:val="00827391"/>
    <w:rsid w:val="008275D8"/>
    <w:rsid w:val="0082799C"/>
    <w:rsid w:val="008305B5"/>
    <w:rsid w:val="008314A6"/>
    <w:rsid w:val="00831CDD"/>
    <w:rsid w:val="0083295F"/>
    <w:rsid w:val="00832E50"/>
    <w:rsid w:val="00832FE2"/>
    <w:rsid w:val="008331CE"/>
    <w:rsid w:val="00833A79"/>
    <w:rsid w:val="00833D25"/>
    <w:rsid w:val="00833F5D"/>
    <w:rsid w:val="008351F4"/>
    <w:rsid w:val="00835268"/>
    <w:rsid w:val="008370A2"/>
    <w:rsid w:val="00837962"/>
    <w:rsid w:val="008379EA"/>
    <w:rsid w:val="00840813"/>
    <w:rsid w:val="00840F71"/>
    <w:rsid w:val="00841A3E"/>
    <w:rsid w:val="00842051"/>
    <w:rsid w:val="00842A0F"/>
    <w:rsid w:val="00842A22"/>
    <w:rsid w:val="00842B28"/>
    <w:rsid w:val="00842B41"/>
    <w:rsid w:val="0084390D"/>
    <w:rsid w:val="00843E3F"/>
    <w:rsid w:val="00844219"/>
    <w:rsid w:val="0084428D"/>
    <w:rsid w:val="008447AF"/>
    <w:rsid w:val="00844A63"/>
    <w:rsid w:val="00844CF3"/>
    <w:rsid w:val="00845D75"/>
    <w:rsid w:val="00846015"/>
    <w:rsid w:val="008472E0"/>
    <w:rsid w:val="008479C7"/>
    <w:rsid w:val="00847AA1"/>
    <w:rsid w:val="00850451"/>
    <w:rsid w:val="008505F6"/>
    <w:rsid w:val="00851486"/>
    <w:rsid w:val="00851A0E"/>
    <w:rsid w:val="00853799"/>
    <w:rsid w:val="00854C10"/>
    <w:rsid w:val="00855B1F"/>
    <w:rsid w:val="00855F53"/>
    <w:rsid w:val="008574AD"/>
    <w:rsid w:val="00857E22"/>
    <w:rsid w:val="00860004"/>
    <w:rsid w:val="00860CE4"/>
    <w:rsid w:val="008610CB"/>
    <w:rsid w:val="008616D0"/>
    <w:rsid w:val="00861B3C"/>
    <w:rsid w:val="008621D8"/>
    <w:rsid w:val="00863552"/>
    <w:rsid w:val="00863740"/>
    <w:rsid w:val="00863D8E"/>
    <w:rsid w:val="008649B6"/>
    <w:rsid w:val="00865BB3"/>
    <w:rsid w:val="008666B9"/>
    <w:rsid w:val="00866EE0"/>
    <w:rsid w:val="00866F21"/>
    <w:rsid w:val="0086795B"/>
    <w:rsid w:val="00867964"/>
    <w:rsid w:val="00870458"/>
    <w:rsid w:val="00870B4A"/>
    <w:rsid w:val="008712D3"/>
    <w:rsid w:val="00872009"/>
    <w:rsid w:val="008729AD"/>
    <w:rsid w:val="00872D78"/>
    <w:rsid w:val="0087352F"/>
    <w:rsid w:val="00873B0A"/>
    <w:rsid w:val="00873B4D"/>
    <w:rsid w:val="00873CFF"/>
    <w:rsid w:val="008742CA"/>
    <w:rsid w:val="008743A6"/>
    <w:rsid w:val="008743BA"/>
    <w:rsid w:val="00874779"/>
    <w:rsid w:val="00874AE7"/>
    <w:rsid w:val="00874C89"/>
    <w:rsid w:val="008754DA"/>
    <w:rsid w:val="008757C2"/>
    <w:rsid w:val="00875D10"/>
    <w:rsid w:val="00876060"/>
    <w:rsid w:val="00877A0A"/>
    <w:rsid w:val="008802B6"/>
    <w:rsid w:val="008804F7"/>
    <w:rsid w:val="00881110"/>
    <w:rsid w:val="00881548"/>
    <w:rsid w:val="00881C9E"/>
    <w:rsid w:val="00882193"/>
    <w:rsid w:val="0088253B"/>
    <w:rsid w:val="0088359E"/>
    <w:rsid w:val="008839BD"/>
    <w:rsid w:val="00883B08"/>
    <w:rsid w:val="00884DCC"/>
    <w:rsid w:val="00885950"/>
    <w:rsid w:val="00885EDD"/>
    <w:rsid w:val="00886408"/>
    <w:rsid w:val="00886613"/>
    <w:rsid w:val="00887D3F"/>
    <w:rsid w:val="008900B3"/>
    <w:rsid w:val="008901EE"/>
    <w:rsid w:val="008905AA"/>
    <w:rsid w:val="00890611"/>
    <w:rsid w:val="00890B01"/>
    <w:rsid w:val="00890C38"/>
    <w:rsid w:val="008910A6"/>
    <w:rsid w:val="008911D3"/>
    <w:rsid w:val="008917EF"/>
    <w:rsid w:val="00891C63"/>
    <w:rsid w:val="00891FAD"/>
    <w:rsid w:val="00892702"/>
    <w:rsid w:val="00892CCB"/>
    <w:rsid w:val="008932F9"/>
    <w:rsid w:val="008952E6"/>
    <w:rsid w:val="00895342"/>
    <w:rsid w:val="0089597C"/>
    <w:rsid w:val="0089645B"/>
    <w:rsid w:val="008964C3"/>
    <w:rsid w:val="00896F85"/>
    <w:rsid w:val="00897272"/>
    <w:rsid w:val="00897454"/>
    <w:rsid w:val="008A0FAB"/>
    <w:rsid w:val="008A18AE"/>
    <w:rsid w:val="008A1DFF"/>
    <w:rsid w:val="008A236C"/>
    <w:rsid w:val="008A29C3"/>
    <w:rsid w:val="008A2ED3"/>
    <w:rsid w:val="008A2FED"/>
    <w:rsid w:val="008A3896"/>
    <w:rsid w:val="008A3FFA"/>
    <w:rsid w:val="008A411A"/>
    <w:rsid w:val="008A4848"/>
    <w:rsid w:val="008A52CA"/>
    <w:rsid w:val="008A52E1"/>
    <w:rsid w:val="008A5B94"/>
    <w:rsid w:val="008A6122"/>
    <w:rsid w:val="008A689B"/>
    <w:rsid w:val="008B0608"/>
    <w:rsid w:val="008B0760"/>
    <w:rsid w:val="008B0853"/>
    <w:rsid w:val="008B0945"/>
    <w:rsid w:val="008B09D5"/>
    <w:rsid w:val="008B1269"/>
    <w:rsid w:val="008B14B6"/>
    <w:rsid w:val="008B1676"/>
    <w:rsid w:val="008B1FE0"/>
    <w:rsid w:val="008B22D0"/>
    <w:rsid w:val="008B2402"/>
    <w:rsid w:val="008B2F33"/>
    <w:rsid w:val="008B311F"/>
    <w:rsid w:val="008B3E23"/>
    <w:rsid w:val="008B432D"/>
    <w:rsid w:val="008B46B2"/>
    <w:rsid w:val="008B4A98"/>
    <w:rsid w:val="008B4E3D"/>
    <w:rsid w:val="008B55B9"/>
    <w:rsid w:val="008B5CDD"/>
    <w:rsid w:val="008B5D52"/>
    <w:rsid w:val="008B5D91"/>
    <w:rsid w:val="008B75DF"/>
    <w:rsid w:val="008B7732"/>
    <w:rsid w:val="008B797B"/>
    <w:rsid w:val="008C0072"/>
    <w:rsid w:val="008C07A0"/>
    <w:rsid w:val="008C1E2E"/>
    <w:rsid w:val="008C25D1"/>
    <w:rsid w:val="008C262F"/>
    <w:rsid w:val="008C2AF7"/>
    <w:rsid w:val="008C2D1B"/>
    <w:rsid w:val="008C324F"/>
    <w:rsid w:val="008C399D"/>
    <w:rsid w:val="008C3CDE"/>
    <w:rsid w:val="008C3E54"/>
    <w:rsid w:val="008C44C9"/>
    <w:rsid w:val="008C4A80"/>
    <w:rsid w:val="008C51B8"/>
    <w:rsid w:val="008C588D"/>
    <w:rsid w:val="008C5F04"/>
    <w:rsid w:val="008C651F"/>
    <w:rsid w:val="008D00FB"/>
    <w:rsid w:val="008D074E"/>
    <w:rsid w:val="008D197D"/>
    <w:rsid w:val="008D26D1"/>
    <w:rsid w:val="008D28E6"/>
    <w:rsid w:val="008D33C0"/>
    <w:rsid w:val="008D3BBC"/>
    <w:rsid w:val="008D4169"/>
    <w:rsid w:val="008D49F4"/>
    <w:rsid w:val="008D59A8"/>
    <w:rsid w:val="008D5FA9"/>
    <w:rsid w:val="008D711A"/>
    <w:rsid w:val="008D712A"/>
    <w:rsid w:val="008D7B45"/>
    <w:rsid w:val="008D7C15"/>
    <w:rsid w:val="008D7FBD"/>
    <w:rsid w:val="008E0A3D"/>
    <w:rsid w:val="008E10D3"/>
    <w:rsid w:val="008E1524"/>
    <w:rsid w:val="008E175A"/>
    <w:rsid w:val="008E1AE7"/>
    <w:rsid w:val="008E3056"/>
    <w:rsid w:val="008E37BD"/>
    <w:rsid w:val="008E3841"/>
    <w:rsid w:val="008E4F4E"/>
    <w:rsid w:val="008E50C4"/>
    <w:rsid w:val="008E5158"/>
    <w:rsid w:val="008E579E"/>
    <w:rsid w:val="008E58D2"/>
    <w:rsid w:val="008E5964"/>
    <w:rsid w:val="008E682A"/>
    <w:rsid w:val="008E6A38"/>
    <w:rsid w:val="008E6B15"/>
    <w:rsid w:val="008E6C47"/>
    <w:rsid w:val="008E7409"/>
    <w:rsid w:val="008E75D3"/>
    <w:rsid w:val="008E76C1"/>
    <w:rsid w:val="008E7E56"/>
    <w:rsid w:val="008F009B"/>
    <w:rsid w:val="008F164F"/>
    <w:rsid w:val="008F1B7B"/>
    <w:rsid w:val="008F262B"/>
    <w:rsid w:val="008F270B"/>
    <w:rsid w:val="008F3BE8"/>
    <w:rsid w:val="008F4B2F"/>
    <w:rsid w:val="008F4E48"/>
    <w:rsid w:val="008F5365"/>
    <w:rsid w:val="008F5767"/>
    <w:rsid w:val="008F5B0B"/>
    <w:rsid w:val="008F5BCC"/>
    <w:rsid w:val="008F5C4C"/>
    <w:rsid w:val="008F5D76"/>
    <w:rsid w:val="008F5E98"/>
    <w:rsid w:val="008F6A08"/>
    <w:rsid w:val="008F7294"/>
    <w:rsid w:val="00900BD3"/>
    <w:rsid w:val="009018D2"/>
    <w:rsid w:val="00901E2E"/>
    <w:rsid w:val="0090207A"/>
    <w:rsid w:val="00902080"/>
    <w:rsid w:val="00902255"/>
    <w:rsid w:val="009027AA"/>
    <w:rsid w:val="009030C5"/>
    <w:rsid w:val="00903148"/>
    <w:rsid w:val="00903FEE"/>
    <w:rsid w:val="00904EA1"/>
    <w:rsid w:val="00905322"/>
    <w:rsid w:val="00906768"/>
    <w:rsid w:val="00906875"/>
    <w:rsid w:val="00906A62"/>
    <w:rsid w:val="009074CA"/>
    <w:rsid w:val="00907FB9"/>
    <w:rsid w:val="00910452"/>
    <w:rsid w:val="00910AB5"/>
    <w:rsid w:val="00911056"/>
    <w:rsid w:val="0091135D"/>
    <w:rsid w:val="009113C3"/>
    <w:rsid w:val="009116F0"/>
    <w:rsid w:val="00912028"/>
    <w:rsid w:val="00912316"/>
    <w:rsid w:val="00912440"/>
    <w:rsid w:val="0091322A"/>
    <w:rsid w:val="00913336"/>
    <w:rsid w:val="009145E9"/>
    <w:rsid w:val="00914614"/>
    <w:rsid w:val="00914F03"/>
    <w:rsid w:val="0091513C"/>
    <w:rsid w:val="009152D1"/>
    <w:rsid w:val="00917796"/>
    <w:rsid w:val="00917F8D"/>
    <w:rsid w:val="00920468"/>
    <w:rsid w:val="00920888"/>
    <w:rsid w:val="00921588"/>
    <w:rsid w:val="009227BF"/>
    <w:rsid w:val="0092306A"/>
    <w:rsid w:val="009236B9"/>
    <w:rsid w:val="009238AA"/>
    <w:rsid w:val="009240D3"/>
    <w:rsid w:val="009243C6"/>
    <w:rsid w:val="00924987"/>
    <w:rsid w:val="00925478"/>
    <w:rsid w:val="00925BDF"/>
    <w:rsid w:val="009272F7"/>
    <w:rsid w:val="00927DA5"/>
    <w:rsid w:val="00930779"/>
    <w:rsid w:val="00931CFF"/>
    <w:rsid w:val="00932B74"/>
    <w:rsid w:val="00933BA5"/>
    <w:rsid w:val="0093465D"/>
    <w:rsid w:val="00934861"/>
    <w:rsid w:val="00934AD8"/>
    <w:rsid w:val="0093611C"/>
    <w:rsid w:val="00936973"/>
    <w:rsid w:val="00937E00"/>
    <w:rsid w:val="00940000"/>
    <w:rsid w:val="009403D9"/>
    <w:rsid w:val="0094073F"/>
    <w:rsid w:val="00940D21"/>
    <w:rsid w:val="009412DE"/>
    <w:rsid w:val="00941626"/>
    <w:rsid w:val="0094174E"/>
    <w:rsid w:val="00941F7D"/>
    <w:rsid w:val="00942573"/>
    <w:rsid w:val="009426F0"/>
    <w:rsid w:val="00942732"/>
    <w:rsid w:val="00942BE8"/>
    <w:rsid w:val="00942C0B"/>
    <w:rsid w:val="0094363B"/>
    <w:rsid w:val="0094370F"/>
    <w:rsid w:val="0094405E"/>
    <w:rsid w:val="00944185"/>
    <w:rsid w:val="0094488D"/>
    <w:rsid w:val="00944A52"/>
    <w:rsid w:val="00944BD7"/>
    <w:rsid w:val="00945788"/>
    <w:rsid w:val="00945835"/>
    <w:rsid w:val="00946359"/>
    <w:rsid w:val="00946F89"/>
    <w:rsid w:val="00947067"/>
    <w:rsid w:val="00947213"/>
    <w:rsid w:val="00947650"/>
    <w:rsid w:val="009505A8"/>
    <w:rsid w:val="009510AA"/>
    <w:rsid w:val="0095256B"/>
    <w:rsid w:val="00952F3B"/>
    <w:rsid w:val="0095384A"/>
    <w:rsid w:val="009539E5"/>
    <w:rsid w:val="00953B94"/>
    <w:rsid w:val="0095452F"/>
    <w:rsid w:val="009555A5"/>
    <w:rsid w:val="0095581C"/>
    <w:rsid w:val="00955DAB"/>
    <w:rsid w:val="00956647"/>
    <w:rsid w:val="00956993"/>
    <w:rsid w:val="00956E70"/>
    <w:rsid w:val="0095719E"/>
    <w:rsid w:val="009577D2"/>
    <w:rsid w:val="00957DDA"/>
    <w:rsid w:val="00957F35"/>
    <w:rsid w:val="009600BE"/>
    <w:rsid w:val="00960174"/>
    <w:rsid w:val="00960AC7"/>
    <w:rsid w:val="00960AF0"/>
    <w:rsid w:val="00960EBB"/>
    <w:rsid w:val="00960F6F"/>
    <w:rsid w:val="009612C1"/>
    <w:rsid w:val="00961C76"/>
    <w:rsid w:val="00961D82"/>
    <w:rsid w:val="00961E21"/>
    <w:rsid w:val="00962BC7"/>
    <w:rsid w:val="0096359D"/>
    <w:rsid w:val="00963700"/>
    <w:rsid w:val="009669A0"/>
    <w:rsid w:val="00967510"/>
    <w:rsid w:val="00967E28"/>
    <w:rsid w:val="009703F6"/>
    <w:rsid w:val="00970C61"/>
    <w:rsid w:val="0097112B"/>
    <w:rsid w:val="009715EC"/>
    <w:rsid w:val="00971AFA"/>
    <w:rsid w:val="00971DB2"/>
    <w:rsid w:val="009721D7"/>
    <w:rsid w:val="00972318"/>
    <w:rsid w:val="0097291D"/>
    <w:rsid w:val="00972E3E"/>
    <w:rsid w:val="0097313E"/>
    <w:rsid w:val="00973704"/>
    <w:rsid w:val="00974428"/>
    <w:rsid w:val="00974434"/>
    <w:rsid w:val="00974472"/>
    <w:rsid w:val="00974ED9"/>
    <w:rsid w:val="009750F0"/>
    <w:rsid w:val="009751E4"/>
    <w:rsid w:val="009752C8"/>
    <w:rsid w:val="00976A85"/>
    <w:rsid w:val="00977999"/>
    <w:rsid w:val="00980006"/>
    <w:rsid w:val="0098011E"/>
    <w:rsid w:val="009812DD"/>
    <w:rsid w:val="009814F8"/>
    <w:rsid w:val="00982493"/>
    <w:rsid w:val="00982D3B"/>
    <w:rsid w:val="009838C9"/>
    <w:rsid w:val="00985074"/>
    <w:rsid w:val="0098518F"/>
    <w:rsid w:val="009858D1"/>
    <w:rsid w:val="0098734A"/>
    <w:rsid w:val="009879B2"/>
    <w:rsid w:val="00990B91"/>
    <w:rsid w:val="00992507"/>
    <w:rsid w:val="00993019"/>
    <w:rsid w:val="00993D9C"/>
    <w:rsid w:val="00994759"/>
    <w:rsid w:val="00994A6E"/>
    <w:rsid w:val="0099552D"/>
    <w:rsid w:val="00995872"/>
    <w:rsid w:val="00995FBF"/>
    <w:rsid w:val="009961A2"/>
    <w:rsid w:val="009967E2"/>
    <w:rsid w:val="0099681C"/>
    <w:rsid w:val="00997851"/>
    <w:rsid w:val="00997CCC"/>
    <w:rsid w:val="00997FE7"/>
    <w:rsid w:val="009A04AA"/>
    <w:rsid w:val="009A06D1"/>
    <w:rsid w:val="009A1256"/>
    <w:rsid w:val="009A1BC4"/>
    <w:rsid w:val="009A1E0A"/>
    <w:rsid w:val="009A1ED7"/>
    <w:rsid w:val="009A3368"/>
    <w:rsid w:val="009A3DAA"/>
    <w:rsid w:val="009A4C9D"/>
    <w:rsid w:val="009A5B92"/>
    <w:rsid w:val="009A75E3"/>
    <w:rsid w:val="009B0AB9"/>
    <w:rsid w:val="009B15BF"/>
    <w:rsid w:val="009B19CA"/>
    <w:rsid w:val="009B20F8"/>
    <w:rsid w:val="009B22B3"/>
    <w:rsid w:val="009B26DB"/>
    <w:rsid w:val="009B2B2F"/>
    <w:rsid w:val="009B2D46"/>
    <w:rsid w:val="009B2F37"/>
    <w:rsid w:val="009B322E"/>
    <w:rsid w:val="009B44CD"/>
    <w:rsid w:val="009B493C"/>
    <w:rsid w:val="009B58A5"/>
    <w:rsid w:val="009B5C88"/>
    <w:rsid w:val="009B610D"/>
    <w:rsid w:val="009B6444"/>
    <w:rsid w:val="009B647D"/>
    <w:rsid w:val="009B7C63"/>
    <w:rsid w:val="009B7DB5"/>
    <w:rsid w:val="009C010B"/>
    <w:rsid w:val="009C0E6D"/>
    <w:rsid w:val="009C19D5"/>
    <w:rsid w:val="009C2060"/>
    <w:rsid w:val="009C2142"/>
    <w:rsid w:val="009C23A5"/>
    <w:rsid w:val="009C2D11"/>
    <w:rsid w:val="009C391C"/>
    <w:rsid w:val="009C3BF3"/>
    <w:rsid w:val="009C49D9"/>
    <w:rsid w:val="009C4F8A"/>
    <w:rsid w:val="009C50C1"/>
    <w:rsid w:val="009C580B"/>
    <w:rsid w:val="009C5A87"/>
    <w:rsid w:val="009C5ACD"/>
    <w:rsid w:val="009C5D61"/>
    <w:rsid w:val="009C6617"/>
    <w:rsid w:val="009C7358"/>
    <w:rsid w:val="009C735A"/>
    <w:rsid w:val="009C772D"/>
    <w:rsid w:val="009C7AEE"/>
    <w:rsid w:val="009C7F15"/>
    <w:rsid w:val="009D0592"/>
    <w:rsid w:val="009D0B1A"/>
    <w:rsid w:val="009D164E"/>
    <w:rsid w:val="009D18CF"/>
    <w:rsid w:val="009D1AB2"/>
    <w:rsid w:val="009D1B74"/>
    <w:rsid w:val="009D1F64"/>
    <w:rsid w:val="009D2155"/>
    <w:rsid w:val="009D26EE"/>
    <w:rsid w:val="009D51C5"/>
    <w:rsid w:val="009D6600"/>
    <w:rsid w:val="009D6E3F"/>
    <w:rsid w:val="009D7503"/>
    <w:rsid w:val="009D782F"/>
    <w:rsid w:val="009D7DBF"/>
    <w:rsid w:val="009D7F12"/>
    <w:rsid w:val="009E044C"/>
    <w:rsid w:val="009E1413"/>
    <w:rsid w:val="009E2544"/>
    <w:rsid w:val="009E3D68"/>
    <w:rsid w:val="009E3E62"/>
    <w:rsid w:val="009E48D2"/>
    <w:rsid w:val="009E4C6A"/>
    <w:rsid w:val="009E5668"/>
    <w:rsid w:val="009E578E"/>
    <w:rsid w:val="009E583F"/>
    <w:rsid w:val="009E5F93"/>
    <w:rsid w:val="009E61AE"/>
    <w:rsid w:val="009E63A9"/>
    <w:rsid w:val="009F0706"/>
    <w:rsid w:val="009F0B0F"/>
    <w:rsid w:val="009F0F50"/>
    <w:rsid w:val="009F2050"/>
    <w:rsid w:val="009F246F"/>
    <w:rsid w:val="009F2BB2"/>
    <w:rsid w:val="009F2C76"/>
    <w:rsid w:val="009F3037"/>
    <w:rsid w:val="009F350C"/>
    <w:rsid w:val="009F38E2"/>
    <w:rsid w:val="009F3C6C"/>
    <w:rsid w:val="009F3CE7"/>
    <w:rsid w:val="009F3D7F"/>
    <w:rsid w:val="009F3D80"/>
    <w:rsid w:val="009F3E79"/>
    <w:rsid w:val="009F4357"/>
    <w:rsid w:val="009F48C2"/>
    <w:rsid w:val="009F4E60"/>
    <w:rsid w:val="009F7953"/>
    <w:rsid w:val="009F7F02"/>
    <w:rsid w:val="00A00803"/>
    <w:rsid w:val="00A008CF"/>
    <w:rsid w:val="00A01175"/>
    <w:rsid w:val="00A0181B"/>
    <w:rsid w:val="00A018EA"/>
    <w:rsid w:val="00A01CCC"/>
    <w:rsid w:val="00A0321C"/>
    <w:rsid w:val="00A036A3"/>
    <w:rsid w:val="00A0392E"/>
    <w:rsid w:val="00A04F41"/>
    <w:rsid w:val="00A0560B"/>
    <w:rsid w:val="00A066BD"/>
    <w:rsid w:val="00A0741E"/>
    <w:rsid w:val="00A10143"/>
    <w:rsid w:val="00A102CE"/>
    <w:rsid w:val="00A10B06"/>
    <w:rsid w:val="00A11DBB"/>
    <w:rsid w:val="00A11E50"/>
    <w:rsid w:val="00A1252C"/>
    <w:rsid w:val="00A1298B"/>
    <w:rsid w:val="00A12A4A"/>
    <w:rsid w:val="00A12D59"/>
    <w:rsid w:val="00A12D94"/>
    <w:rsid w:val="00A12F7E"/>
    <w:rsid w:val="00A1485B"/>
    <w:rsid w:val="00A14C92"/>
    <w:rsid w:val="00A15EEB"/>
    <w:rsid w:val="00A167DF"/>
    <w:rsid w:val="00A16D0F"/>
    <w:rsid w:val="00A17B3F"/>
    <w:rsid w:val="00A17BC4"/>
    <w:rsid w:val="00A206F6"/>
    <w:rsid w:val="00A215FF"/>
    <w:rsid w:val="00A2181D"/>
    <w:rsid w:val="00A221B6"/>
    <w:rsid w:val="00A225A3"/>
    <w:rsid w:val="00A22EE4"/>
    <w:rsid w:val="00A22FF4"/>
    <w:rsid w:val="00A23915"/>
    <w:rsid w:val="00A24668"/>
    <w:rsid w:val="00A25425"/>
    <w:rsid w:val="00A25785"/>
    <w:rsid w:val="00A25AD4"/>
    <w:rsid w:val="00A25D7A"/>
    <w:rsid w:val="00A279FA"/>
    <w:rsid w:val="00A27A0F"/>
    <w:rsid w:val="00A27A7C"/>
    <w:rsid w:val="00A30A76"/>
    <w:rsid w:val="00A3103A"/>
    <w:rsid w:val="00A311C8"/>
    <w:rsid w:val="00A31F75"/>
    <w:rsid w:val="00A32DB8"/>
    <w:rsid w:val="00A3310D"/>
    <w:rsid w:val="00A34E9D"/>
    <w:rsid w:val="00A35082"/>
    <w:rsid w:val="00A35201"/>
    <w:rsid w:val="00A3536C"/>
    <w:rsid w:val="00A35CF0"/>
    <w:rsid w:val="00A36CC9"/>
    <w:rsid w:val="00A373C4"/>
    <w:rsid w:val="00A374E9"/>
    <w:rsid w:val="00A3765B"/>
    <w:rsid w:val="00A411B6"/>
    <w:rsid w:val="00A41264"/>
    <w:rsid w:val="00A417D6"/>
    <w:rsid w:val="00A419A6"/>
    <w:rsid w:val="00A42F1C"/>
    <w:rsid w:val="00A43600"/>
    <w:rsid w:val="00A436B6"/>
    <w:rsid w:val="00A438C4"/>
    <w:rsid w:val="00A4398D"/>
    <w:rsid w:val="00A44794"/>
    <w:rsid w:val="00A44800"/>
    <w:rsid w:val="00A454FE"/>
    <w:rsid w:val="00A45C36"/>
    <w:rsid w:val="00A46567"/>
    <w:rsid w:val="00A46DC7"/>
    <w:rsid w:val="00A46EE3"/>
    <w:rsid w:val="00A50130"/>
    <w:rsid w:val="00A50937"/>
    <w:rsid w:val="00A50AA7"/>
    <w:rsid w:val="00A50AC7"/>
    <w:rsid w:val="00A50D99"/>
    <w:rsid w:val="00A50E3F"/>
    <w:rsid w:val="00A514BD"/>
    <w:rsid w:val="00A519D9"/>
    <w:rsid w:val="00A51C8F"/>
    <w:rsid w:val="00A52154"/>
    <w:rsid w:val="00A52286"/>
    <w:rsid w:val="00A53945"/>
    <w:rsid w:val="00A53CD7"/>
    <w:rsid w:val="00A53F50"/>
    <w:rsid w:val="00A54C6D"/>
    <w:rsid w:val="00A54C95"/>
    <w:rsid w:val="00A54E26"/>
    <w:rsid w:val="00A5540C"/>
    <w:rsid w:val="00A5590D"/>
    <w:rsid w:val="00A55D40"/>
    <w:rsid w:val="00A55F36"/>
    <w:rsid w:val="00A56278"/>
    <w:rsid w:val="00A57513"/>
    <w:rsid w:val="00A578FF"/>
    <w:rsid w:val="00A60238"/>
    <w:rsid w:val="00A6054E"/>
    <w:rsid w:val="00A61286"/>
    <w:rsid w:val="00A617E2"/>
    <w:rsid w:val="00A6282B"/>
    <w:rsid w:val="00A62ACC"/>
    <w:rsid w:val="00A631CD"/>
    <w:rsid w:val="00A64385"/>
    <w:rsid w:val="00A6451E"/>
    <w:rsid w:val="00A64A9C"/>
    <w:rsid w:val="00A657C3"/>
    <w:rsid w:val="00A664AE"/>
    <w:rsid w:val="00A66AED"/>
    <w:rsid w:val="00A66D88"/>
    <w:rsid w:val="00A67BDB"/>
    <w:rsid w:val="00A7017B"/>
    <w:rsid w:val="00A70DF2"/>
    <w:rsid w:val="00A72AF2"/>
    <w:rsid w:val="00A72DDB"/>
    <w:rsid w:val="00A72F18"/>
    <w:rsid w:val="00A72F67"/>
    <w:rsid w:val="00A741CB"/>
    <w:rsid w:val="00A74592"/>
    <w:rsid w:val="00A74DAA"/>
    <w:rsid w:val="00A75C7E"/>
    <w:rsid w:val="00A76625"/>
    <w:rsid w:val="00A770E9"/>
    <w:rsid w:val="00A77847"/>
    <w:rsid w:val="00A77D73"/>
    <w:rsid w:val="00A83193"/>
    <w:rsid w:val="00A84BEA"/>
    <w:rsid w:val="00A8560E"/>
    <w:rsid w:val="00A862F2"/>
    <w:rsid w:val="00A863FF"/>
    <w:rsid w:val="00A87647"/>
    <w:rsid w:val="00A87BB9"/>
    <w:rsid w:val="00A900BA"/>
    <w:rsid w:val="00A902F6"/>
    <w:rsid w:val="00A90A96"/>
    <w:rsid w:val="00A90BB0"/>
    <w:rsid w:val="00A91846"/>
    <w:rsid w:val="00A91BF9"/>
    <w:rsid w:val="00A91DB8"/>
    <w:rsid w:val="00A9225C"/>
    <w:rsid w:val="00A922DE"/>
    <w:rsid w:val="00A92F53"/>
    <w:rsid w:val="00A9310B"/>
    <w:rsid w:val="00A93808"/>
    <w:rsid w:val="00A9387E"/>
    <w:rsid w:val="00A93EA4"/>
    <w:rsid w:val="00A944E1"/>
    <w:rsid w:val="00A947C1"/>
    <w:rsid w:val="00A94C2E"/>
    <w:rsid w:val="00A94EF9"/>
    <w:rsid w:val="00A95026"/>
    <w:rsid w:val="00A95522"/>
    <w:rsid w:val="00A95626"/>
    <w:rsid w:val="00A95AD1"/>
    <w:rsid w:val="00A95C2A"/>
    <w:rsid w:val="00A95E80"/>
    <w:rsid w:val="00A95EEB"/>
    <w:rsid w:val="00A974E8"/>
    <w:rsid w:val="00AA0160"/>
    <w:rsid w:val="00AA1712"/>
    <w:rsid w:val="00AA1B59"/>
    <w:rsid w:val="00AA1C0B"/>
    <w:rsid w:val="00AA297F"/>
    <w:rsid w:val="00AA2FFB"/>
    <w:rsid w:val="00AA3114"/>
    <w:rsid w:val="00AA467F"/>
    <w:rsid w:val="00AA52F2"/>
    <w:rsid w:val="00AA5441"/>
    <w:rsid w:val="00AA6D2B"/>
    <w:rsid w:val="00AA6FD2"/>
    <w:rsid w:val="00AB058B"/>
    <w:rsid w:val="00AB2CB4"/>
    <w:rsid w:val="00AB31C3"/>
    <w:rsid w:val="00AB3C67"/>
    <w:rsid w:val="00AB3D67"/>
    <w:rsid w:val="00AB44C3"/>
    <w:rsid w:val="00AB6656"/>
    <w:rsid w:val="00AB6D44"/>
    <w:rsid w:val="00AB7012"/>
    <w:rsid w:val="00AB764C"/>
    <w:rsid w:val="00AB7B0B"/>
    <w:rsid w:val="00AC0A1E"/>
    <w:rsid w:val="00AC0A81"/>
    <w:rsid w:val="00AC179B"/>
    <w:rsid w:val="00AC1C7C"/>
    <w:rsid w:val="00AC1FC1"/>
    <w:rsid w:val="00AC273E"/>
    <w:rsid w:val="00AC31E4"/>
    <w:rsid w:val="00AC3BBD"/>
    <w:rsid w:val="00AC4232"/>
    <w:rsid w:val="00AC4B6A"/>
    <w:rsid w:val="00AC4D80"/>
    <w:rsid w:val="00AC6D0D"/>
    <w:rsid w:val="00AC6D58"/>
    <w:rsid w:val="00AC6FD7"/>
    <w:rsid w:val="00AC725E"/>
    <w:rsid w:val="00AC76B4"/>
    <w:rsid w:val="00AC7AE2"/>
    <w:rsid w:val="00AD02D5"/>
    <w:rsid w:val="00AD05FC"/>
    <w:rsid w:val="00AD1A1A"/>
    <w:rsid w:val="00AD2265"/>
    <w:rsid w:val="00AD28C1"/>
    <w:rsid w:val="00AD2B79"/>
    <w:rsid w:val="00AD2F3F"/>
    <w:rsid w:val="00AD31E6"/>
    <w:rsid w:val="00AD34F6"/>
    <w:rsid w:val="00AD3FEB"/>
    <w:rsid w:val="00AD4AF0"/>
    <w:rsid w:val="00AD5631"/>
    <w:rsid w:val="00AD5761"/>
    <w:rsid w:val="00AD5A67"/>
    <w:rsid w:val="00AD6482"/>
    <w:rsid w:val="00AD6CFB"/>
    <w:rsid w:val="00AD6D4B"/>
    <w:rsid w:val="00AD71C0"/>
    <w:rsid w:val="00AD7F0E"/>
    <w:rsid w:val="00AE01C4"/>
    <w:rsid w:val="00AE0695"/>
    <w:rsid w:val="00AE1CE4"/>
    <w:rsid w:val="00AE21A7"/>
    <w:rsid w:val="00AE2728"/>
    <w:rsid w:val="00AE330C"/>
    <w:rsid w:val="00AE357A"/>
    <w:rsid w:val="00AE36F0"/>
    <w:rsid w:val="00AE3824"/>
    <w:rsid w:val="00AE3986"/>
    <w:rsid w:val="00AE3DF3"/>
    <w:rsid w:val="00AE47E4"/>
    <w:rsid w:val="00AE4A1A"/>
    <w:rsid w:val="00AE4BF1"/>
    <w:rsid w:val="00AE4C95"/>
    <w:rsid w:val="00AE513E"/>
    <w:rsid w:val="00AE6805"/>
    <w:rsid w:val="00AE7FC0"/>
    <w:rsid w:val="00AF06C4"/>
    <w:rsid w:val="00AF1124"/>
    <w:rsid w:val="00AF1C5F"/>
    <w:rsid w:val="00AF2B6A"/>
    <w:rsid w:val="00AF2C74"/>
    <w:rsid w:val="00AF327D"/>
    <w:rsid w:val="00AF3378"/>
    <w:rsid w:val="00AF3538"/>
    <w:rsid w:val="00AF3E97"/>
    <w:rsid w:val="00AF4B16"/>
    <w:rsid w:val="00AF51A7"/>
    <w:rsid w:val="00AF57CB"/>
    <w:rsid w:val="00AF6620"/>
    <w:rsid w:val="00AF701B"/>
    <w:rsid w:val="00AF770A"/>
    <w:rsid w:val="00B00071"/>
    <w:rsid w:val="00B0012F"/>
    <w:rsid w:val="00B006DE"/>
    <w:rsid w:val="00B00BA6"/>
    <w:rsid w:val="00B019BC"/>
    <w:rsid w:val="00B01A20"/>
    <w:rsid w:val="00B02014"/>
    <w:rsid w:val="00B02286"/>
    <w:rsid w:val="00B027A7"/>
    <w:rsid w:val="00B0396D"/>
    <w:rsid w:val="00B0428A"/>
    <w:rsid w:val="00B042F9"/>
    <w:rsid w:val="00B04B22"/>
    <w:rsid w:val="00B053B9"/>
    <w:rsid w:val="00B10147"/>
    <w:rsid w:val="00B10AF6"/>
    <w:rsid w:val="00B11CDB"/>
    <w:rsid w:val="00B1236A"/>
    <w:rsid w:val="00B127A2"/>
    <w:rsid w:val="00B1296D"/>
    <w:rsid w:val="00B12E12"/>
    <w:rsid w:val="00B13245"/>
    <w:rsid w:val="00B13F93"/>
    <w:rsid w:val="00B14224"/>
    <w:rsid w:val="00B1488B"/>
    <w:rsid w:val="00B1494A"/>
    <w:rsid w:val="00B14E2A"/>
    <w:rsid w:val="00B14FF4"/>
    <w:rsid w:val="00B151F0"/>
    <w:rsid w:val="00B1548E"/>
    <w:rsid w:val="00B15663"/>
    <w:rsid w:val="00B15FDD"/>
    <w:rsid w:val="00B1617B"/>
    <w:rsid w:val="00B1670D"/>
    <w:rsid w:val="00B169F0"/>
    <w:rsid w:val="00B17362"/>
    <w:rsid w:val="00B2047B"/>
    <w:rsid w:val="00B20723"/>
    <w:rsid w:val="00B214CF"/>
    <w:rsid w:val="00B21F3A"/>
    <w:rsid w:val="00B2397D"/>
    <w:rsid w:val="00B23D31"/>
    <w:rsid w:val="00B2454C"/>
    <w:rsid w:val="00B25189"/>
    <w:rsid w:val="00B261B9"/>
    <w:rsid w:val="00B26888"/>
    <w:rsid w:val="00B269FC"/>
    <w:rsid w:val="00B26AC3"/>
    <w:rsid w:val="00B27B6A"/>
    <w:rsid w:val="00B27FA3"/>
    <w:rsid w:val="00B3057D"/>
    <w:rsid w:val="00B308EF"/>
    <w:rsid w:val="00B30E2A"/>
    <w:rsid w:val="00B32829"/>
    <w:rsid w:val="00B33DE4"/>
    <w:rsid w:val="00B34612"/>
    <w:rsid w:val="00B34B97"/>
    <w:rsid w:val="00B350A4"/>
    <w:rsid w:val="00B35E5C"/>
    <w:rsid w:val="00B35EC2"/>
    <w:rsid w:val="00B3662F"/>
    <w:rsid w:val="00B3676E"/>
    <w:rsid w:val="00B36CA7"/>
    <w:rsid w:val="00B36E41"/>
    <w:rsid w:val="00B36ED5"/>
    <w:rsid w:val="00B37A36"/>
    <w:rsid w:val="00B40396"/>
    <w:rsid w:val="00B406FC"/>
    <w:rsid w:val="00B4085F"/>
    <w:rsid w:val="00B40BDC"/>
    <w:rsid w:val="00B42837"/>
    <w:rsid w:val="00B42B09"/>
    <w:rsid w:val="00B433BC"/>
    <w:rsid w:val="00B438B2"/>
    <w:rsid w:val="00B444FE"/>
    <w:rsid w:val="00B44550"/>
    <w:rsid w:val="00B44E3C"/>
    <w:rsid w:val="00B45555"/>
    <w:rsid w:val="00B45743"/>
    <w:rsid w:val="00B461FC"/>
    <w:rsid w:val="00B46598"/>
    <w:rsid w:val="00B468D2"/>
    <w:rsid w:val="00B50B50"/>
    <w:rsid w:val="00B518EA"/>
    <w:rsid w:val="00B5198A"/>
    <w:rsid w:val="00B51ABE"/>
    <w:rsid w:val="00B51F4E"/>
    <w:rsid w:val="00B52289"/>
    <w:rsid w:val="00B52C0E"/>
    <w:rsid w:val="00B57561"/>
    <w:rsid w:val="00B60658"/>
    <w:rsid w:val="00B61143"/>
    <w:rsid w:val="00B614B5"/>
    <w:rsid w:val="00B61AE1"/>
    <w:rsid w:val="00B62C12"/>
    <w:rsid w:val="00B640FA"/>
    <w:rsid w:val="00B64E59"/>
    <w:rsid w:val="00B64EF2"/>
    <w:rsid w:val="00B6507E"/>
    <w:rsid w:val="00B651D6"/>
    <w:rsid w:val="00B664E5"/>
    <w:rsid w:val="00B66529"/>
    <w:rsid w:val="00B70658"/>
    <w:rsid w:val="00B71221"/>
    <w:rsid w:val="00B73305"/>
    <w:rsid w:val="00B73D2B"/>
    <w:rsid w:val="00B73FCC"/>
    <w:rsid w:val="00B74417"/>
    <w:rsid w:val="00B7500E"/>
    <w:rsid w:val="00B757F4"/>
    <w:rsid w:val="00B759FA"/>
    <w:rsid w:val="00B77A13"/>
    <w:rsid w:val="00B77F62"/>
    <w:rsid w:val="00B80933"/>
    <w:rsid w:val="00B810AF"/>
    <w:rsid w:val="00B8155F"/>
    <w:rsid w:val="00B81AF1"/>
    <w:rsid w:val="00B81C28"/>
    <w:rsid w:val="00B81C8E"/>
    <w:rsid w:val="00B81E6B"/>
    <w:rsid w:val="00B8255C"/>
    <w:rsid w:val="00B825FC"/>
    <w:rsid w:val="00B826AB"/>
    <w:rsid w:val="00B831A3"/>
    <w:rsid w:val="00B8355A"/>
    <w:rsid w:val="00B83637"/>
    <w:rsid w:val="00B8365D"/>
    <w:rsid w:val="00B8372D"/>
    <w:rsid w:val="00B83DC7"/>
    <w:rsid w:val="00B8470D"/>
    <w:rsid w:val="00B849AC"/>
    <w:rsid w:val="00B84F26"/>
    <w:rsid w:val="00B84F76"/>
    <w:rsid w:val="00B853C2"/>
    <w:rsid w:val="00B85552"/>
    <w:rsid w:val="00B85947"/>
    <w:rsid w:val="00B8596E"/>
    <w:rsid w:val="00B871E2"/>
    <w:rsid w:val="00B87607"/>
    <w:rsid w:val="00B9028C"/>
    <w:rsid w:val="00B9086C"/>
    <w:rsid w:val="00B91987"/>
    <w:rsid w:val="00B92786"/>
    <w:rsid w:val="00B93466"/>
    <w:rsid w:val="00B93490"/>
    <w:rsid w:val="00B937A2"/>
    <w:rsid w:val="00B93898"/>
    <w:rsid w:val="00B93CBC"/>
    <w:rsid w:val="00B94E9F"/>
    <w:rsid w:val="00B95040"/>
    <w:rsid w:val="00B953BE"/>
    <w:rsid w:val="00B96F5A"/>
    <w:rsid w:val="00B97933"/>
    <w:rsid w:val="00B97C0A"/>
    <w:rsid w:val="00BA01C9"/>
    <w:rsid w:val="00BA02F6"/>
    <w:rsid w:val="00BA040C"/>
    <w:rsid w:val="00BA0C30"/>
    <w:rsid w:val="00BA12E5"/>
    <w:rsid w:val="00BA1413"/>
    <w:rsid w:val="00BA14E2"/>
    <w:rsid w:val="00BA1CAA"/>
    <w:rsid w:val="00BA1CF2"/>
    <w:rsid w:val="00BA23EA"/>
    <w:rsid w:val="00BA3730"/>
    <w:rsid w:val="00BA3C3A"/>
    <w:rsid w:val="00BA3CB6"/>
    <w:rsid w:val="00BA3FAB"/>
    <w:rsid w:val="00BA512C"/>
    <w:rsid w:val="00BA58E2"/>
    <w:rsid w:val="00BA67D6"/>
    <w:rsid w:val="00BA6937"/>
    <w:rsid w:val="00BA69FF"/>
    <w:rsid w:val="00BA6FEA"/>
    <w:rsid w:val="00BA7C1F"/>
    <w:rsid w:val="00BB0527"/>
    <w:rsid w:val="00BB0AE5"/>
    <w:rsid w:val="00BB270D"/>
    <w:rsid w:val="00BB40E5"/>
    <w:rsid w:val="00BB5472"/>
    <w:rsid w:val="00BB5DA1"/>
    <w:rsid w:val="00BB6FFB"/>
    <w:rsid w:val="00BB74DE"/>
    <w:rsid w:val="00BB7768"/>
    <w:rsid w:val="00BB7CB5"/>
    <w:rsid w:val="00BC0366"/>
    <w:rsid w:val="00BC04F0"/>
    <w:rsid w:val="00BC067C"/>
    <w:rsid w:val="00BC1359"/>
    <w:rsid w:val="00BC1854"/>
    <w:rsid w:val="00BC27BF"/>
    <w:rsid w:val="00BC2BEF"/>
    <w:rsid w:val="00BC2C86"/>
    <w:rsid w:val="00BC2F10"/>
    <w:rsid w:val="00BC3682"/>
    <w:rsid w:val="00BC3E6A"/>
    <w:rsid w:val="00BC42AD"/>
    <w:rsid w:val="00BC49C1"/>
    <w:rsid w:val="00BC5372"/>
    <w:rsid w:val="00BC5665"/>
    <w:rsid w:val="00BC575F"/>
    <w:rsid w:val="00BC576B"/>
    <w:rsid w:val="00BC5771"/>
    <w:rsid w:val="00BC5A79"/>
    <w:rsid w:val="00BC5D6E"/>
    <w:rsid w:val="00BC5D79"/>
    <w:rsid w:val="00BC6072"/>
    <w:rsid w:val="00BC6158"/>
    <w:rsid w:val="00BC620B"/>
    <w:rsid w:val="00BC64E6"/>
    <w:rsid w:val="00BC6A7B"/>
    <w:rsid w:val="00BC6C63"/>
    <w:rsid w:val="00BC7E72"/>
    <w:rsid w:val="00BD090C"/>
    <w:rsid w:val="00BD181E"/>
    <w:rsid w:val="00BD1B8F"/>
    <w:rsid w:val="00BD1D01"/>
    <w:rsid w:val="00BD2074"/>
    <w:rsid w:val="00BD2592"/>
    <w:rsid w:val="00BD3846"/>
    <w:rsid w:val="00BD3B61"/>
    <w:rsid w:val="00BD3CB8"/>
    <w:rsid w:val="00BD49FE"/>
    <w:rsid w:val="00BD4AE3"/>
    <w:rsid w:val="00BD4C13"/>
    <w:rsid w:val="00BD51F6"/>
    <w:rsid w:val="00BD5863"/>
    <w:rsid w:val="00BD62B0"/>
    <w:rsid w:val="00BD746E"/>
    <w:rsid w:val="00BD7679"/>
    <w:rsid w:val="00BD7890"/>
    <w:rsid w:val="00BD7FEB"/>
    <w:rsid w:val="00BE0288"/>
    <w:rsid w:val="00BE102A"/>
    <w:rsid w:val="00BE1209"/>
    <w:rsid w:val="00BE2204"/>
    <w:rsid w:val="00BE2826"/>
    <w:rsid w:val="00BE2C7A"/>
    <w:rsid w:val="00BE2E20"/>
    <w:rsid w:val="00BE385E"/>
    <w:rsid w:val="00BE415E"/>
    <w:rsid w:val="00BE4D26"/>
    <w:rsid w:val="00BE5222"/>
    <w:rsid w:val="00BE61AA"/>
    <w:rsid w:val="00BE65F3"/>
    <w:rsid w:val="00BE7337"/>
    <w:rsid w:val="00BE78D7"/>
    <w:rsid w:val="00BE7D4E"/>
    <w:rsid w:val="00BF12F3"/>
    <w:rsid w:val="00BF192C"/>
    <w:rsid w:val="00BF1AE3"/>
    <w:rsid w:val="00BF1EF6"/>
    <w:rsid w:val="00BF2EBF"/>
    <w:rsid w:val="00BF31B0"/>
    <w:rsid w:val="00BF367B"/>
    <w:rsid w:val="00BF3F0E"/>
    <w:rsid w:val="00BF45F2"/>
    <w:rsid w:val="00BF56BD"/>
    <w:rsid w:val="00BF58CD"/>
    <w:rsid w:val="00BF5C50"/>
    <w:rsid w:val="00BF6907"/>
    <w:rsid w:val="00BF6F17"/>
    <w:rsid w:val="00BF7A37"/>
    <w:rsid w:val="00BF7F47"/>
    <w:rsid w:val="00C0109B"/>
    <w:rsid w:val="00C01844"/>
    <w:rsid w:val="00C0234D"/>
    <w:rsid w:val="00C024D9"/>
    <w:rsid w:val="00C02629"/>
    <w:rsid w:val="00C0262B"/>
    <w:rsid w:val="00C02775"/>
    <w:rsid w:val="00C0294D"/>
    <w:rsid w:val="00C02F3A"/>
    <w:rsid w:val="00C04762"/>
    <w:rsid w:val="00C054CE"/>
    <w:rsid w:val="00C057EF"/>
    <w:rsid w:val="00C07320"/>
    <w:rsid w:val="00C103D6"/>
    <w:rsid w:val="00C10469"/>
    <w:rsid w:val="00C10526"/>
    <w:rsid w:val="00C10AA7"/>
    <w:rsid w:val="00C1123A"/>
    <w:rsid w:val="00C117C6"/>
    <w:rsid w:val="00C131DC"/>
    <w:rsid w:val="00C13519"/>
    <w:rsid w:val="00C13623"/>
    <w:rsid w:val="00C13C99"/>
    <w:rsid w:val="00C14319"/>
    <w:rsid w:val="00C1443A"/>
    <w:rsid w:val="00C15446"/>
    <w:rsid w:val="00C157C3"/>
    <w:rsid w:val="00C15879"/>
    <w:rsid w:val="00C161B9"/>
    <w:rsid w:val="00C16E29"/>
    <w:rsid w:val="00C16E36"/>
    <w:rsid w:val="00C20050"/>
    <w:rsid w:val="00C2031E"/>
    <w:rsid w:val="00C204D2"/>
    <w:rsid w:val="00C212BC"/>
    <w:rsid w:val="00C213CB"/>
    <w:rsid w:val="00C21451"/>
    <w:rsid w:val="00C220EB"/>
    <w:rsid w:val="00C2290B"/>
    <w:rsid w:val="00C22AC8"/>
    <w:rsid w:val="00C238D7"/>
    <w:rsid w:val="00C23E62"/>
    <w:rsid w:val="00C240EE"/>
    <w:rsid w:val="00C24656"/>
    <w:rsid w:val="00C24D95"/>
    <w:rsid w:val="00C252E4"/>
    <w:rsid w:val="00C253B9"/>
    <w:rsid w:val="00C254F7"/>
    <w:rsid w:val="00C27383"/>
    <w:rsid w:val="00C30548"/>
    <w:rsid w:val="00C30624"/>
    <w:rsid w:val="00C3306D"/>
    <w:rsid w:val="00C330EB"/>
    <w:rsid w:val="00C333B7"/>
    <w:rsid w:val="00C3387F"/>
    <w:rsid w:val="00C33C89"/>
    <w:rsid w:val="00C33D07"/>
    <w:rsid w:val="00C35532"/>
    <w:rsid w:val="00C35541"/>
    <w:rsid w:val="00C355B2"/>
    <w:rsid w:val="00C3603D"/>
    <w:rsid w:val="00C3721E"/>
    <w:rsid w:val="00C37564"/>
    <w:rsid w:val="00C378E8"/>
    <w:rsid w:val="00C40BB1"/>
    <w:rsid w:val="00C40FDC"/>
    <w:rsid w:val="00C41FA1"/>
    <w:rsid w:val="00C43045"/>
    <w:rsid w:val="00C43451"/>
    <w:rsid w:val="00C44058"/>
    <w:rsid w:val="00C44D29"/>
    <w:rsid w:val="00C456FB"/>
    <w:rsid w:val="00C45C45"/>
    <w:rsid w:val="00C46452"/>
    <w:rsid w:val="00C46DB6"/>
    <w:rsid w:val="00C501E5"/>
    <w:rsid w:val="00C5186D"/>
    <w:rsid w:val="00C52EB7"/>
    <w:rsid w:val="00C53E59"/>
    <w:rsid w:val="00C54510"/>
    <w:rsid w:val="00C54CF0"/>
    <w:rsid w:val="00C55E8B"/>
    <w:rsid w:val="00C56111"/>
    <w:rsid w:val="00C564F0"/>
    <w:rsid w:val="00C56A80"/>
    <w:rsid w:val="00C56A99"/>
    <w:rsid w:val="00C56B93"/>
    <w:rsid w:val="00C56E1D"/>
    <w:rsid w:val="00C574FA"/>
    <w:rsid w:val="00C578B4"/>
    <w:rsid w:val="00C57FB6"/>
    <w:rsid w:val="00C61C99"/>
    <w:rsid w:val="00C6208E"/>
    <w:rsid w:val="00C627B3"/>
    <w:rsid w:val="00C631ED"/>
    <w:rsid w:val="00C64967"/>
    <w:rsid w:val="00C64B09"/>
    <w:rsid w:val="00C651FD"/>
    <w:rsid w:val="00C656F8"/>
    <w:rsid w:val="00C65CA2"/>
    <w:rsid w:val="00C65CD5"/>
    <w:rsid w:val="00C6618B"/>
    <w:rsid w:val="00C66445"/>
    <w:rsid w:val="00C66A72"/>
    <w:rsid w:val="00C67EFB"/>
    <w:rsid w:val="00C67FCB"/>
    <w:rsid w:val="00C67FE1"/>
    <w:rsid w:val="00C711BD"/>
    <w:rsid w:val="00C71408"/>
    <w:rsid w:val="00C71D40"/>
    <w:rsid w:val="00C71DA2"/>
    <w:rsid w:val="00C72110"/>
    <w:rsid w:val="00C72265"/>
    <w:rsid w:val="00C72376"/>
    <w:rsid w:val="00C72B9E"/>
    <w:rsid w:val="00C72FF7"/>
    <w:rsid w:val="00C7389B"/>
    <w:rsid w:val="00C73F00"/>
    <w:rsid w:val="00C74329"/>
    <w:rsid w:val="00C74C96"/>
    <w:rsid w:val="00C7551C"/>
    <w:rsid w:val="00C75B36"/>
    <w:rsid w:val="00C76B37"/>
    <w:rsid w:val="00C76F6D"/>
    <w:rsid w:val="00C77204"/>
    <w:rsid w:val="00C77333"/>
    <w:rsid w:val="00C77985"/>
    <w:rsid w:val="00C8023E"/>
    <w:rsid w:val="00C809BF"/>
    <w:rsid w:val="00C80CDC"/>
    <w:rsid w:val="00C80D86"/>
    <w:rsid w:val="00C81135"/>
    <w:rsid w:val="00C817D1"/>
    <w:rsid w:val="00C81D4C"/>
    <w:rsid w:val="00C81FA9"/>
    <w:rsid w:val="00C82C93"/>
    <w:rsid w:val="00C82E1D"/>
    <w:rsid w:val="00C82EEF"/>
    <w:rsid w:val="00C83C94"/>
    <w:rsid w:val="00C864DA"/>
    <w:rsid w:val="00C86512"/>
    <w:rsid w:val="00C867A4"/>
    <w:rsid w:val="00C87692"/>
    <w:rsid w:val="00C876E4"/>
    <w:rsid w:val="00C9056B"/>
    <w:rsid w:val="00C90614"/>
    <w:rsid w:val="00C9119B"/>
    <w:rsid w:val="00C91662"/>
    <w:rsid w:val="00C9219C"/>
    <w:rsid w:val="00C9220D"/>
    <w:rsid w:val="00C925A8"/>
    <w:rsid w:val="00C926A8"/>
    <w:rsid w:val="00C932C4"/>
    <w:rsid w:val="00C94758"/>
    <w:rsid w:val="00C9493A"/>
    <w:rsid w:val="00C94A2E"/>
    <w:rsid w:val="00C951B0"/>
    <w:rsid w:val="00C9556F"/>
    <w:rsid w:val="00C96F36"/>
    <w:rsid w:val="00C976D5"/>
    <w:rsid w:val="00C977EC"/>
    <w:rsid w:val="00C979CD"/>
    <w:rsid w:val="00C97D24"/>
    <w:rsid w:val="00CA098C"/>
    <w:rsid w:val="00CA0AD4"/>
    <w:rsid w:val="00CA0F67"/>
    <w:rsid w:val="00CA22D0"/>
    <w:rsid w:val="00CA254D"/>
    <w:rsid w:val="00CA2627"/>
    <w:rsid w:val="00CA2868"/>
    <w:rsid w:val="00CA2ABB"/>
    <w:rsid w:val="00CA32D8"/>
    <w:rsid w:val="00CA3463"/>
    <w:rsid w:val="00CA3652"/>
    <w:rsid w:val="00CA39E8"/>
    <w:rsid w:val="00CA3D56"/>
    <w:rsid w:val="00CA41FF"/>
    <w:rsid w:val="00CA42A8"/>
    <w:rsid w:val="00CA4392"/>
    <w:rsid w:val="00CA6288"/>
    <w:rsid w:val="00CA6547"/>
    <w:rsid w:val="00CA6A48"/>
    <w:rsid w:val="00CA6AEB"/>
    <w:rsid w:val="00CA7074"/>
    <w:rsid w:val="00CA7103"/>
    <w:rsid w:val="00CA7C1C"/>
    <w:rsid w:val="00CA7D75"/>
    <w:rsid w:val="00CB035B"/>
    <w:rsid w:val="00CB0403"/>
    <w:rsid w:val="00CB0D29"/>
    <w:rsid w:val="00CB0D6C"/>
    <w:rsid w:val="00CB0E0D"/>
    <w:rsid w:val="00CB1AA9"/>
    <w:rsid w:val="00CB1B46"/>
    <w:rsid w:val="00CB1CD7"/>
    <w:rsid w:val="00CB1FA7"/>
    <w:rsid w:val="00CB21EF"/>
    <w:rsid w:val="00CB28BA"/>
    <w:rsid w:val="00CB32C1"/>
    <w:rsid w:val="00CB5A07"/>
    <w:rsid w:val="00CB6099"/>
    <w:rsid w:val="00CB7DA5"/>
    <w:rsid w:val="00CC0629"/>
    <w:rsid w:val="00CC066C"/>
    <w:rsid w:val="00CC0DFB"/>
    <w:rsid w:val="00CC1286"/>
    <w:rsid w:val="00CC17D5"/>
    <w:rsid w:val="00CC199E"/>
    <w:rsid w:val="00CC2AF3"/>
    <w:rsid w:val="00CC2B07"/>
    <w:rsid w:val="00CC2E72"/>
    <w:rsid w:val="00CC392C"/>
    <w:rsid w:val="00CC3A10"/>
    <w:rsid w:val="00CC4021"/>
    <w:rsid w:val="00CC438C"/>
    <w:rsid w:val="00CC463E"/>
    <w:rsid w:val="00CC4713"/>
    <w:rsid w:val="00CC50B2"/>
    <w:rsid w:val="00CC515E"/>
    <w:rsid w:val="00CC5229"/>
    <w:rsid w:val="00CC5314"/>
    <w:rsid w:val="00CC5478"/>
    <w:rsid w:val="00CC5900"/>
    <w:rsid w:val="00CC5FEC"/>
    <w:rsid w:val="00CC6AC6"/>
    <w:rsid w:val="00CC7668"/>
    <w:rsid w:val="00CD0424"/>
    <w:rsid w:val="00CD05AB"/>
    <w:rsid w:val="00CD0737"/>
    <w:rsid w:val="00CD07A3"/>
    <w:rsid w:val="00CD0EF4"/>
    <w:rsid w:val="00CD1416"/>
    <w:rsid w:val="00CD21B5"/>
    <w:rsid w:val="00CD231D"/>
    <w:rsid w:val="00CD2C9D"/>
    <w:rsid w:val="00CD32FA"/>
    <w:rsid w:val="00CD3E6F"/>
    <w:rsid w:val="00CD558F"/>
    <w:rsid w:val="00CD570B"/>
    <w:rsid w:val="00CD5AB9"/>
    <w:rsid w:val="00CD5BE9"/>
    <w:rsid w:val="00CD691A"/>
    <w:rsid w:val="00CD7F55"/>
    <w:rsid w:val="00CE0122"/>
    <w:rsid w:val="00CE130F"/>
    <w:rsid w:val="00CE1490"/>
    <w:rsid w:val="00CE1945"/>
    <w:rsid w:val="00CE2754"/>
    <w:rsid w:val="00CE2A9C"/>
    <w:rsid w:val="00CE2B32"/>
    <w:rsid w:val="00CE370A"/>
    <w:rsid w:val="00CE4798"/>
    <w:rsid w:val="00CE4F12"/>
    <w:rsid w:val="00CE65B7"/>
    <w:rsid w:val="00CE671A"/>
    <w:rsid w:val="00CE67E8"/>
    <w:rsid w:val="00CE6947"/>
    <w:rsid w:val="00CE6C4B"/>
    <w:rsid w:val="00CE6F6F"/>
    <w:rsid w:val="00CF073A"/>
    <w:rsid w:val="00CF0E3F"/>
    <w:rsid w:val="00CF0FF2"/>
    <w:rsid w:val="00CF1459"/>
    <w:rsid w:val="00CF21F0"/>
    <w:rsid w:val="00CF265E"/>
    <w:rsid w:val="00CF2E65"/>
    <w:rsid w:val="00CF31B8"/>
    <w:rsid w:val="00CF3871"/>
    <w:rsid w:val="00CF3CC2"/>
    <w:rsid w:val="00CF3F98"/>
    <w:rsid w:val="00CF4723"/>
    <w:rsid w:val="00CF507F"/>
    <w:rsid w:val="00CF5A9F"/>
    <w:rsid w:val="00CF5DC6"/>
    <w:rsid w:val="00CF5E9A"/>
    <w:rsid w:val="00CF6174"/>
    <w:rsid w:val="00CF6A9C"/>
    <w:rsid w:val="00CF6B04"/>
    <w:rsid w:val="00CF6EEA"/>
    <w:rsid w:val="00CF734F"/>
    <w:rsid w:val="00CF73AE"/>
    <w:rsid w:val="00CF75C5"/>
    <w:rsid w:val="00CF7873"/>
    <w:rsid w:val="00D007E4"/>
    <w:rsid w:val="00D00BDF"/>
    <w:rsid w:val="00D00EB2"/>
    <w:rsid w:val="00D0104A"/>
    <w:rsid w:val="00D01208"/>
    <w:rsid w:val="00D01915"/>
    <w:rsid w:val="00D01AFD"/>
    <w:rsid w:val="00D01B94"/>
    <w:rsid w:val="00D03937"/>
    <w:rsid w:val="00D03D19"/>
    <w:rsid w:val="00D03F2D"/>
    <w:rsid w:val="00D04106"/>
    <w:rsid w:val="00D04185"/>
    <w:rsid w:val="00D0448C"/>
    <w:rsid w:val="00D047AE"/>
    <w:rsid w:val="00D0499E"/>
    <w:rsid w:val="00D04A3C"/>
    <w:rsid w:val="00D050F2"/>
    <w:rsid w:val="00D05EB6"/>
    <w:rsid w:val="00D068EA"/>
    <w:rsid w:val="00D06B6D"/>
    <w:rsid w:val="00D07857"/>
    <w:rsid w:val="00D07897"/>
    <w:rsid w:val="00D07B88"/>
    <w:rsid w:val="00D07BC9"/>
    <w:rsid w:val="00D10432"/>
    <w:rsid w:val="00D109A6"/>
    <w:rsid w:val="00D10E52"/>
    <w:rsid w:val="00D11097"/>
    <w:rsid w:val="00D1133E"/>
    <w:rsid w:val="00D121AB"/>
    <w:rsid w:val="00D121C6"/>
    <w:rsid w:val="00D12AE8"/>
    <w:rsid w:val="00D12FD8"/>
    <w:rsid w:val="00D13BE0"/>
    <w:rsid w:val="00D14A62"/>
    <w:rsid w:val="00D15070"/>
    <w:rsid w:val="00D15349"/>
    <w:rsid w:val="00D1568F"/>
    <w:rsid w:val="00D15FEC"/>
    <w:rsid w:val="00D16172"/>
    <w:rsid w:val="00D16FD8"/>
    <w:rsid w:val="00D179A9"/>
    <w:rsid w:val="00D20260"/>
    <w:rsid w:val="00D20597"/>
    <w:rsid w:val="00D21D30"/>
    <w:rsid w:val="00D220A6"/>
    <w:rsid w:val="00D220B5"/>
    <w:rsid w:val="00D2214A"/>
    <w:rsid w:val="00D22AF5"/>
    <w:rsid w:val="00D22DFA"/>
    <w:rsid w:val="00D22F0B"/>
    <w:rsid w:val="00D2310C"/>
    <w:rsid w:val="00D23550"/>
    <w:rsid w:val="00D239BF"/>
    <w:rsid w:val="00D25428"/>
    <w:rsid w:val="00D25D59"/>
    <w:rsid w:val="00D262B1"/>
    <w:rsid w:val="00D26728"/>
    <w:rsid w:val="00D2681F"/>
    <w:rsid w:val="00D26906"/>
    <w:rsid w:val="00D26E4D"/>
    <w:rsid w:val="00D26FAD"/>
    <w:rsid w:val="00D272E7"/>
    <w:rsid w:val="00D276F8"/>
    <w:rsid w:val="00D3030F"/>
    <w:rsid w:val="00D305CE"/>
    <w:rsid w:val="00D30721"/>
    <w:rsid w:val="00D31322"/>
    <w:rsid w:val="00D31E6B"/>
    <w:rsid w:val="00D325D0"/>
    <w:rsid w:val="00D32C36"/>
    <w:rsid w:val="00D330CC"/>
    <w:rsid w:val="00D3326E"/>
    <w:rsid w:val="00D332A5"/>
    <w:rsid w:val="00D34076"/>
    <w:rsid w:val="00D34597"/>
    <w:rsid w:val="00D347BB"/>
    <w:rsid w:val="00D3488F"/>
    <w:rsid w:val="00D3577F"/>
    <w:rsid w:val="00D37BE0"/>
    <w:rsid w:val="00D404E6"/>
    <w:rsid w:val="00D407BD"/>
    <w:rsid w:val="00D40A18"/>
    <w:rsid w:val="00D40C0A"/>
    <w:rsid w:val="00D41228"/>
    <w:rsid w:val="00D4297D"/>
    <w:rsid w:val="00D42A96"/>
    <w:rsid w:val="00D43A66"/>
    <w:rsid w:val="00D43AD6"/>
    <w:rsid w:val="00D4462A"/>
    <w:rsid w:val="00D44AE8"/>
    <w:rsid w:val="00D45613"/>
    <w:rsid w:val="00D45A64"/>
    <w:rsid w:val="00D46881"/>
    <w:rsid w:val="00D46BCD"/>
    <w:rsid w:val="00D46FF6"/>
    <w:rsid w:val="00D47010"/>
    <w:rsid w:val="00D47479"/>
    <w:rsid w:val="00D4786B"/>
    <w:rsid w:val="00D47FFC"/>
    <w:rsid w:val="00D505E3"/>
    <w:rsid w:val="00D50C64"/>
    <w:rsid w:val="00D51509"/>
    <w:rsid w:val="00D51860"/>
    <w:rsid w:val="00D51A4C"/>
    <w:rsid w:val="00D5238B"/>
    <w:rsid w:val="00D5293E"/>
    <w:rsid w:val="00D52EAA"/>
    <w:rsid w:val="00D539D5"/>
    <w:rsid w:val="00D53D57"/>
    <w:rsid w:val="00D54522"/>
    <w:rsid w:val="00D54A81"/>
    <w:rsid w:val="00D568BC"/>
    <w:rsid w:val="00D6112B"/>
    <w:rsid w:val="00D61139"/>
    <w:rsid w:val="00D6260A"/>
    <w:rsid w:val="00D62798"/>
    <w:rsid w:val="00D62EA3"/>
    <w:rsid w:val="00D63274"/>
    <w:rsid w:val="00D635A8"/>
    <w:rsid w:val="00D63C03"/>
    <w:rsid w:val="00D63F4D"/>
    <w:rsid w:val="00D6466E"/>
    <w:rsid w:val="00D64AD9"/>
    <w:rsid w:val="00D64B22"/>
    <w:rsid w:val="00D65459"/>
    <w:rsid w:val="00D66321"/>
    <w:rsid w:val="00D6669B"/>
    <w:rsid w:val="00D66BA4"/>
    <w:rsid w:val="00D66E65"/>
    <w:rsid w:val="00D67FBD"/>
    <w:rsid w:val="00D717D5"/>
    <w:rsid w:val="00D726A5"/>
    <w:rsid w:val="00D7383F"/>
    <w:rsid w:val="00D73F85"/>
    <w:rsid w:val="00D754C1"/>
    <w:rsid w:val="00D75D68"/>
    <w:rsid w:val="00D77754"/>
    <w:rsid w:val="00D807A3"/>
    <w:rsid w:val="00D8141C"/>
    <w:rsid w:val="00D81663"/>
    <w:rsid w:val="00D83856"/>
    <w:rsid w:val="00D83F66"/>
    <w:rsid w:val="00D8407D"/>
    <w:rsid w:val="00D8415D"/>
    <w:rsid w:val="00D84B1C"/>
    <w:rsid w:val="00D85B7C"/>
    <w:rsid w:val="00D868B1"/>
    <w:rsid w:val="00D86F73"/>
    <w:rsid w:val="00D873FF"/>
    <w:rsid w:val="00D90389"/>
    <w:rsid w:val="00D90E3F"/>
    <w:rsid w:val="00D9178D"/>
    <w:rsid w:val="00D91B10"/>
    <w:rsid w:val="00D921E1"/>
    <w:rsid w:val="00D938B8"/>
    <w:rsid w:val="00D938C0"/>
    <w:rsid w:val="00D94563"/>
    <w:rsid w:val="00D94FBC"/>
    <w:rsid w:val="00D95CC8"/>
    <w:rsid w:val="00D96567"/>
    <w:rsid w:val="00D96B5C"/>
    <w:rsid w:val="00D979C0"/>
    <w:rsid w:val="00DA0978"/>
    <w:rsid w:val="00DA0D7E"/>
    <w:rsid w:val="00DA163F"/>
    <w:rsid w:val="00DA1E20"/>
    <w:rsid w:val="00DA2530"/>
    <w:rsid w:val="00DA2ED7"/>
    <w:rsid w:val="00DA3299"/>
    <w:rsid w:val="00DA37D6"/>
    <w:rsid w:val="00DA46C8"/>
    <w:rsid w:val="00DA4816"/>
    <w:rsid w:val="00DA5688"/>
    <w:rsid w:val="00DA67B8"/>
    <w:rsid w:val="00DA6CE0"/>
    <w:rsid w:val="00DA6D4C"/>
    <w:rsid w:val="00DA6F47"/>
    <w:rsid w:val="00DA7402"/>
    <w:rsid w:val="00DB00DC"/>
    <w:rsid w:val="00DB08DD"/>
    <w:rsid w:val="00DB1142"/>
    <w:rsid w:val="00DB12E7"/>
    <w:rsid w:val="00DB15B1"/>
    <w:rsid w:val="00DB1B9A"/>
    <w:rsid w:val="00DB245E"/>
    <w:rsid w:val="00DB338A"/>
    <w:rsid w:val="00DB398F"/>
    <w:rsid w:val="00DB3B39"/>
    <w:rsid w:val="00DB42CE"/>
    <w:rsid w:val="00DB572F"/>
    <w:rsid w:val="00DB57EA"/>
    <w:rsid w:val="00DB6BB5"/>
    <w:rsid w:val="00DB6C88"/>
    <w:rsid w:val="00DB6CE4"/>
    <w:rsid w:val="00DB7976"/>
    <w:rsid w:val="00DB7E9D"/>
    <w:rsid w:val="00DC0AC1"/>
    <w:rsid w:val="00DC0C3F"/>
    <w:rsid w:val="00DC0C69"/>
    <w:rsid w:val="00DC125E"/>
    <w:rsid w:val="00DC1C50"/>
    <w:rsid w:val="00DC1F4E"/>
    <w:rsid w:val="00DC2507"/>
    <w:rsid w:val="00DC3904"/>
    <w:rsid w:val="00DC3E4C"/>
    <w:rsid w:val="00DC4128"/>
    <w:rsid w:val="00DC42F8"/>
    <w:rsid w:val="00DC47ED"/>
    <w:rsid w:val="00DC4FD9"/>
    <w:rsid w:val="00DC58BD"/>
    <w:rsid w:val="00DC5AE1"/>
    <w:rsid w:val="00DC672B"/>
    <w:rsid w:val="00DC69F1"/>
    <w:rsid w:val="00DD0983"/>
    <w:rsid w:val="00DD0C29"/>
    <w:rsid w:val="00DD1074"/>
    <w:rsid w:val="00DD11E0"/>
    <w:rsid w:val="00DD1249"/>
    <w:rsid w:val="00DD1CF4"/>
    <w:rsid w:val="00DD1D55"/>
    <w:rsid w:val="00DD2A73"/>
    <w:rsid w:val="00DD3162"/>
    <w:rsid w:val="00DD33CA"/>
    <w:rsid w:val="00DD3894"/>
    <w:rsid w:val="00DD3C17"/>
    <w:rsid w:val="00DD3CC2"/>
    <w:rsid w:val="00DD468E"/>
    <w:rsid w:val="00DD56DE"/>
    <w:rsid w:val="00DD5C5E"/>
    <w:rsid w:val="00DD7121"/>
    <w:rsid w:val="00DD761B"/>
    <w:rsid w:val="00DD7871"/>
    <w:rsid w:val="00DD7CED"/>
    <w:rsid w:val="00DE048D"/>
    <w:rsid w:val="00DE0E85"/>
    <w:rsid w:val="00DE1756"/>
    <w:rsid w:val="00DE3242"/>
    <w:rsid w:val="00DE4131"/>
    <w:rsid w:val="00DE4533"/>
    <w:rsid w:val="00DE45A6"/>
    <w:rsid w:val="00DE49E5"/>
    <w:rsid w:val="00DE4BFF"/>
    <w:rsid w:val="00DE4E86"/>
    <w:rsid w:val="00DE525F"/>
    <w:rsid w:val="00DE5747"/>
    <w:rsid w:val="00DE5F90"/>
    <w:rsid w:val="00DE69EB"/>
    <w:rsid w:val="00DF01BA"/>
    <w:rsid w:val="00DF01C7"/>
    <w:rsid w:val="00DF08A6"/>
    <w:rsid w:val="00DF0BCB"/>
    <w:rsid w:val="00DF0E2A"/>
    <w:rsid w:val="00DF133A"/>
    <w:rsid w:val="00DF150A"/>
    <w:rsid w:val="00DF2DBE"/>
    <w:rsid w:val="00DF2E3D"/>
    <w:rsid w:val="00DF3FBA"/>
    <w:rsid w:val="00DF404A"/>
    <w:rsid w:val="00DF49BF"/>
    <w:rsid w:val="00DF4A6A"/>
    <w:rsid w:val="00DF4DBB"/>
    <w:rsid w:val="00DF5C91"/>
    <w:rsid w:val="00DF61CA"/>
    <w:rsid w:val="00DF6359"/>
    <w:rsid w:val="00DF6E8E"/>
    <w:rsid w:val="00DF7099"/>
    <w:rsid w:val="00DF795D"/>
    <w:rsid w:val="00E00B44"/>
    <w:rsid w:val="00E01C61"/>
    <w:rsid w:val="00E02BED"/>
    <w:rsid w:val="00E03000"/>
    <w:rsid w:val="00E03B72"/>
    <w:rsid w:val="00E03C5B"/>
    <w:rsid w:val="00E043C4"/>
    <w:rsid w:val="00E04492"/>
    <w:rsid w:val="00E0514F"/>
    <w:rsid w:val="00E05DBF"/>
    <w:rsid w:val="00E05E66"/>
    <w:rsid w:val="00E05ED3"/>
    <w:rsid w:val="00E0694D"/>
    <w:rsid w:val="00E06AA7"/>
    <w:rsid w:val="00E070DF"/>
    <w:rsid w:val="00E07BC8"/>
    <w:rsid w:val="00E10C10"/>
    <w:rsid w:val="00E11535"/>
    <w:rsid w:val="00E11D87"/>
    <w:rsid w:val="00E12B7F"/>
    <w:rsid w:val="00E13325"/>
    <w:rsid w:val="00E1493D"/>
    <w:rsid w:val="00E157A6"/>
    <w:rsid w:val="00E1580E"/>
    <w:rsid w:val="00E15E7E"/>
    <w:rsid w:val="00E16257"/>
    <w:rsid w:val="00E17076"/>
    <w:rsid w:val="00E170B9"/>
    <w:rsid w:val="00E17651"/>
    <w:rsid w:val="00E17F6C"/>
    <w:rsid w:val="00E20613"/>
    <w:rsid w:val="00E20715"/>
    <w:rsid w:val="00E222EA"/>
    <w:rsid w:val="00E2231F"/>
    <w:rsid w:val="00E230B5"/>
    <w:rsid w:val="00E2319A"/>
    <w:rsid w:val="00E23E99"/>
    <w:rsid w:val="00E24738"/>
    <w:rsid w:val="00E24C3C"/>
    <w:rsid w:val="00E2517E"/>
    <w:rsid w:val="00E255BC"/>
    <w:rsid w:val="00E2572E"/>
    <w:rsid w:val="00E25C14"/>
    <w:rsid w:val="00E266CB"/>
    <w:rsid w:val="00E26E12"/>
    <w:rsid w:val="00E26F6F"/>
    <w:rsid w:val="00E276E9"/>
    <w:rsid w:val="00E3058B"/>
    <w:rsid w:val="00E30599"/>
    <w:rsid w:val="00E31756"/>
    <w:rsid w:val="00E3202E"/>
    <w:rsid w:val="00E32DF5"/>
    <w:rsid w:val="00E32FD9"/>
    <w:rsid w:val="00E330E9"/>
    <w:rsid w:val="00E333F4"/>
    <w:rsid w:val="00E33482"/>
    <w:rsid w:val="00E341E6"/>
    <w:rsid w:val="00E34841"/>
    <w:rsid w:val="00E34B85"/>
    <w:rsid w:val="00E35287"/>
    <w:rsid w:val="00E35CA1"/>
    <w:rsid w:val="00E35CCD"/>
    <w:rsid w:val="00E36046"/>
    <w:rsid w:val="00E36674"/>
    <w:rsid w:val="00E36EC9"/>
    <w:rsid w:val="00E37D22"/>
    <w:rsid w:val="00E40156"/>
    <w:rsid w:val="00E41C51"/>
    <w:rsid w:val="00E4218F"/>
    <w:rsid w:val="00E42D7D"/>
    <w:rsid w:val="00E42DBA"/>
    <w:rsid w:val="00E43759"/>
    <w:rsid w:val="00E43EB9"/>
    <w:rsid w:val="00E43FA0"/>
    <w:rsid w:val="00E44362"/>
    <w:rsid w:val="00E44942"/>
    <w:rsid w:val="00E458F9"/>
    <w:rsid w:val="00E45EC5"/>
    <w:rsid w:val="00E45EF8"/>
    <w:rsid w:val="00E45FD2"/>
    <w:rsid w:val="00E46480"/>
    <w:rsid w:val="00E46515"/>
    <w:rsid w:val="00E46B9B"/>
    <w:rsid w:val="00E47CB9"/>
    <w:rsid w:val="00E50860"/>
    <w:rsid w:val="00E50972"/>
    <w:rsid w:val="00E50FA9"/>
    <w:rsid w:val="00E51E7E"/>
    <w:rsid w:val="00E52486"/>
    <w:rsid w:val="00E529DB"/>
    <w:rsid w:val="00E540F2"/>
    <w:rsid w:val="00E54276"/>
    <w:rsid w:val="00E54287"/>
    <w:rsid w:val="00E5465C"/>
    <w:rsid w:val="00E5466B"/>
    <w:rsid w:val="00E54E51"/>
    <w:rsid w:val="00E550CD"/>
    <w:rsid w:val="00E5584A"/>
    <w:rsid w:val="00E5661A"/>
    <w:rsid w:val="00E5684D"/>
    <w:rsid w:val="00E568FB"/>
    <w:rsid w:val="00E570E7"/>
    <w:rsid w:val="00E60877"/>
    <w:rsid w:val="00E6228F"/>
    <w:rsid w:val="00E62775"/>
    <w:rsid w:val="00E63012"/>
    <w:rsid w:val="00E63A2E"/>
    <w:rsid w:val="00E63B1B"/>
    <w:rsid w:val="00E645E9"/>
    <w:rsid w:val="00E6465A"/>
    <w:rsid w:val="00E64A34"/>
    <w:rsid w:val="00E65375"/>
    <w:rsid w:val="00E653FC"/>
    <w:rsid w:val="00E658D8"/>
    <w:rsid w:val="00E6649B"/>
    <w:rsid w:val="00E66957"/>
    <w:rsid w:val="00E7075C"/>
    <w:rsid w:val="00E7162B"/>
    <w:rsid w:val="00E71E8F"/>
    <w:rsid w:val="00E71F24"/>
    <w:rsid w:val="00E720C0"/>
    <w:rsid w:val="00E735A4"/>
    <w:rsid w:val="00E73625"/>
    <w:rsid w:val="00E73E82"/>
    <w:rsid w:val="00E74294"/>
    <w:rsid w:val="00E74759"/>
    <w:rsid w:val="00E755EF"/>
    <w:rsid w:val="00E7594B"/>
    <w:rsid w:val="00E75A24"/>
    <w:rsid w:val="00E75DDF"/>
    <w:rsid w:val="00E76183"/>
    <w:rsid w:val="00E77282"/>
    <w:rsid w:val="00E779B6"/>
    <w:rsid w:val="00E77D1A"/>
    <w:rsid w:val="00E80CF9"/>
    <w:rsid w:val="00E81C3C"/>
    <w:rsid w:val="00E8504F"/>
    <w:rsid w:val="00E85109"/>
    <w:rsid w:val="00E8552C"/>
    <w:rsid w:val="00E85565"/>
    <w:rsid w:val="00E86769"/>
    <w:rsid w:val="00E867BF"/>
    <w:rsid w:val="00E86B9A"/>
    <w:rsid w:val="00E870D0"/>
    <w:rsid w:val="00E87CE6"/>
    <w:rsid w:val="00E90E9E"/>
    <w:rsid w:val="00E9118E"/>
    <w:rsid w:val="00E91B4B"/>
    <w:rsid w:val="00E9305E"/>
    <w:rsid w:val="00E93B20"/>
    <w:rsid w:val="00E93D56"/>
    <w:rsid w:val="00E93FFC"/>
    <w:rsid w:val="00E94C12"/>
    <w:rsid w:val="00E95436"/>
    <w:rsid w:val="00E961C0"/>
    <w:rsid w:val="00E962AE"/>
    <w:rsid w:val="00E963BC"/>
    <w:rsid w:val="00E9689D"/>
    <w:rsid w:val="00E9691A"/>
    <w:rsid w:val="00E97E6D"/>
    <w:rsid w:val="00EA00AD"/>
    <w:rsid w:val="00EA0F36"/>
    <w:rsid w:val="00EA18B7"/>
    <w:rsid w:val="00EA1D2C"/>
    <w:rsid w:val="00EA1DBA"/>
    <w:rsid w:val="00EA20FC"/>
    <w:rsid w:val="00EA2955"/>
    <w:rsid w:val="00EA2EBB"/>
    <w:rsid w:val="00EA4576"/>
    <w:rsid w:val="00EA45EE"/>
    <w:rsid w:val="00EA56B1"/>
    <w:rsid w:val="00EA6222"/>
    <w:rsid w:val="00EA6274"/>
    <w:rsid w:val="00EA67FA"/>
    <w:rsid w:val="00EA68BC"/>
    <w:rsid w:val="00EA7933"/>
    <w:rsid w:val="00EA7ABC"/>
    <w:rsid w:val="00EA7DE7"/>
    <w:rsid w:val="00EB012E"/>
    <w:rsid w:val="00EB09A9"/>
    <w:rsid w:val="00EB0A70"/>
    <w:rsid w:val="00EB186A"/>
    <w:rsid w:val="00EB2605"/>
    <w:rsid w:val="00EB28D3"/>
    <w:rsid w:val="00EB3E69"/>
    <w:rsid w:val="00EB4476"/>
    <w:rsid w:val="00EB44AF"/>
    <w:rsid w:val="00EB44FC"/>
    <w:rsid w:val="00EB5A8A"/>
    <w:rsid w:val="00EB638B"/>
    <w:rsid w:val="00EB753E"/>
    <w:rsid w:val="00EB7618"/>
    <w:rsid w:val="00EC0130"/>
    <w:rsid w:val="00EC056E"/>
    <w:rsid w:val="00EC2C47"/>
    <w:rsid w:val="00EC2C74"/>
    <w:rsid w:val="00EC3DC3"/>
    <w:rsid w:val="00EC4715"/>
    <w:rsid w:val="00EC4903"/>
    <w:rsid w:val="00EC59BE"/>
    <w:rsid w:val="00EC607E"/>
    <w:rsid w:val="00EC61B8"/>
    <w:rsid w:val="00EC6FEE"/>
    <w:rsid w:val="00EC709D"/>
    <w:rsid w:val="00EC7962"/>
    <w:rsid w:val="00EC79A4"/>
    <w:rsid w:val="00ED02D1"/>
    <w:rsid w:val="00ED0C7F"/>
    <w:rsid w:val="00ED14E8"/>
    <w:rsid w:val="00ED17C1"/>
    <w:rsid w:val="00ED1938"/>
    <w:rsid w:val="00ED198A"/>
    <w:rsid w:val="00ED1CB7"/>
    <w:rsid w:val="00ED208B"/>
    <w:rsid w:val="00ED221C"/>
    <w:rsid w:val="00ED2A86"/>
    <w:rsid w:val="00ED312C"/>
    <w:rsid w:val="00ED3303"/>
    <w:rsid w:val="00ED3588"/>
    <w:rsid w:val="00ED35F8"/>
    <w:rsid w:val="00ED3A70"/>
    <w:rsid w:val="00ED455D"/>
    <w:rsid w:val="00ED501A"/>
    <w:rsid w:val="00ED5941"/>
    <w:rsid w:val="00ED5D72"/>
    <w:rsid w:val="00ED6166"/>
    <w:rsid w:val="00ED6E88"/>
    <w:rsid w:val="00ED734C"/>
    <w:rsid w:val="00ED7A5A"/>
    <w:rsid w:val="00ED7C21"/>
    <w:rsid w:val="00ED7DB1"/>
    <w:rsid w:val="00ED7DBA"/>
    <w:rsid w:val="00EE08F1"/>
    <w:rsid w:val="00EE13BE"/>
    <w:rsid w:val="00EE1CB6"/>
    <w:rsid w:val="00EE211C"/>
    <w:rsid w:val="00EE25B4"/>
    <w:rsid w:val="00EE2B5F"/>
    <w:rsid w:val="00EE2E83"/>
    <w:rsid w:val="00EE38B9"/>
    <w:rsid w:val="00EE432B"/>
    <w:rsid w:val="00EE4498"/>
    <w:rsid w:val="00EE475B"/>
    <w:rsid w:val="00EE48EA"/>
    <w:rsid w:val="00EE4B6B"/>
    <w:rsid w:val="00EE5D3F"/>
    <w:rsid w:val="00EE613B"/>
    <w:rsid w:val="00EE79F6"/>
    <w:rsid w:val="00EE7A6A"/>
    <w:rsid w:val="00EE7C34"/>
    <w:rsid w:val="00EE7C36"/>
    <w:rsid w:val="00EE7CE2"/>
    <w:rsid w:val="00EF0239"/>
    <w:rsid w:val="00EF054D"/>
    <w:rsid w:val="00EF0920"/>
    <w:rsid w:val="00EF0C03"/>
    <w:rsid w:val="00EF1337"/>
    <w:rsid w:val="00EF1419"/>
    <w:rsid w:val="00EF20DF"/>
    <w:rsid w:val="00EF27DC"/>
    <w:rsid w:val="00EF3129"/>
    <w:rsid w:val="00EF393C"/>
    <w:rsid w:val="00EF3BBF"/>
    <w:rsid w:val="00EF442C"/>
    <w:rsid w:val="00EF453D"/>
    <w:rsid w:val="00EF50E9"/>
    <w:rsid w:val="00EF72C8"/>
    <w:rsid w:val="00F005DA"/>
    <w:rsid w:val="00F00DF1"/>
    <w:rsid w:val="00F01466"/>
    <w:rsid w:val="00F0272A"/>
    <w:rsid w:val="00F02ABD"/>
    <w:rsid w:val="00F02F56"/>
    <w:rsid w:val="00F03B91"/>
    <w:rsid w:val="00F04DCF"/>
    <w:rsid w:val="00F05097"/>
    <w:rsid w:val="00F05D71"/>
    <w:rsid w:val="00F05FA6"/>
    <w:rsid w:val="00F062FC"/>
    <w:rsid w:val="00F074E6"/>
    <w:rsid w:val="00F07962"/>
    <w:rsid w:val="00F1027D"/>
    <w:rsid w:val="00F10C8D"/>
    <w:rsid w:val="00F11331"/>
    <w:rsid w:val="00F11583"/>
    <w:rsid w:val="00F12563"/>
    <w:rsid w:val="00F13021"/>
    <w:rsid w:val="00F13698"/>
    <w:rsid w:val="00F13736"/>
    <w:rsid w:val="00F13B63"/>
    <w:rsid w:val="00F1425F"/>
    <w:rsid w:val="00F1436C"/>
    <w:rsid w:val="00F14E8C"/>
    <w:rsid w:val="00F1551F"/>
    <w:rsid w:val="00F155C2"/>
    <w:rsid w:val="00F160CF"/>
    <w:rsid w:val="00F16F0C"/>
    <w:rsid w:val="00F16F2A"/>
    <w:rsid w:val="00F2010C"/>
    <w:rsid w:val="00F20E5D"/>
    <w:rsid w:val="00F21131"/>
    <w:rsid w:val="00F21B29"/>
    <w:rsid w:val="00F22B1D"/>
    <w:rsid w:val="00F23381"/>
    <w:rsid w:val="00F24164"/>
    <w:rsid w:val="00F2538C"/>
    <w:rsid w:val="00F268B9"/>
    <w:rsid w:val="00F27181"/>
    <w:rsid w:val="00F2723D"/>
    <w:rsid w:val="00F2740B"/>
    <w:rsid w:val="00F27ADD"/>
    <w:rsid w:val="00F27C40"/>
    <w:rsid w:val="00F304C6"/>
    <w:rsid w:val="00F30A5E"/>
    <w:rsid w:val="00F3141F"/>
    <w:rsid w:val="00F32585"/>
    <w:rsid w:val="00F32D13"/>
    <w:rsid w:val="00F32EC9"/>
    <w:rsid w:val="00F32FA6"/>
    <w:rsid w:val="00F3308B"/>
    <w:rsid w:val="00F33A61"/>
    <w:rsid w:val="00F34226"/>
    <w:rsid w:val="00F34AED"/>
    <w:rsid w:val="00F35ED1"/>
    <w:rsid w:val="00F361DF"/>
    <w:rsid w:val="00F365E2"/>
    <w:rsid w:val="00F36955"/>
    <w:rsid w:val="00F3701F"/>
    <w:rsid w:val="00F37877"/>
    <w:rsid w:val="00F37DFC"/>
    <w:rsid w:val="00F37EE3"/>
    <w:rsid w:val="00F37F39"/>
    <w:rsid w:val="00F4006B"/>
    <w:rsid w:val="00F40694"/>
    <w:rsid w:val="00F407C8"/>
    <w:rsid w:val="00F40A97"/>
    <w:rsid w:val="00F40D55"/>
    <w:rsid w:val="00F412B4"/>
    <w:rsid w:val="00F413D1"/>
    <w:rsid w:val="00F4168D"/>
    <w:rsid w:val="00F41EEB"/>
    <w:rsid w:val="00F42080"/>
    <w:rsid w:val="00F423BC"/>
    <w:rsid w:val="00F42B80"/>
    <w:rsid w:val="00F42C3D"/>
    <w:rsid w:val="00F43977"/>
    <w:rsid w:val="00F44BAD"/>
    <w:rsid w:val="00F44F98"/>
    <w:rsid w:val="00F46377"/>
    <w:rsid w:val="00F465BD"/>
    <w:rsid w:val="00F468F6"/>
    <w:rsid w:val="00F46B50"/>
    <w:rsid w:val="00F46D07"/>
    <w:rsid w:val="00F46DE2"/>
    <w:rsid w:val="00F46E31"/>
    <w:rsid w:val="00F500E0"/>
    <w:rsid w:val="00F5121E"/>
    <w:rsid w:val="00F515F7"/>
    <w:rsid w:val="00F52AA0"/>
    <w:rsid w:val="00F52AA1"/>
    <w:rsid w:val="00F536BB"/>
    <w:rsid w:val="00F53C4F"/>
    <w:rsid w:val="00F53C6D"/>
    <w:rsid w:val="00F53D21"/>
    <w:rsid w:val="00F53D46"/>
    <w:rsid w:val="00F5435F"/>
    <w:rsid w:val="00F54466"/>
    <w:rsid w:val="00F60E90"/>
    <w:rsid w:val="00F61182"/>
    <w:rsid w:val="00F615CB"/>
    <w:rsid w:val="00F620A9"/>
    <w:rsid w:val="00F632C5"/>
    <w:rsid w:val="00F6358F"/>
    <w:rsid w:val="00F64681"/>
    <w:rsid w:val="00F64D8E"/>
    <w:rsid w:val="00F650F5"/>
    <w:rsid w:val="00F6585F"/>
    <w:rsid w:val="00F65B5D"/>
    <w:rsid w:val="00F65D40"/>
    <w:rsid w:val="00F66311"/>
    <w:rsid w:val="00F67C9E"/>
    <w:rsid w:val="00F70000"/>
    <w:rsid w:val="00F70230"/>
    <w:rsid w:val="00F7099D"/>
    <w:rsid w:val="00F70A8F"/>
    <w:rsid w:val="00F7131C"/>
    <w:rsid w:val="00F726F5"/>
    <w:rsid w:val="00F72BBF"/>
    <w:rsid w:val="00F72C0A"/>
    <w:rsid w:val="00F73224"/>
    <w:rsid w:val="00F736E5"/>
    <w:rsid w:val="00F73944"/>
    <w:rsid w:val="00F75226"/>
    <w:rsid w:val="00F76A49"/>
    <w:rsid w:val="00F7728E"/>
    <w:rsid w:val="00F772EE"/>
    <w:rsid w:val="00F7739C"/>
    <w:rsid w:val="00F77563"/>
    <w:rsid w:val="00F80394"/>
    <w:rsid w:val="00F81712"/>
    <w:rsid w:val="00F81DC9"/>
    <w:rsid w:val="00F82103"/>
    <w:rsid w:val="00F8345C"/>
    <w:rsid w:val="00F83E60"/>
    <w:rsid w:val="00F84930"/>
    <w:rsid w:val="00F84CC6"/>
    <w:rsid w:val="00F8585E"/>
    <w:rsid w:val="00F8601D"/>
    <w:rsid w:val="00F866C5"/>
    <w:rsid w:val="00F86831"/>
    <w:rsid w:val="00F8775C"/>
    <w:rsid w:val="00F8783B"/>
    <w:rsid w:val="00F87898"/>
    <w:rsid w:val="00F87995"/>
    <w:rsid w:val="00F87F7D"/>
    <w:rsid w:val="00F90838"/>
    <w:rsid w:val="00F9094C"/>
    <w:rsid w:val="00F91938"/>
    <w:rsid w:val="00F91B5F"/>
    <w:rsid w:val="00F91C5E"/>
    <w:rsid w:val="00F924D4"/>
    <w:rsid w:val="00F93C3B"/>
    <w:rsid w:val="00F94762"/>
    <w:rsid w:val="00F94B83"/>
    <w:rsid w:val="00F952D9"/>
    <w:rsid w:val="00F95ACB"/>
    <w:rsid w:val="00F962F4"/>
    <w:rsid w:val="00F9668B"/>
    <w:rsid w:val="00F9748A"/>
    <w:rsid w:val="00F97D8E"/>
    <w:rsid w:val="00FA0095"/>
    <w:rsid w:val="00FA1982"/>
    <w:rsid w:val="00FA3173"/>
    <w:rsid w:val="00FA330E"/>
    <w:rsid w:val="00FA38A0"/>
    <w:rsid w:val="00FA41E7"/>
    <w:rsid w:val="00FA5DAD"/>
    <w:rsid w:val="00FA5FCA"/>
    <w:rsid w:val="00FA6010"/>
    <w:rsid w:val="00FA6208"/>
    <w:rsid w:val="00FA73EB"/>
    <w:rsid w:val="00FB1618"/>
    <w:rsid w:val="00FB1E96"/>
    <w:rsid w:val="00FB24C4"/>
    <w:rsid w:val="00FB35B7"/>
    <w:rsid w:val="00FB36D7"/>
    <w:rsid w:val="00FB3E65"/>
    <w:rsid w:val="00FB3F47"/>
    <w:rsid w:val="00FB4278"/>
    <w:rsid w:val="00FB4404"/>
    <w:rsid w:val="00FB4702"/>
    <w:rsid w:val="00FB52B3"/>
    <w:rsid w:val="00FB5B54"/>
    <w:rsid w:val="00FB60C2"/>
    <w:rsid w:val="00FB664A"/>
    <w:rsid w:val="00FB6AB8"/>
    <w:rsid w:val="00FB6F89"/>
    <w:rsid w:val="00FB7E71"/>
    <w:rsid w:val="00FB7EAD"/>
    <w:rsid w:val="00FC0787"/>
    <w:rsid w:val="00FC0AD1"/>
    <w:rsid w:val="00FC0B2D"/>
    <w:rsid w:val="00FC0EEB"/>
    <w:rsid w:val="00FC101F"/>
    <w:rsid w:val="00FC1038"/>
    <w:rsid w:val="00FC236F"/>
    <w:rsid w:val="00FC247A"/>
    <w:rsid w:val="00FC26C2"/>
    <w:rsid w:val="00FC2C40"/>
    <w:rsid w:val="00FC2CB8"/>
    <w:rsid w:val="00FC33EB"/>
    <w:rsid w:val="00FC3693"/>
    <w:rsid w:val="00FC38B4"/>
    <w:rsid w:val="00FC3FFD"/>
    <w:rsid w:val="00FC5545"/>
    <w:rsid w:val="00FC5A31"/>
    <w:rsid w:val="00FC5F5E"/>
    <w:rsid w:val="00FC615C"/>
    <w:rsid w:val="00FC61C2"/>
    <w:rsid w:val="00FC6280"/>
    <w:rsid w:val="00FC7286"/>
    <w:rsid w:val="00FC760C"/>
    <w:rsid w:val="00FC7A68"/>
    <w:rsid w:val="00FD03AD"/>
    <w:rsid w:val="00FD0CA2"/>
    <w:rsid w:val="00FD0F5E"/>
    <w:rsid w:val="00FD1631"/>
    <w:rsid w:val="00FD1A82"/>
    <w:rsid w:val="00FD1B7C"/>
    <w:rsid w:val="00FD2E07"/>
    <w:rsid w:val="00FD35A8"/>
    <w:rsid w:val="00FD4526"/>
    <w:rsid w:val="00FD4BFE"/>
    <w:rsid w:val="00FD58F6"/>
    <w:rsid w:val="00FE0461"/>
    <w:rsid w:val="00FE0B01"/>
    <w:rsid w:val="00FE0D34"/>
    <w:rsid w:val="00FE0DDF"/>
    <w:rsid w:val="00FE129A"/>
    <w:rsid w:val="00FE1658"/>
    <w:rsid w:val="00FE1B87"/>
    <w:rsid w:val="00FE1C08"/>
    <w:rsid w:val="00FE1CBF"/>
    <w:rsid w:val="00FE2F12"/>
    <w:rsid w:val="00FE3833"/>
    <w:rsid w:val="00FE3EC8"/>
    <w:rsid w:val="00FE4092"/>
    <w:rsid w:val="00FE4119"/>
    <w:rsid w:val="00FE4310"/>
    <w:rsid w:val="00FE4CA5"/>
    <w:rsid w:val="00FE51FA"/>
    <w:rsid w:val="00FE5E2E"/>
    <w:rsid w:val="00FE642A"/>
    <w:rsid w:val="00FE6ED2"/>
    <w:rsid w:val="00FE722E"/>
    <w:rsid w:val="00FE7449"/>
    <w:rsid w:val="00FF0669"/>
    <w:rsid w:val="00FF0F75"/>
    <w:rsid w:val="00FF195F"/>
    <w:rsid w:val="00FF1FDC"/>
    <w:rsid w:val="00FF207A"/>
    <w:rsid w:val="00FF2132"/>
    <w:rsid w:val="00FF2365"/>
    <w:rsid w:val="00FF2A5F"/>
    <w:rsid w:val="00FF3433"/>
    <w:rsid w:val="00FF4AE7"/>
    <w:rsid w:val="00FF5ACE"/>
    <w:rsid w:val="00FF66A0"/>
    <w:rsid w:val="00FF67CB"/>
    <w:rsid w:val="00FF6845"/>
    <w:rsid w:val="00FF7571"/>
    <w:rsid w:val="00FF75CC"/>
    <w:rsid w:val="00FF7E6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15D96C4B"/>
  <w15:docId w15:val="{CC7587E4-D939-4502-BC94-968AE2E00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uiPriority w:val="9"/>
    <w:unhideWhenUsed/>
    <w:qFormat/>
    <w:pPr>
      <w:outlineLvl w:val="1"/>
    </w:pPr>
    <w:rPr>
      <w:b/>
      <w:bCs/>
      <w:color w:val="000000"/>
      <w:sz w:val="28"/>
      <w:szCs w:val="28"/>
    </w:rPr>
  </w:style>
  <w:style w:type="paragraph" w:styleId="Heading3">
    <w:name w:val="heading 3"/>
    <w:basedOn w:val="Normal"/>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095417"/>
    <w:pPr>
      <w:tabs>
        <w:tab w:val="left" w:pos="900"/>
        <w:tab w:val="right" w:leader="dot" w:pos="9015"/>
      </w:tabs>
      <w:spacing w:after="100"/>
      <w:ind w:left="450"/>
    </w:pPr>
  </w:style>
  <w:style w:type="paragraph" w:styleId="TOC3">
    <w:name w:val="toc 3"/>
    <w:basedOn w:val="Normal"/>
    <w:next w:val="Normal"/>
    <w:autoRedefine/>
    <w:uiPriority w:val="39"/>
    <w:unhideWhenUsed/>
    <w:rsid w:val="002D2373"/>
    <w:pPr>
      <w:tabs>
        <w:tab w:val="left" w:pos="880"/>
        <w:tab w:val="right" w:leader="dot" w:pos="9015"/>
      </w:tabs>
      <w:spacing w:after="100"/>
      <w:ind w:left="450"/>
    </w:pPr>
  </w:style>
  <w:style w:type="character" w:styleId="Hyperlink">
    <w:name w:val="Hyperlink"/>
    <w:basedOn w:val="DefaultParagraphFont"/>
    <w:uiPriority w:val="99"/>
    <w:unhideWhenUsed/>
    <w:rsid w:val="00D51509"/>
    <w:rPr>
      <w:color w:val="0066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paragraph" w:styleId="NormalWeb">
    <w:name w:val="Normal (Web)"/>
    <w:basedOn w:val="Normal"/>
    <w:uiPriority w:val="99"/>
    <w:unhideWhenUsed/>
    <w:rsid w:val="003D3B9D"/>
    <w:pPr>
      <w:spacing w:before="100" w:beforeAutospacing="1" w:after="100" w:afterAutospacing="1"/>
    </w:pPr>
    <w:rPr>
      <w:rFonts w:ascii="Times New Roman" w:eastAsia="Times New Roman" w:hAnsi="Times New Roman" w:cs="Times New Roman"/>
      <w:sz w:val="24"/>
      <w:szCs w:val="24"/>
      <w:lang w:eastAsia="en-US"/>
    </w:rPr>
  </w:style>
  <w:style w:type="table" w:styleId="TableGrid">
    <w:name w:val="Table Grid"/>
    <w:basedOn w:val="TableNormal"/>
    <w:uiPriority w:val="39"/>
    <w:rsid w:val="00372D11"/>
    <w:rPr>
      <w:rFonts w:asciiTheme="minorHAnsi" w:eastAsiaTheme="minorHAnsi" w:hAnsiTheme="minorHAnsi" w:cstheme="minorBidi"/>
      <w:sz w:val="22"/>
      <w:szCs w:val="22"/>
      <w:lang w:val="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1A0286"/>
    <w:pPr>
      <w:spacing w:after="160" w:line="259" w:lineRule="auto"/>
      <w:ind w:left="720"/>
      <w:contextualSpacing/>
    </w:pPr>
    <w:rPr>
      <w:rFonts w:asciiTheme="minorHAnsi" w:eastAsiaTheme="minorHAnsi" w:hAnsiTheme="minorHAnsi" w:cstheme="minorBidi"/>
      <w:sz w:val="22"/>
      <w:szCs w:val="22"/>
      <w:lang w:val="en-IN" w:eastAsia="en-US"/>
    </w:rPr>
  </w:style>
  <w:style w:type="paragraph" w:styleId="Revision">
    <w:name w:val="Revision"/>
    <w:hidden/>
    <w:uiPriority w:val="99"/>
    <w:semiHidden/>
    <w:rsid w:val="00CA7C1C"/>
  </w:style>
  <w:style w:type="character" w:styleId="Strong">
    <w:name w:val="Strong"/>
    <w:basedOn w:val="DefaultParagraphFont"/>
    <w:uiPriority w:val="22"/>
    <w:qFormat/>
    <w:rsid w:val="000F45C2"/>
    <w:rPr>
      <w:b/>
      <w:bCs/>
    </w:rPr>
  </w:style>
  <w:style w:type="paragraph" w:styleId="TOC1">
    <w:name w:val="toc 1"/>
    <w:basedOn w:val="Normal"/>
    <w:next w:val="Normal"/>
    <w:autoRedefine/>
    <w:uiPriority w:val="39"/>
    <w:unhideWhenUsed/>
    <w:rsid w:val="00350D79"/>
    <w:pPr>
      <w:spacing w:after="100"/>
    </w:pPr>
  </w:style>
  <w:style w:type="character" w:styleId="CommentReference">
    <w:name w:val="annotation reference"/>
    <w:basedOn w:val="DefaultParagraphFont"/>
    <w:uiPriority w:val="99"/>
    <w:semiHidden/>
    <w:unhideWhenUsed/>
    <w:rsid w:val="0041423B"/>
    <w:rPr>
      <w:sz w:val="16"/>
      <w:szCs w:val="16"/>
    </w:rPr>
  </w:style>
  <w:style w:type="paragraph" w:styleId="CommentText">
    <w:name w:val="annotation text"/>
    <w:basedOn w:val="Normal"/>
    <w:link w:val="CommentTextChar"/>
    <w:uiPriority w:val="99"/>
    <w:unhideWhenUsed/>
    <w:rsid w:val="0041423B"/>
  </w:style>
  <w:style w:type="character" w:customStyle="1" w:styleId="CommentTextChar">
    <w:name w:val="Comment Text Char"/>
    <w:basedOn w:val="DefaultParagraphFont"/>
    <w:link w:val="CommentText"/>
    <w:uiPriority w:val="99"/>
    <w:rsid w:val="0041423B"/>
  </w:style>
  <w:style w:type="paragraph" w:styleId="CommentSubject">
    <w:name w:val="annotation subject"/>
    <w:basedOn w:val="CommentText"/>
    <w:next w:val="CommentText"/>
    <w:link w:val="CommentSubjectChar"/>
    <w:uiPriority w:val="99"/>
    <w:semiHidden/>
    <w:unhideWhenUsed/>
    <w:rsid w:val="0041423B"/>
    <w:rPr>
      <w:b/>
      <w:bCs/>
    </w:rPr>
  </w:style>
  <w:style w:type="character" w:customStyle="1" w:styleId="CommentSubjectChar">
    <w:name w:val="Comment Subject Char"/>
    <w:basedOn w:val="CommentTextChar"/>
    <w:link w:val="CommentSubject"/>
    <w:uiPriority w:val="99"/>
    <w:semiHidden/>
    <w:rsid w:val="0041423B"/>
    <w:rPr>
      <w:b/>
      <w:bCs/>
    </w:rPr>
  </w:style>
  <w:style w:type="paragraph" w:styleId="z-TopofForm">
    <w:name w:val="HTML Top of Form"/>
    <w:basedOn w:val="Normal"/>
    <w:next w:val="Normal"/>
    <w:link w:val="z-TopofFormChar"/>
    <w:hidden/>
    <w:uiPriority w:val="99"/>
    <w:semiHidden/>
    <w:unhideWhenUsed/>
    <w:rsid w:val="00C7389B"/>
    <w:pPr>
      <w:pBdr>
        <w:bottom w:val="single" w:sz="6" w:space="1" w:color="auto"/>
      </w:pBdr>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uiPriority w:val="99"/>
    <w:semiHidden/>
    <w:rsid w:val="00C7389B"/>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semiHidden/>
    <w:unhideWhenUsed/>
    <w:rsid w:val="00C7389B"/>
    <w:pPr>
      <w:pBdr>
        <w:top w:val="single" w:sz="6" w:space="1" w:color="auto"/>
      </w:pBdr>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uiPriority w:val="99"/>
    <w:semiHidden/>
    <w:rsid w:val="00C7389B"/>
    <w:rPr>
      <w:rFonts w:ascii="Arial" w:eastAsia="Times New Roman" w:hAnsi="Arial" w:cs="Arial"/>
      <w:vanish/>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889484">
      <w:bodyDiv w:val="1"/>
      <w:marLeft w:val="0"/>
      <w:marRight w:val="0"/>
      <w:marTop w:val="0"/>
      <w:marBottom w:val="0"/>
      <w:divBdr>
        <w:top w:val="none" w:sz="0" w:space="0" w:color="auto"/>
        <w:left w:val="none" w:sz="0" w:space="0" w:color="auto"/>
        <w:bottom w:val="none" w:sz="0" w:space="0" w:color="auto"/>
        <w:right w:val="none" w:sz="0" w:space="0" w:color="auto"/>
      </w:divBdr>
    </w:div>
    <w:div w:id="47413832">
      <w:bodyDiv w:val="1"/>
      <w:marLeft w:val="0"/>
      <w:marRight w:val="0"/>
      <w:marTop w:val="0"/>
      <w:marBottom w:val="0"/>
      <w:divBdr>
        <w:top w:val="none" w:sz="0" w:space="0" w:color="auto"/>
        <w:left w:val="none" w:sz="0" w:space="0" w:color="auto"/>
        <w:bottom w:val="none" w:sz="0" w:space="0" w:color="auto"/>
        <w:right w:val="none" w:sz="0" w:space="0" w:color="auto"/>
      </w:divBdr>
    </w:div>
    <w:div w:id="81146887">
      <w:bodyDiv w:val="1"/>
      <w:marLeft w:val="0"/>
      <w:marRight w:val="0"/>
      <w:marTop w:val="0"/>
      <w:marBottom w:val="0"/>
      <w:divBdr>
        <w:top w:val="none" w:sz="0" w:space="0" w:color="auto"/>
        <w:left w:val="none" w:sz="0" w:space="0" w:color="auto"/>
        <w:bottom w:val="none" w:sz="0" w:space="0" w:color="auto"/>
        <w:right w:val="none" w:sz="0" w:space="0" w:color="auto"/>
      </w:divBdr>
    </w:div>
    <w:div w:id="115293035">
      <w:bodyDiv w:val="1"/>
      <w:marLeft w:val="0"/>
      <w:marRight w:val="0"/>
      <w:marTop w:val="0"/>
      <w:marBottom w:val="0"/>
      <w:divBdr>
        <w:top w:val="none" w:sz="0" w:space="0" w:color="auto"/>
        <w:left w:val="none" w:sz="0" w:space="0" w:color="auto"/>
        <w:bottom w:val="none" w:sz="0" w:space="0" w:color="auto"/>
        <w:right w:val="none" w:sz="0" w:space="0" w:color="auto"/>
      </w:divBdr>
    </w:div>
    <w:div w:id="188102612">
      <w:bodyDiv w:val="1"/>
      <w:marLeft w:val="0"/>
      <w:marRight w:val="0"/>
      <w:marTop w:val="0"/>
      <w:marBottom w:val="0"/>
      <w:divBdr>
        <w:top w:val="none" w:sz="0" w:space="0" w:color="auto"/>
        <w:left w:val="none" w:sz="0" w:space="0" w:color="auto"/>
        <w:bottom w:val="none" w:sz="0" w:space="0" w:color="auto"/>
        <w:right w:val="none" w:sz="0" w:space="0" w:color="auto"/>
      </w:divBdr>
    </w:div>
    <w:div w:id="231044796">
      <w:bodyDiv w:val="1"/>
      <w:marLeft w:val="0"/>
      <w:marRight w:val="0"/>
      <w:marTop w:val="0"/>
      <w:marBottom w:val="0"/>
      <w:divBdr>
        <w:top w:val="none" w:sz="0" w:space="0" w:color="auto"/>
        <w:left w:val="none" w:sz="0" w:space="0" w:color="auto"/>
        <w:bottom w:val="none" w:sz="0" w:space="0" w:color="auto"/>
        <w:right w:val="none" w:sz="0" w:space="0" w:color="auto"/>
      </w:divBdr>
    </w:div>
    <w:div w:id="242301773">
      <w:bodyDiv w:val="1"/>
      <w:marLeft w:val="0"/>
      <w:marRight w:val="0"/>
      <w:marTop w:val="0"/>
      <w:marBottom w:val="0"/>
      <w:divBdr>
        <w:top w:val="none" w:sz="0" w:space="0" w:color="auto"/>
        <w:left w:val="none" w:sz="0" w:space="0" w:color="auto"/>
        <w:bottom w:val="none" w:sz="0" w:space="0" w:color="auto"/>
        <w:right w:val="none" w:sz="0" w:space="0" w:color="auto"/>
      </w:divBdr>
    </w:div>
    <w:div w:id="336617607">
      <w:bodyDiv w:val="1"/>
      <w:marLeft w:val="0"/>
      <w:marRight w:val="0"/>
      <w:marTop w:val="0"/>
      <w:marBottom w:val="0"/>
      <w:divBdr>
        <w:top w:val="none" w:sz="0" w:space="0" w:color="auto"/>
        <w:left w:val="none" w:sz="0" w:space="0" w:color="auto"/>
        <w:bottom w:val="none" w:sz="0" w:space="0" w:color="auto"/>
        <w:right w:val="none" w:sz="0" w:space="0" w:color="auto"/>
      </w:divBdr>
    </w:div>
    <w:div w:id="342706010">
      <w:bodyDiv w:val="1"/>
      <w:marLeft w:val="0"/>
      <w:marRight w:val="0"/>
      <w:marTop w:val="0"/>
      <w:marBottom w:val="0"/>
      <w:divBdr>
        <w:top w:val="none" w:sz="0" w:space="0" w:color="auto"/>
        <w:left w:val="none" w:sz="0" w:space="0" w:color="auto"/>
        <w:bottom w:val="none" w:sz="0" w:space="0" w:color="auto"/>
        <w:right w:val="none" w:sz="0" w:space="0" w:color="auto"/>
      </w:divBdr>
      <w:divsChild>
        <w:div w:id="1525948025">
          <w:marLeft w:val="0"/>
          <w:marRight w:val="0"/>
          <w:marTop w:val="0"/>
          <w:marBottom w:val="0"/>
          <w:divBdr>
            <w:top w:val="none" w:sz="0" w:space="0" w:color="auto"/>
            <w:left w:val="none" w:sz="0" w:space="0" w:color="auto"/>
            <w:bottom w:val="none" w:sz="0" w:space="0" w:color="auto"/>
            <w:right w:val="none" w:sz="0" w:space="0" w:color="auto"/>
          </w:divBdr>
          <w:divsChild>
            <w:div w:id="1304388751">
              <w:marLeft w:val="0"/>
              <w:marRight w:val="0"/>
              <w:marTop w:val="0"/>
              <w:marBottom w:val="0"/>
              <w:divBdr>
                <w:top w:val="none" w:sz="0" w:space="0" w:color="auto"/>
                <w:left w:val="none" w:sz="0" w:space="0" w:color="auto"/>
                <w:bottom w:val="none" w:sz="0" w:space="0" w:color="auto"/>
                <w:right w:val="none" w:sz="0" w:space="0" w:color="auto"/>
              </w:divBdr>
              <w:divsChild>
                <w:div w:id="120080621">
                  <w:marLeft w:val="0"/>
                  <w:marRight w:val="0"/>
                  <w:marTop w:val="0"/>
                  <w:marBottom w:val="0"/>
                  <w:divBdr>
                    <w:top w:val="none" w:sz="0" w:space="0" w:color="auto"/>
                    <w:left w:val="none" w:sz="0" w:space="0" w:color="auto"/>
                    <w:bottom w:val="none" w:sz="0" w:space="0" w:color="auto"/>
                    <w:right w:val="none" w:sz="0" w:space="0" w:color="auto"/>
                  </w:divBdr>
                  <w:divsChild>
                    <w:div w:id="2035500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9432147">
      <w:bodyDiv w:val="1"/>
      <w:marLeft w:val="0"/>
      <w:marRight w:val="0"/>
      <w:marTop w:val="0"/>
      <w:marBottom w:val="0"/>
      <w:divBdr>
        <w:top w:val="none" w:sz="0" w:space="0" w:color="auto"/>
        <w:left w:val="none" w:sz="0" w:space="0" w:color="auto"/>
        <w:bottom w:val="none" w:sz="0" w:space="0" w:color="auto"/>
        <w:right w:val="none" w:sz="0" w:space="0" w:color="auto"/>
      </w:divBdr>
    </w:div>
    <w:div w:id="396324193">
      <w:bodyDiv w:val="1"/>
      <w:marLeft w:val="0"/>
      <w:marRight w:val="0"/>
      <w:marTop w:val="0"/>
      <w:marBottom w:val="0"/>
      <w:divBdr>
        <w:top w:val="none" w:sz="0" w:space="0" w:color="auto"/>
        <w:left w:val="none" w:sz="0" w:space="0" w:color="auto"/>
        <w:bottom w:val="none" w:sz="0" w:space="0" w:color="auto"/>
        <w:right w:val="none" w:sz="0" w:space="0" w:color="auto"/>
      </w:divBdr>
    </w:div>
    <w:div w:id="435637873">
      <w:bodyDiv w:val="1"/>
      <w:marLeft w:val="0"/>
      <w:marRight w:val="0"/>
      <w:marTop w:val="0"/>
      <w:marBottom w:val="0"/>
      <w:divBdr>
        <w:top w:val="none" w:sz="0" w:space="0" w:color="auto"/>
        <w:left w:val="none" w:sz="0" w:space="0" w:color="auto"/>
        <w:bottom w:val="none" w:sz="0" w:space="0" w:color="auto"/>
        <w:right w:val="none" w:sz="0" w:space="0" w:color="auto"/>
      </w:divBdr>
    </w:div>
    <w:div w:id="453908238">
      <w:bodyDiv w:val="1"/>
      <w:marLeft w:val="0"/>
      <w:marRight w:val="0"/>
      <w:marTop w:val="0"/>
      <w:marBottom w:val="0"/>
      <w:divBdr>
        <w:top w:val="none" w:sz="0" w:space="0" w:color="auto"/>
        <w:left w:val="none" w:sz="0" w:space="0" w:color="auto"/>
        <w:bottom w:val="none" w:sz="0" w:space="0" w:color="auto"/>
        <w:right w:val="none" w:sz="0" w:space="0" w:color="auto"/>
      </w:divBdr>
    </w:div>
    <w:div w:id="496922420">
      <w:bodyDiv w:val="1"/>
      <w:marLeft w:val="0"/>
      <w:marRight w:val="0"/>
      <w:marTop w:val="0"/>
      <w:marBottom w:val="0"/>
      <w:divBdr>
        <w:top w:val="none" w:sz="0" w:space="0" w:color="auto"/>
        <w:left w:val="none" w:sz="0" w:space="0" w:color="auto"/>
        <w:bottom w:val="none" w:sz="0" w:space="0" w:color="auto"/>
        <w:right w:val="none" w:sz="0" w:space="0" w:color="auto"/>
      </w:divBdr>
    </w:div>
    <w:div w:id="528689907">
      <w:bodyDiv w:val="1"/>
      <w:marLeft w:val="0"/>
      <w:marRight w:val="0"/>
      <w:marTop w:val="0"/>
      <w:marBottom w:val="0"/>
      <w:divBdr>
        <w:top w:val="none" w:sz="0" w:space="0" w:color="auto"/>
        <w:left w:val="none" w:sz="0" w:space="0" w:color="auto"/>
        <w:bottom w:val="none" w:sz="0" w:space="0" w:color="auto"/>
        <w:right w:val="none" w:sz="0" w:space="0" w:color="auto"/>
      </w:divBdr>
    </w:div>
    <w:div w:id="534924941">
      <w:bodyDiv w:val="1"/>
      <w:marLeft w:val="0"/>
      <w:marRight w:val="0"/>
      <w:marTop w:val="0"/>
      <w:marBottom w:val="0"/>
      <w:divBdr>
        <w:top w:val="none" w:sz="0" w:space="0" w:color="auto"/>
        <w:left w:val="none" w:sz="0" w:space="0" w:color="auto"/>
        <w:bottom w:val="none" w:sz="0" w:space="0" w:color="auto"/>
        <w:right w:val="none" w:sz="0" w:space="0" w:color="auto"/>
      </w:divBdr>
    </w:div>
    <w:div w:id="658775440">
      <w:bodyDiv w:val="1"/>
      <w:marLeft w:val="0"/>
      <w:marRight w:val="0"/>
      <w:marTop w:val="0"/>
      <w:marBottom w:val="0"/>
      <w:divBdr>
        <w:top w:val="none" w:sz="0" w:space="0" w:color="auto"/>
        <w:left w:val="none" w:sz="0" w:space="0" w:color="auto"/>
        <w:bottom w:val="none" w:sz="0" w:space="0" w:color="auto"/>
        <w:right w:val="none" w:sz="0" w:space="0" w:color="auto"/>
      </w:divBdr>
    </w:div>
    <w:div w:id="696663780">
      <w:bodyDiv w:val="1"/>
      <w:marLeft w:val="0"/>
      <w:marRight w:val="0"/>
      <w:marTop w:val="0"/>
      <w:marBottom w:val="0"/>
      <w:divBdr>
        <w:top w:val="none" w:sz="0" w:space="0" w:color="auto"/>
        <w:left w:val="none" w:sz="0" w:space="0" w:color="auto"/>
        <w:bottom w:val="none" w:sz="0" w:space="0" w:color="auto"/>
        <w:right w:val="none" w:sz="0" w:space="0" w:color="auto"/>
      </w:divBdr>
    </w:div>
    <w:div w:id="716858958">
      <w:bodyDiv w:val="1"/>
      <w:marLeft w:val="0"/>
      <w:marRight w:val="0"/>
      <w:marTop w:val="0"/>
      <w:marBottom w:val="0"/>
      <w:divBdr>
        <w:top w:val="none" w:sz="0" w:space="0" w:color="auto"/>
        <w:left w:val="none" w:sz="0" w:space="0" w:color="auto"/>
        <w:bottom w:val="none" w:sz="0" w:space="0" w:color="auto"/>
        <w:right w:val="none" w:sz="0" w:space="0" w:color="auto"/>
      </w:divBdr>
      <w:divsChild>
        <w:div w:id="1967464084">
          <w:marLeft w:val="0"/>
          <w:marRight w:val="0"/>
          <w:marTop w:val="0"/>
          <w:marBottom w:val="0"/>
          <w:divBdr>
            <w:top w:val="none" w:sz="0" w:space="0" w:color="auto"/>
            <w:left w:val="none" w:sz="0" w:space="0" w:color="auto"/>
            <w:bottom w:val="none" w:sz="0" w:space="0" w:color="auto"/>
            <w:right w:val="none" w:sz="0" w:space="0" w:color="auto"/>
          </w:divBdr>
        </w:div>
      </w:divsChild>
    </w:div>
    <w:div w:id="767042810">
      <w:bodyDiv w:val="1"/>
      <w:marLeft w:val="0"/>
      <w:marRight w:val="0"/>
      <w:marTop w:val="0"/>
      <w:marBottom w:val="0"/>
      <w:divBdr>
        <w:top w:val="none" w:sz="0" w:space="0" w:color="auto"/>
        <w:left w:val="none" w:sz="0" w:space="0" w:color="auto"/>
        <w:bottom w:val="none" w:sz="0" w:space="0" w:color="auto"/>
        <w:right w:val="none" w:sz="0" w:space="0" w:color="auto"/>
      </w:divBdr>
      <w:divsChild>
        <w:div w:id="1385905447">
          <w:marLeft w:val="0"/>
          <w:marRight w:val="0"/>
          <w:marTop w:val="0"/>
          <w:marBottom w:val="0"/>
          <w:divBdr>
            <w:top w:val="none" w:sz="0" w:space="0" w:color="auto"/>
            <w:left w:val="none" w:sz="0" w:space="0" w:color="auto"/>
            <w:bottom w:val="none" w:sz="0" w:space="0" w:color="auto"/>
            <w:right w:val="none" w:sz="0" w:space="0" w:color="auto"/>
          </w:divBdr>
          <w:divsChild>
            <w:div w:id="1641038081">
              <w:marLeft w:val="0"/>
              <w:marRight w:val="0"/>
              <w:marTop w:val="0"/>
              <w:marBottom w:val="0"/>
              <w:divBdr>
                <w:top w:val="none" w:sz="0" w:space="0" w:color="auto"/>
                <w:left w:val="none" w:sz="0" w:space="0" w:color="auto"/>
                <w:bottom w:val="none" w:sz="0" w:space="0" w:color="auto"/>
                <w:right w:val="none" w:sz="0" w:space="0" w:color="auto"/>
              </w:divBdr>
              <w:divsChild>
                <w:div w:id="567151649">
                  <w:marLeft w:val="0"/>
                  <w:marRight w:val="0"/>
                  <w:marTop w:val="0"/>
                  <w:marBottom w:val="0"/>
                  <w:divBdr>
                    <w:top w:val="none" w:sz="0" w:space="0" w:color="auto"/>
                    <w:left w:val="none" w:sz="0" w:space="0" w:color="auto"/>
                    <w:bottom w:val="none" w:sz="0" w:space="0" w:color="auto"/>
                    <w:right w:val="none" w:sz="0" w:space="0" w:color="auto"/>
                  </w:divBdr>
                  <w:divsChild>
                    <w:div w:id="931086635">
                      <w:marLeft w:val="0"/>
                      <w:marRight w:val="0"/>
                      <w:marTop w:val="0"/>
                      <w:marBottom w:val="0"/>
                      <w:divBdr>
                        <w:top w:val="none" w:sz="0" w:space="0" w:color="auto"/>
                        <w:left w:val="none" w:sz="0" w:space="0" w:color="auto"/>
                        <w:bottom w:val="none" w:sz="0" w:space="0" w:color="auto"/>
                        <w:right w:val="none" w:sz="0" w:space="0" w:color="auto"/>
                      </w:divBdr>
                      <w:divsChild>
                        <w:div w:id="312607685">
                          <w:marLeft w:val="0"/>
                          <w:marRight w:val="0"/>
                          <w:marTop w:val="0"/>
                          <w:marBottom w:val="0"/>
                          <w:divBdr>
                            <w:top w:val="none" w:sz="0" w:space="0" w:color="auto"/>
                            <w:left w:val="none" w:sz="0" w:space="0" w:color="auto"/>
                            <w:bottom w:val="none" w:sz="0" w:space="0" w:color="auto"/>
                            <w:right w:val="none" w:sz="0" w:space="0" w:color="auto"/>
                          </w:divBdr>
                          <w:divsChild>
                            <w:div w:id="201799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8133389">
      <w:bodyDiv w:val="1"/>
      <w:marLeft w:val="0"/>
      <w:marRight w:val="0"/>
      <w:marTop w:val="0"/>
      <w:marBottom w:val="0"/>
      <w:divBdr>
        <w:top w:val="none" w:sz="0" w:space="0" w:color="auto"/>
        <w:left w:val="none" w:sz="0" w:space="0" w:color="auto"/>
        <w:bottom w:val="none" w:sz="0" w:space="0" w:color="auto"/>
        <w:right w:val="none" w:sz="0" w:space="0" w:color="auto"/>
      </w:divBdr>
      <w:divsChild>
        <w:div w:id="74783180">
          <w:marLeft w:val="0"/>
          <w:marRight w:val="0"/>
          <w:marTop w:val="0"/>
          <w:marBottom w:val="0"/>
          <w:divBdr>
            <w:top w:val="none" w:sz="0" w:space="0" w:color="auto"/>
            <w:left w:val="none" w:sz="0" w:space="0" w:color="auto"/>
            <w:bottom w:val="none" w:sz="0" w:space="0" w:color="auto"/>
            <w:right w:val="none" w:sz="0" w:space="0" w:color="auto"/>
          </w:divBdr>
          <w:divsChild>
            <w:div w:id="279148983">
              <w:marLeft w:val="0"/>
              <w:marRight w:val="0"/>
              <w:marTop w:val="0"/>
              <w:marBottom w:val="0"/>
              <w:divBdr>
                <w:top w:val="none" w:sz="0" w:space="0" w:color="auto"/>
                <w:left w:val="none" w:sz="0" w:space="0" w:color="auto"/>
                <w:bottom w:val="none" w:sz="0" w:space="0" w:color="auto"/>
                <w:right w:val="none" w:sz="0" w:space="0" w:color="auto"/>
              </w:divBdr>
              <w:divsChild>
                <w:div w:id="1431701612">
                  <w:marLeft w:val="0"/>
                  <w:marRight w:val="0"/>
                  <w:marTop w:val="0"/>
                  <w:marBottom w:val="0"/>
                  <w:divBdr>
                    <w:top w:val="none" w:sz="0" w:space="0" w:color="auto"/>
                    <w:left w:val="none" w:sz="0" w:space="0" w:color="auto"/>
                    <w:bottom w:val="none" w:sz="0" w:space="0" w:color="auto"/>
                    <w:right w:val="none" w:sz="0" w:space="0" w:color="auto"/>
                  </w:divBdr>
                  <w:divsChild>
                    <w:div w:id="1225607095">
                      <w:marLeft w:val="0"/>
                      <w:marRight w:val="0"/>
                      <w:marTop w:val="0"/>
                      <w:marBottom w:val="0"/>
                      <w:divBdr>
                        <w:top w:val="none" w:sz="0" w:space="0" w:color="auto"/>
                        <w:left w:val="none" w:sz="0" w:space="0" w:color="auto"/>
                        <w:bottom w:val="none" w:sz="0" w:space="0" w:color="auto"/>
                        <w:right w:val="none" w:sz="0" w:space="0" w:color="auto"/>
                      </w:divBdr>
                      <w:divsChild>
                        <w:div w:id="107703812">
                          <w:marLeft w:val="0"/>
                          <w:marRight w:val="0"/>
                          <w:marTop w:val="0"/>
                          <w:marBottom w:val="0"/>
                          <w:divBdr>
                            <w:top w:val="none" w:sz="0" w:space="0" w:color="auto"/>
                            <w:left w:val="none" w:sz="0" w:space="0" w:color="auto"/>
                            <w:bottom w:val="none" w:sz="0" w:space="0" w:color="auto"/>
                            <w:right w:val="none" w:sz="0" w:space="0" w:color="auto"/>
                          </w:divBdr>
                          <w:divsChild>
                            <w:div w:id="1560704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919281">
      <w:bodyDiv w:val="1"/>
      <w:marLeft w:val="0"/>
      <w:marRight w:val="0"/>
      <w:marTop w:val="0"/>
      <w:marBottom w:val="0"/>
      <w:divBdr>
        <w:top w:val="none" w:sz="0" w:space="0" w:color="auto"/>
        <w:left w:val="none" w:sz="0" w:space="0" w:color="auto"/>
        <w:bottom w:val="none" w:sz="0" w:space="0" w:color="auto"/>
        <w:right w:val="none" w:sz="0" w:space="0" w:color="auto"/>
      </w:divBdr>
    </w:div>
    <w:div w:id="925580512">
      <w:bodyDiv w:val="1"/>
      <w:marLeft w:val="0"/>
      <w:marRight w:val="0"/>
      <w:marTop w:val="0"/>
      <w:marBottom w:val="0"/>
      <w:divBdr>
        <w:top w:val="none" w:sz="0" w:space="0" w:color="auto"/>
        <w:left w:val="none" w:sz="0" w:space="0" w:color="auto"/>
        <w:bottom w:val="none" w:sz="0" w:space="0" w:color="auto"/>
        <w:right w:val="none" w:sz="0" w:space="0" w:color="auto"/>
      </w:divBdr>
    </w:div>
    <w:div w:id="928539927">
      <w:bodyDiv w:val="1"/>
      <w:marLeft w:val="0"/>
      <w:marRight w:val="0"/>
      <w:marTop w:val="0"/>
      <w:marBottom w:val="0"/>
      <w:divBdr>
        <w:top w:val="none" w:sz="0" w:space="0" w:color="auto"/>
        <w:left w:val="none" w:sz="0" w:space="0" w:color="auto"/>
        <w:bottom w:val="none" w:sz="0" w:space="0" w:color="auto"/>
        <w:right w:val="none" w:sz="0" w:space="0" w:color="auto"/>
      </w:divBdr>
    </w:div>
    <w:div w:id="949043239">
      <w:bodyDiv w:val="1"/>
      <w:marLeft w:val="0"/>
      <w:marRight w:val="0"/>
      <w:marTop w:val="0"/>
      <w:marBottom w:val="0"/>
      <w:divBdr>
        <w:top w:val="none" w:sz="0" w:space="0" w:color="auto"/>
        <w:left w:val="none" w:sz="0" w:space="0" w:color="auto"/>
        <w:bottom w:val="none" w:sz="0" w:space="0" w:color="auto"/>
        <w:right w:val="none" w:sz="0" w:space="0" w:color="auto"/>
      </w:divBdr>
    </w:div>
    <w:div w:id="966814885">
      <w:bodyDiv w:val="1"/>
      <w:marLeft w:val="0"/>
      <w:marRight w:val="0"/>
      <w:marTop w:val="0"/>
      <w:marBottom w:val="0"/>
      <w:divBdr>
        <w:top w:val="none" w:sz="0" w:space="0" w:color="auto"/>
        <w:left w:val="none" w:sz="0" w:space="0" w:color="auto"/>
        <w:bottom w:val="none" w:sz="0" w:space="0" w:color="auto"/>
        <w:right w:val="none" w:sz="0" w:space="0" w:color="auto"/>
      </w:divBdr>
    </w:div>
    <w:div w:id="985864613">
      <w:bodyDiv w:val="1"/>
      <w:marLeft w:val="0"/>
      <w:marRight w:val="0"/>
      <w:marTop w:val="0"/>
      <w:marBottom w:val="0"/>
      <w:divBdr>
        <w:top w:val="none" w:sz="0" w:space="0" w:color="auto"/>
        <w:left w:val="none" w:sz="0" w:space="0" w:color="auto"/>
        <w:bottom w:val="none" w:sz="0" w:space="0" w:color="auto"/>
        <w:right w:val="none" w:sz="0" w:space="0" w:color="auto"/>
      </w:divBdr>
    </w:div>
    <w:div w:id="1034228496">
      <w:bodyDiv w:val="1"/>
      <w:marLeft w:val="0"/>
      <w:marRight w:val="0"/>
      <w:marTop w:val="0"/>
      <w:marBottom w:val="0"/>
      <w:divBdr>
        <w:top w:val="none" w:sz="0" w:space="0" w:color="auto"/>
        <w:left w:val="none" w:sz="0" w:space="0" w:color="auto"/>
        <w:bottom w:val="none" w:sz="0" w:space="0" w:color="auto"/>
        <w:right w:val="none" w:sz="0" w:space="0" w:color="auto"/>
      </w:divBdr>
      <w:divsChild>
        <w:div w:id="1924216206">
          <w:marLeft w:val="0"/>
          <w:marRight w:val="0"/>
          <w:marTop w:val="0"/>
          <w:marBottom w:val="0"/>
          <w:divBdr>
            <w:top w:val="none" w:sz="0" w:space="0" w:color="auto"/>
            <w:left w:val="none" w:sz="0" w:space="0" w:color="auto"/>
            <w:bottom w:val="none" w:sz="0" w:space="0" w:color="auto"/>
            <w:right w:val="none" w:sz="0" w:space="0" w:color="auto"/>
          </w:divBdr>
          <w:divsChild>
            <w:div w:id="1518888600">
              <w:marLeft w:val="0"/>
              <w:marRight w:val="0"/>
              <w:marTop w:val="0"/>
              <w:marBottom w:val="0"/>
              <w:divBdr>
                <w:top w:val="none" w:sz="0" w:space="0" w:color="auto"/>
                <w:left w:val="none" w:sz="0" w:space="0" w:color="auto"/>
                <w:bottom w:val="none" w:sz="0" w:space="0" w:color="auto"/>
                <w:right w:val="none" w:sz="0" w:space="0" w:color="auto"/>
              </w:divBdr>
              <w:divsChild>
                <w:div w:id="321861481">
                  <w:marLeft w:val="0"/>
                  <w:marRight w:val="0"/>
                  <w:marTop w:val="0"/>
                  <w:marBottom w:val="0"/>
                  <w:divBdr>
                    <w:top w:val="none" w:sz="0" w:space="0" w:color="auto"/>
                    <w:left w:val="none" w:sz="0" w:space="0" w:color="auto"/>
                    <w:bottom w:val="none" w:sz="0" w:space="0" w:color="auto"/>
                    <w:right w:val="none" w:sz="0" w:space="0" w:color="auto"/>
                  </w:divBdr>
                  <w:divsChild>
                    <w:div w:id="1834561323">
                      <w:marLeft w:val="0"/>
                      <w:marRight w:val="0"/>
                      <w:marTop w:val="0"/>
                      <w:marBottom w:val="0"/>
                      <w:divBdr>
                        <w:top w:val="none" w:sz="0" w:space="0" w:color="auto"/>
                        <w:left w:val="none" w:sz="0" w:space="0" w:color="auto"/>
                        <w:bottom w:val="none" w:sz="0" w:space="0" w:color="auto"/>
                        <w:right w:val="none" w:sz="0" w:space="0" w:color="auto"/>
                      </w:divBdr>
                      <w:divsChild>
                        <w:div w:id="362170049">
                          <w:marLeft w:val="0"/>
                          <w:marRight w:val="0"/>
                          <w:marTop w:val="0"/>
                          <w:marBottom w:val="0"/>
                          <w:divBdr>
                            <w:top w:val="none" w:sz="0" w:space="0" w:color="auto"/>
                            <w:left w:val="none" w:sz="0" w:space="0" w:color="auto"/>
                            <w:bottom w:val="none" w:sz="0" w:space="0" w:color="auto"/>
                            <w:right w:val="none" w:sz="0" w:space="0" w:color="auto"/>
                          </w:divBdr>
                          <w:divsChild>
                            <w:div w:id="1933656639">
                              <w:marLeft w:val="0"/>
                              <w:marRight w:val="0"/>
                              <w:marTop w:val="0"/>
                              <w:marBottom w:val="0"/>
                              <w:divBdr>
                                <w:top w:val="none" w:sz="0" w:space="0" w:color="auto"/>
                                <w:left w:val="none" w:sz="0" w:space="0" w:color="auto"/>
                                <w:bottom w:val="none" w:sz="0" w:space="0" w:color="auto"/>
                                <w:right w:val="none" w:sz="0" w:space="0" w:color="auto"/>
                              </w:divBdr>
                              <w:divsChild>
                                <w:div w:id="245383676">
                                  <w:marLeft w:val="0"/>
                                  <w:marRight w:val="0"/>
                                  <w:marTop w:val="0"/>
                                  <w:marBottom w:val="0"/>
                                  <w:divBdr>
                                    <w:top w:val="none" w:sz="0" w:space="0" w:color="auto"/>
                                    <w:left w:val="none" w:sz="0" w:space="0" w:color="auto"/>
                                    <w:bottom w:val="none" w:sz="0" w:space="0" w:color="auto"/>
                                    <w:right w:val="none" w:sz="0" w:space="0" w:color="auto"/>
                                  </w:divBdr>
                                  <w:divsChild>
                                    <w:div w:id="1072315076">
                                      <w:marLeft w:val="0"/>
                                      <w:marRight w:val="0"/>
                                      <w:marTop w:val="0"/>
                                      <w:marBottom w:val="0"/>
                                      <w:divBdr>
                                        <w:top w:val="none" w:sz="0" w:space="0" w:color="auto"/>
                                        <w:left w:val="none" w:sz="0" w:space="0" w:color="auto"/>
                                        <w:bottom w:val="none" w:sz="0" w:space="0" w:color="auto"/>
                                        <w:right w:val="none" w:sz="0" w:space="0" w:color="auto"/>
                                      </w:divBdr>
                                      <w:divsChild>
                                        <w:div w:id="1035079743">
                                          <w:marLeft w:val="0"/>
                                          <w:marRight w:val="0"/>
                                          <w:marTop w:val="0"/>
                                          <w:marBottom w:val="0"/>
                                          <w:divBdr>
                                            <w:top w:val="none" w:sz="0" w:space="0" w:color="auto"/>
                                            <w:left w:val="none" w:sz="0" w:space="0" w:color="auto"/>
                                            <w:bottom w:val="none" w:sz="0" w:space="0" w:color="auto"/>
                                            <w:right w:val="none" w:sz="0" w:space="0" w:color="auto"/>
                                          </w:divBdr>
                                          <w:divsChild>
                                            <w:div w:id="1327900876">
                                              <w:marLeft w:val="0"/>
                                              <w:marRight w:val="0"/>
                                              <w:marTop w:val="0"/>
                                              <w:marBottom w:val="0"/>
                                              <w:divBdr>
                                                <w:top w:val="none" w:sz="0" w:space="0" w:color="auto"/>
                                                <w:left w:val="none" w:sz="0" w:space="0" w:color="auto"/>
                                                <w:bottom w:val="none" w:sz="0" w:space="0" w:color="auto"/>
                                                <w:right w:val="none" w:sz="0" w:space="0" w:color="auto"/>
                                              </w:divBdr>
                                              <w:divsChild>
                                                <w:div w:id="850071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38351497">
          <w:marLeft w:val="0"/>
          <w:marRight w:val="0"/>
          <w:marTop w:val="0"/>
          <w:marBottom w:val="0"/>
          <w:divBdr>
            <w:top w:val="none" w:sz="0" w:space="0" w:color="auto"/>
            <w:left w:val="none" w:sz="0" w:space="0" w:color="auto"/>
            <w:bottom w:val="none" w:sz="0" w:space="0" w:color="auto"/>
            <w:right w:val="none" w:sz="0" w:space="0" w:color="auto"/>
          </w:divBdr>
          <w:divsChild>
            <w:div w:id="2011638425">
              <w:marLeft w:val="0"/>
              <w:marRight w:val="0"/>
              <w:marTop w:val="0"/>
              <w:marBottom w:val="0"/>
              <w:divBdr>
                <w:top w:val="none" w:sz="0" w:space="0" w:color="auto"/>
                <w:left w:val="none" w:sz="0" w:space="0" w:color="auto"/>
                <w:bottom w:val="none" w:sz="0" w:space="0" w:color="auto"/>
                <w:right w:val="none" w:sz="0" w:space="0" w:color="auto"/>
              </w:divBdr>
              <w:divsChild>
                <w:div w:id="681787243">
                  <w:marLeft w:val="0"/>
                  <w:marRight w:val="0"/>
                  <w:marTop w:val="0"/>
                  <w:marBottom w:val="0"/>
                  <w:divBdr>
                    <w:top w:val="none" w:sz="0" w:space="0" w:color="auto"/>
                    <w:left w:val="none" w:sz="0" w:space="0" w:color="auto"/>
                    <w:bottom w:val="none" w:sz="0" w:space="0" w:color="auto"/>
                    <w:right w:val="none" w:sz="0" w:space="0" w:color="auto"/>
                  </w:divBdr>
                  <w:divsChild>
                    <w:div w:id="2045330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9352149">
      <w:bodyDiv w:val="1"/>
      <w:marLeft w:val="0"/>
      <w:marRight w:val="0"/>
      <w:marTop w:val="0"/>
      <w:marBottom w:val="0"/>
      <w:divBdr>
        <w:top w:val="none" w:sz="0" w:space="0" w:color="auto"/>
        <w:left w:val="none" w:sz="0" w:space="0" w:color="auto"/>
        <w:bottom w:val="none" w:sz="0" w:space="0" w:color="auto"/>
        <w:right w:val="none" w:sz="0" w:space="0" w:color="auto"/>
      </w:divBdr>
    </w:div>
    <w:div w:id="1077702115">
      <w:bodyDiv w:val="1"/>
      <w:marLeft w:val="0"/>
      <w:marRight w:val="0"/>
      <w:marTop w:val="0"/>
      <w:marBottom w:val="0"/>
      <w:divBdr>
        <w:top w:val="none" w:sz="0" w:space="0" w:color="auto"/>
        <w:left w:val="none" w:sz="0" w:space="0" w:color="auto"/>
        <w:bottom w:val="none" w:sz="0" w:space="0" w:color="auto"/>
        <w:right w:val="none" w:sz="0" w:space="0" w:color="auto"/>
      </w:divBdr>
    </w:div>
    <w:div w:id="1080709863">
      <w:bodyDiv w:val="1"/>
      <w:marLeft w:val="0"/>
      <w:marRight w:val="0"/>
      <w:marTop w:val="0"/>
      <w:marBottom w:val="0"/>
      <w:divBdr>
        <w:top w:val="none" w:sz="0" w:space="0" w:color="auto"/>
        <w:left w:val="none" w:sz="0" w:space="0" w:color="auto"/>
        <w:bottom w:val="none" w:sz="0" w:space="0" w:color="auto"/>
        <w:right w:val="none" w:sz="0" w:space="0" w:color="auto"/>
      </w:divBdr>
    </w:div>
    <w:div w:id="1187252629">
      <w:bodyDiv w:val="1"/>
      <w:marLeft w:val="0"/>
      <w:marRight w:val="0"/>
      <w:marTop w:val="0"/>
      <w:marBottom w:val="0"/>
      <w:divBdr>
        <w:top w:val="none" w:sz="0" w:space="0" w:color="auto"/>
        <w:left w:val="none" w:sz="0" w:space="0" w:color="auto"/>
        <w:bottom w:val="none" w:sz="0" w:space="0" w:color="auto"/>
        <w:right w:val="none" w:sz="0" w:space="0" w:color="auto"/>
      </w:divBdr>
    </w:div>
    <w:div w:id="1192452700">
      <w:bodyDiv w:val="1"/>
      <w:marLeft w:val="0"/>
      <w:marRight w:val="0"/>
      <w:marTop w:val="0"/>
      <w:marBottom w:val="0"/>
      <w:divBdr>
        <w:top w:val="none" w:sz="0" w:space="0" w:color="auto"/>
        <w:left w:val="none" w:sz="0" w:space="0" w:color="auto"/>
        <w:bottom w:val="none" w:sz="0" w:space="0" w:color="auto"/>
        <w:right w:val="none" w:sz="0" w:space="0" w:color="auto"/>
      </w:divBdr>
    </w:div>
    <w:div w:id="1289703601">
      <w:bodyDiv w:val="1"/>
      <w:marLeft w:val="0"/>
      <w:marRight w:val="0"/>
      <w:marTop w:val="0"/>
      <w:marBottom w:val="0"/>
      <w:divBdr>
        <w:top w:val="none" w:sz="0" w:space="0" w:color="auto"/>
        <w:left w:val="none" w:sz="0" w:space="0" w:color="auto"/>
        <w:bottom w:val="none" w:sz="0" w:space="0" w:color="auto"/>
        <w:right w:val="none" w:sz="0" w:space="0" w:color="auto"/>
      </w:divBdr>
      <w:divsChild>
        <w:div w:id="295451284">
          <w:marLeft w:val="0"/>
          <w:marRight w:val="0"/>
          <w:marTop w:val="0"/>
          <w:marBottom w:val="0"/>
          <w:divBdr>
            <w:top w:val="none" w:sz="0" w:space="0" w:color="auto"/>
            <w:left w:val="none" w:sz="0" w:space="0" w:color="auto"/>
            <w:bottom w:val="none" w:sz="0" w:space="0" w:color="auto"/>
            <w:right w:val="none" w:sz="0" w:space="0" w:color="auto"/>
          </w:divBdr>
          <w:divsChild>
            <w:div w:id="767387789">
              <w:marLeft w:val="0"/>
              <w:marRight w:val="0"/>
              <w:marTop w:val="0"/>
              <w:marBottom w:val="0"/>
              <w:divBdr>
                <w:top w:val="none" w:sz="0" w:space="0" w:color="auto"/>
                <w:left w:val="none" w:sz="0" w:space="0" w:color="auto"/>
                <w:bottom w:val="none" w:sz="0" w:space="0" w:color="auto"/>
                <w:right w:val="none" w:sz="0" w:space="0" w:color="auto"/>
              </w:divBdr>
              <w:divsChild>
                <w:div w:id="434177105">
                  <w:marLeft w:val="0"/>
                  <w:marRight w:val="0"/>
                  <w:marTop w:val="0"/>
                  <w:marBottom w:val="0"/>
                  <w:divBdr>
                    <w:top w:val="none" w:sz="0" w:space="0" w:color="auto"/>
                    <w:left w:val="none" w:sz="0" w:space="0" w:color="auto"/>
                    <w:bottom w:val="none" w:sz="0" w:space="0" w:color="auto"/>
                    <w:right w:val="none" w:sz="0" w:space="0" w:color="auto"/>
                  </w:divBdr>
                  <w:divsChild>
                    <w:div w:id="552547419">
                      <w:marLeft w:val="0"/>
                      <w:marRight w:val="0"/>
                      <w:marTop w:val="0"/>
                      <w:marBottom w:val="0"/>
                      <w:divBdr>
                        <w:top w:val="none" w:sz="0" w:space="0" w:color="auto"/>
                        <w:left w:val="none" w:sz="0" w:space="0" w:color="auto"/>
                        <w:bottom w:val="none" w:sz="0" w:space="0" w:color="auto"/>
                        <w:right w:val="none" w:sz="0" w:space="0" w:color="auto"/>
                      </w:divBdr>
                      <w:divsChild>
                        <w:div w:id="1454595690">
                          <w:marLeft w:val="0"/>
                          <w:marRight w:val="0"/>
                          <w:marTop w:val="0"/>
                          <w:marBottom w:val="0"/>
                          <w:divBdr>
                            <w:top w:val="none" w:sz="0" w:space="0" w:color="auto"/>
                            <w:left w:val="none" w:sz="0" w:space="0" w:color="auto"/>
                            <w:bottom w:val="none" w:sz="0" w:space="0" w:color="auto"/>
                            <w:right w:val="none" w:sz="0" w:space="0" w:color="auto"/>
                          </w:divBdr>
                          <w:divsChild>
                            <w:div w:id="48451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478804">
      <w:bodyDiv w:val="1"/>
      <w:marLeft w:val="0"/>
      <w:marRight w:val="0"/>
      <w:marTop w:val="0"/>
      <w:marBottom w:val="0"/>
      <w:divBdr>
        <w:top w:val="none" w:sz="0" w:space="0" w:color="auto"/>
        <w:left w:val="none" w:sz="0" w:space="0" w:color="auto"/>
        <w:bottom w:val="none" w:sz="0" w:space="0" w:color="auto"/>
        <w:right w:val="none" w:sz="0" w:space="0" w:color="auto"/>
      </w:divBdr>
    </w:div>
    <w:div w:id="1302810817">
      <w:bodyDiv w:val="1"/>
      <w:marLeft w:val="0"/>
      <w:marRight w:val="0"/>
      <w:marTop w:val="0"/>
      <w:marBottom w:val="0"/>
      <w:divBdr>
        <w:top w:val="none" w:sz="0" w:space="0" w:color="auto"/>
        <w:left w:val="none" w:sz="0" w:space="0" w:color="auto"/>
        <w:bottom w:val="none" w:sz="0" w:space="0" w:color="auto"/>
        <w:right w:val="none" w:sz="0" w:space="0" w:color="auto"/>
      </w:divBdr>
    </w:div>
    <w:div w:id="1333872120">
      <w:bodyDiv w:val="1"/>
      <w:marLeft w:val="0"/>
      <w:marRight w:val="0"/>
      <w:marTop w:val="0"/>
      <w:marBottom w:val="0"/>
      <w:divBdr>
        <w:top w:val="none" w:sz="0" w:space="0" w:color="auto"/>
        <w:left w:val="none" w:sz="0" w:space="0" w:color="auto"/>
        <w:bottom w:val="none" w:sz="0" w:space="0" w:color="auto"/>
        <w:right w:val="none" w:sz="0" w:space="0" w:color="auto"/>
      </w:divBdr>
    </w:div>
    <w:div w:id="1448426616">
      <w:bodyDiv w:val="1"/>
      <w:marLeft w:val="0"/>
      <w:marRight w:val="0"/>
      <w:marTop w:val="0"/>
      <w:marBottom w:val="0"/>
      <w:divBdr>
        <w:top w:val="none" w:sz="0" w:space="0" w:color="auto"/>
        <w:left w:val="none" w:sz="0" w:space="0" w:color="auto"/>
        <w:bottom w:val="none" w:sz="0" w:space="0" w:color="auto"/>
        <w:right w:val="none" w:sz="0" w:space="0" w:color="auto"/>
      </w:divBdr>
    </w:div>
    <w:div w:id="1487160383">
      <w:bodyDiv w:val="1"/>
      <w:marLeft w:val="0"/>
      <w:marRight w:val="0"/>
      <w:marTop w:val="0"/>
      <w:marBottom w:val="0"/>
      <w:divBdr>
        <w:top w:val="none" w:sz="0" w:space="0" w:color="auto"/>
        <w:left w:val="none" w:sz="0" w:space="0" w:color="auto"/>
        <w:bottom w:val="none" w:sz="0" w:space="0" w:color="auto"/>
        <w:right w:val="none" w:sz="0" w:space="0" w:color="auto"/>
      </w:divBdr>
      <w:divsChild>
        <w:div w:id="2027823782">
          <w:marLeft w:val="0"/>
          <w:marRight w:val="0"/>
          <w:marTop w:val="0"/>
          <w:marBottom w:val="0"/>
          <w:divBdr>
            <w:top w:val="none" w:sz="0" w:space="0" w:color="auto"/>
            <w:left w:val="none" w:sz="0" w:space="0" w:color="auto"/>
            <w:bottom w:val="none" w:sz="0" w:space="0" w:color="auto"/>
            <w:right w:val="none" w:sz="0" w:space="0" w:color="auto"/>
          </w:divBdr>
          <w:divsChild>
            <w:div w:id="1907833473">
              <w:marLeft w:val="0"/>
              <w:marRight w:val="0"/>
              <w:marTop w:val="0"/>
              <w:marBottom w:val="0"/>
              <w:divBdr>
                <w:top w:val="none" w:sz="0" w:space="0" w:color="auto"/>
                <w:left w:val="none" w:sz="0" w:space="0" w:color="auto"/>
                <w:bottom w:val="none" w:sz="0" w:space="0" w:color="auto"/>
                <w:right w:val="none" w:sz="0" w:space="0" w:color="auto"/>
              </w:divBdr>
              <w:divsChild>
                <w:div w:id="1597791255">
                  <w:marLeft w:val="0"/>
                  <w:marRight w:val="0"/>
                  <w:marTop w:val="0"/>
                  <w:marBottom w:val="0"/>
                  <w:divBdr>
                    <w:top w:val="none" w:sz="0" w:space="0" w:color="auto"/>
                    <w:left w:val="none" w:sz="0" w:space="0" w:color="auto"/>
                    <w:bottom w:val="none" w:sz="0" w:space="0" w:color="auto"/>
                    <w:right w:val="none" w:sz="0" w:space="0" w:color="auto"/>
                  </w:divBdr>
                  <w:divsChild>
                    <w:div w:id="845747574">
                      <w:marLeft w:val="0"/>
                      <w:marRight w:val="0"/>
                      <w:marTop w:val="0"/>
                      <w:marBottom w:val="0"/>
                      <w:divBdr>
                        <w:top w:val="none" w:sz="0" w:space="0" w:color="auto"/>
                        <w:left w:val="none" w:sz="0" w:space="0" w:color="auto"/>
                        <w:bottom w:val="none" w:sz="0" w:space="0" w:color="auto"/>
                        <w:right w:val="none" w:sz="0" w:space="0" w:color="auto"/>
                      </w:divBdr>
                      <w:divsChild>
                        <w:div w:id="316111064">
                          <w:marLeft w:val="0"/>
                          <w:marRight w:val="0"/>
                          <w:marTop w:val="0"/>
                          <w:marBottom w:val="0"/>
                          <w:divBdr>
                            <w:top w:val="none" w:sz="0" w:space="0" w:color="auto"/>
                            <w:left w:val="none" w:sz="0" w:space="0" w:color="auto"/>
                            <w:bottom w:val="none" w:sz="0" w:space="0" w:color="auto"/>
                            <w:right w:val="none" w:sz="0" w:space="0" w:color="auto"/>
                          </w:divBdr>
                          <w:divsChild>
                            <w:div w:id="58950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9534991">
      <w:bodyDiv w:val="1"/>
      <w:marLeft w:val="0"/>
      <w:marRight w:val="0"/>
      <w:marTop w:val="0"/>
      <w:marBottom w:val="0"/>
      <w:divBdr>
        <w:top w:val="none" w:sz="0" w:space="0" w:color="auto"/>
        <w:left w:val="none" w:sz="0" w:space="0" w:color="auto"/>
        <w:bottom w:val="none" w:sz="0" w:space="0" w:color="auto"/>
        <w:right w:val="none" w:sz="0" w:space="0" w:color="auto"/>
      </w:divBdr>
    </w:div>
    <w:div w:id="1955670836">
      <w:bodyDiv w:val="1"/>
      <w:marLeft w:val="0"/>
      <w:marRight w:val="0"/>
      <w:marTop w:val="0"/>
      <w:marBottom w:val="0"/>
      <w:divBdr>
        <w:top w:val="none" w:sz="0" w:space="0" w:color="auto"/>
        <w:left w:val="none" w:sz="0" w:space="0" w:color="auto"/>
        <w:bottom w:val="none" w:sz="0" w:space="0" w:color="auto"/>
        <w:right w:val="none" w:sz="0" w:space="0" w:color="auto"/>
      </w:divBdr>
    </w:div>
    <w:div w:id="1964186468">
      <w:bodyDiv w:val="1"/>
      <w:marLeft w:val="0"/>
      <w:marRight w:val="0"/>
      <w:marTop w:val="0"/>
      <w:marBottom w:val="0"/>
      <w:divBdr>
        <w:top w:val="none" w:sz="0" w:space="0" w:color="auto"/>
        <w:left w:val="none" w:sz="0" w:space="0" w:color="auto"/>
        <w:bottom w:val="none" w:sz="0" w:space="0" w:color="auto"/>
        <w:right w:val="none" w:sz="0" w:space="0" w:color="auto"/>
      </w:divBdr>
    </w:div>
    <w:div w:id="1985354568">
      <w:bodyDiv w:val="1"/>
      <w:marLeft w:val="0"/>
      <w:marRight w:val="0"/>
      <w:marTop w:val="0"/>
      <w:marBottom w:val="0"/>
      <w:divBdr>
        <w:top w:val="none" w:sz="0" w:space="0" w:color="auto"/>
        <w:left w:val="none" w:sz="0" w:space="0" w:color="auto"/>
        <w:bottom w:val="none" w:sz="0" w:space="0" w:color="auto"/>
        <w:right w:val="none" w:sz="0" w:space="0" w:color="auto"/>
      </w:divBdr>
      <w:divsChild>
        <w:div w:id="889612035">
          <w:marLeft w:val="0"/>
          <w:marRight w:val="0"/>
          <w:marTop w:val="0"/>
          <w:marBottom w:val="0"/>
          <w:divBdr>
            <w:top w:val="none" w:sz="0" w:space="0" w:color="auto"/>
            <w:left w:val="none" w:sz="0" w:space="0" w:color="auto"/>
            <w:bottom w:val="none" w:sz="0" w:space="0" w:color="auto"/>
            <w:right w:val="none" w:sz="0" w:space="0" w:color="auto"/>
          </w:divBdr>
          <w:divsChild>
            <w:div w:id="2113890276">
              <w:marLeft w:val="0"/>
              <w:marRight w:val="0"/>
              <w:marTop w:val="0"/>
              <w:marBottom w:val="0"/>
              <w:divBdr>
                <w:top w:val="none" w:sz="0" w:space="0" w:color="auto"/>
                <w:left w:val="none" w:sz="0" w:space="0" w:color="auto"/>
                <w:bottom w:val="none" w:sz="0" w:space="0" w:color="auto"/>
                <w:right w:val="none" w:sz="0" w:space="0" w:color="auto"/>
              </w:divBdr>
              <w:divsChild>
                <w:div w:id="328018353">
                  <w:marLeft w:val="0"/>
                  <w:marRight w:val="0"/>
                  <w:marTop w:val="0"/>
                  <w:marBottom w:val="0"/>
                  <w:divBdr>
                    <w:top w:val="none" w:sz="0" w:space="0" w:color="auto"/>
                    <w:left w:val="none" w:sz="0" w:space="0" w:color="auto"/>
                    <w:bottom w:val="none" w:sz="0" w:space="0" w:color="auto"/>
                    <w:right w:val="none" w:sz="0" w:space="0" w:color="auto"/>
                  </w:divBdr>
                  <w:divsChild>
                    <w:div w:id="425736500">
                      <w:marLeft w:val="0"/>
                      <w:marRight w:val="0"/>
                      <w:marTop w:val="0"/>
                      <w:marBottom w:val="0"/>
                      <w:divBdr>
                        <w:top w:val="none" w:sz="0" w:space="0" w:color="auto"/>
                        <w:left w:val="none" w:sz="0" w:space="0" w:color="auto"/>
                        <w:bottom w:val="none" w:sz="0" w:space="0" w:color="auto"/>
                        <w:right w:val="none" w:sz="0" w:space="0" w:color="auto"/>
                      </w:divBdr>
                      <w:divsChild>
                        <w:div w:id="623005819">
                          <w:marLeft w:val="0"/>
                          <w:marRight w:val="0"/>
                          <w:marTop w:val="0"/>
                          <w:marBottom w:val="0"/>
                          <w:divBdr>
                            <w:top w:val="none" w:sz="0" w:space="0" w:color="auto"/>
                            <w:left w:val="none" w:sz="0" w:space="0" w:color="auto"/>
                            <w:bottom w:val="none" w:sz="0" w:space="0" w:color="auto"/>
                            <w:right w:val="none" w:sz="0" w:space="0" w:color="auto"/>
                          </w:divBdr>
                          <w:divsChild>
                            <w:div w:id="86051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9432663">
      <w:bodyDiv w:val="1"/>
      <w:marLeft w:val="0"/>
      <w:marRight w:val="0"/>
      <w:marTop w:val="0"/>
      <w:marBottom w:val="0"/>
      <w:divBdr>
        <w:top w:val="none" w:sz="0" w:space="0" w:color="auto"/>
        <w:left w:val="none" w:sz="0" w:space="0" w:color="auto"/>
        <w:bottom w:val="none" w:sz="0" w:space="0" w:color="auto"/>
        <w:right w:val="none" w:sz="0" w:space="0" w:color="auto"/>
      </w:divBdr>
    </w:div>
    <w:div w:id="2047749822">
      <w:bodyDiv w:val="1"/>
      <w:marLeft w:val="0"/>
      <w:marRight w:val="0"/>
      <w:marTop w:val="0"/>
      <w:marBottom w:val="0"/>
      <w:divBdr>
        <w:top w:val="none" w:sz="0" w:space="0" w:color="auto"/>
        <w:left w:val="none" w:sz="0" w:space="0" w:color="auto"/>
        <w:bottom w:val="none" w:sz="0" w:space="0" w:color="auto"/>
        <w:right w:val="none" w:sz="0" w:space="0" w:color="auto"/>
      </w:divBdr>
    </w:div>
    <w:div w:id="2055275766">
      <w:bodyDiv w:val="1"/>
      <w:marLeft w:val="0"/>
      <w:marRight w:val="0"/>
      <w:marTop w:val="0"/>
      <w:marBottom w:val="0"/>
      <w:divBdr>
        <w:top w:val="none" w:sz="0" w:space="0" w:color="auto"/>
        <w:left w:val="none" w:sz="0" w:space="0" w:color="auto"/>
        <w:bottom w:val="none" w:sz="0" w:space="0" w:color="auto"/>
        <w:right w:val="none" w:sz="0" w:space="0" w:color="auto"/>
      </w:divBdr>
    </w:div>
    <w:div w:id="2065566177">
      <w:bodyDiv w:val="1"/>
      <w:marLeft w:val="0"/>
      <w:marRight w:val="0"/>
      <w:marTop w:val="0"/>
      <w:marBottom w:val="0"/>
      <w:divBdr>
        <w:top w:val="none" w:sz="0" w:space="0" w:color="auto"/>
        <w:left w:val="none" w:sz="0" w:space="0" w:color="auto"/>
        <w:bottom w:val="none" w:sz="0" w:space="0" w:color="auto"/>
        <w:right w:val="none" w:sz="0" w:space="0" w:color="auto"/>
      </w:divBdr>
    </w:div>
    <w:div w:id="2147312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2.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6.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580CAD-F053-414E-884F-1A087601D62D}">
  <ds:schemaRefs>
    <ds:schemaRef ds:uri="http://schemas.microsoft.com/sharepoint/v3/contenttype/forms"/>
  </ds:schemaRefs>
</ds:datastoreItem>
</file>

<file path=customXml/itemProps2.xml><?xml version="1.0" encoding="utf-8"?>
<ds:datastoreItem xmlns:ds="http://schemas.openxmlformats.org/officeDocument/2006/customXml" ds:itemID="{68A99656-65E2-42FF-9B9B-6837696FB4B1}">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customXml/itemProps3.xml><?xml version="1.0" encoding="utf-8"?>
<ds:datastoreItem xmlns:ds="http://schemas.openxmlformats.org/officeDocument/2006/customXml" ds:itemID="{8E7E7894-0626-4F5A-8B1F-FDC091EC69F5}">
  <ds:schemaRefs>
    <ds:schemaRef ds:uri="http://schemas.openxmlformats.org/officeDocument/2006/bibliography"/>
  </ds:schemaRefs>
</ds:datastoreItem>
</file>

<file path=customXml/itemProps4.xml><?xml version="1.0" encoding="utf-8"?>
<ds:datastoreItem xmlns:ds="http://schemas.openxmlformats.org/officeDocument/2006/customXml" ds:itemID="{1B0CF781-C529-4F32-AB0F-AD4EF0CCB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05</TotalTime>
  <Pages>31</Pages>
  <Words>3806</Words>
  <Characters>21697</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5453</CharactersWithSpaces>
  <SharedDoc>false</SharedDoc>
  <HLinks>
    <vt:vector size="402" baseType="variant">
      <vt:variant>
        <vt:i4>1966135</vt:i4>
      </vt:variant>
      <vt:variant>
        <vt:i4>431</vt:i4>
      </vt:variant>
      <vt:variant>
        <vt:i4>0</vt:i4>
      </vt:variant>
      <vt:variant>
        <vt:i4>5</vt:i4>
      </vt:variant>
      <vt:variant>
        <vt:lpwstr/>
      </vt:variant>
      <vt:variant>
        <vt:lpwstr>_Toc190777101</vt:lpwstr>
      </vt:variant>
      <vt:variant>
        <vt:i4>1966135</vt:i4>
      </vt:variant>
      <vt:variant>
        <vt:i4>425</vt:i4>
      </vt:variant>
      <vt:variant>
        <vt:i4>0</vt:i4>
      </vt:variant>
      <vt:variant>
        <vt:i4>5</vt:i4>
      </vt:variant>
      <vt:variant>
        <vt:lpwstr/>
      </vt:variant>
      <vt:variant>
        <vt:lpwstr>_Toc190777100</vt:lpwstr>
      </vt:variant>
      <vt:variant>
        <vt:i4>1507382</vt:i4>
      </vt:variant>
      <vt:variant>
        <vt:i4>419</vt:i4>
      </vt:variant>
      <vt:variant>
        <vt:i4>0</vt:i4>
      </vt:variant>
      <vt:variant>
        <vt:i4>5</vt:i4>
      </vt:variant>
      <vt:variant>
        <vt:lpwstr/>
      </vt:variant>
      <vt:variant>
        <vt:lpwstr>_Toc190777099</vt:lpwstr>
      </vt:variant>
      <vt:variant>
        <vt:i4>1507382</vt:i4>
      </vt:variant>
      <vt:variant>
        <vt:i4>410</vt:i4>
      </vt:variant>
      <vt:variant>
        <vt:i4>0</vt:i4>
      </vt:variant>
      <vt:variant>
        <vt:i4>5</vt:i4>
      </vt:variant>
      <vt:variant>
        <vt:lpwstr/>
      </vt:variant>
      <vt:variant>
        <vt:lpwstr>_Toc190777098</vt:lpwstr>
      </vt:variant>
      <vt:variant>
        <vt:i4>1507382</vt:i4>
      </vt:variant>
      <vt:variant>
        <vt:i4>401</vt:i4>
      </vt:variant>
      <vt:variant>
        <vt:i4>0</vt:i4>
      </vt:variant>
      <vt:variant>
        <vt:i4>5</vt:i4>
      </vt:variant>
      <vt:variant>
        <vt:lpwstr/>
      </vt:variant>
      <vt:variant>
        <vt:lpwstr>_Toc190777097</vt:lpwstr>
      </vt:variant>
      <vt:variant>
        <vt:i4>1507382</vt:i4>
      </vt:variant>
      <vt:variant>
        <vt:i4>395</vt:i4>
      </vt:variant>
      <vt:variant>
        <vt:i4>0</vt:i4>
      </vt:variant>
      <vt:variant>
        <vt:i4>5</vt:i4>
      </vt:variant>
      <vt:variant>
        <vt:lpwstr/>
      </vt:variant>
      <vt:variant>
        <vt:lpwstr>_Toc190777096</vt:lpwstr>
      </vt:variant>
      <vt:variant>
        <vt:i4>1507382</vt:i4>
      </vt:variant>
      <vt:variant>
        <vt:i4>389</vt:i4>
      </vt:variant>
      <vt:variant>
        <vt:i4>0</vt:i4>
      </vt:variant>
      <vt:variant>
        <vt:i4>5</vt:i4>
      </vt:variant>
      <vt:variant>
        <vt:lpwstr/>
      </vt:variant>
      <vt:variant>
        <vt:lpwstr>_Toc190777095</vt:lpwstr>
      </vt:variant>
      <vt:variant>
        <vt:i4>1507382</vt:i4>
      </vt:variant>
      <vt:variant>
        <vt:i4>383</vt:i4>
      </vt:variant>
      <vt:variant>
        <vt:i4>0</vt:i4>
      </vt:variant>
      <vt:variant>
        <vt:i4>5</vt:i4>
      </vt:variant>
      <vt:variant>
        <vt:lpwstr/>
      </vt:variant>
      <vt:variant>
        <vt:lpwstr>_Toc190777094</vt:lpwstr>
      </vt:variant>
      <vt:variant>
        <vt:i4>1507382</vt:i4>
      </vt:variant>
      <vt:variant>
        <vt:i4>374</vt:i4>
      </vt:variant>
      <vt:variant>
        <vt:i4>0</vt:i4>
      </vt:variant>
      <vt:variant>
        <vt:i4>5</vt:i4>
      </vt:variant>
      <vt:variant>
        <vt:lpwstr/>
      </vt:variant>
      <vt:variant>
        <vt:lpwstr>_Toc190777093</vt:lpwstr>
      </vt:variant>
      <vt:variant>
        <vt:i4>1507382</vt:i4>
      </vt:variant>
      <vt:variant>
        <vt:i4>368</vt:i4>
      </vt:variant>
      <vt:variant>
        <vt:i4>0</vt:i4>
      </vt:variant>
      <vt:variant>
        <vt:i4>5</vt:i4>
      </vt:variant>
      <vt:variant>
        <vt:lpwstr/>
      </vt:variant>
      <vt:variant>
        <vt:lpwstr>_Toc190777092</vt:lpwstr>
      </vt:variant>
      <vt:variant>
        <vt:i4>1507382</vt:i4>
      </vt:variant>
      <vt:variant>
        <vt:i4>362</vt:i4>
      </vt:variant>
      <vt:variant>
        <vt:i4>0</vt:i4>
      </vt:variant>
      <vt:variant>
        <vt:i4>5</vt:i4>
      </vt:variant>
      <vt:variant>
        <vt:lpwstr/>
      </vt:variant>
      <vt:variant>
        <vt:lpwstr>_Toc190777091</vt:lpwstr>
      </vt:variant>
      <vt:variant>
        <vt:i4>1507382</vt:i4>
      </vt:variant>
      <vt:variant>
        <vt:i4>356</vt:i4>
      </vt:variant>
      <vt:variant>
        <vt:i4>0</vt:i4>
      </vt:variant>
      <vt:variant>
        <vt:i4>5</vt:i4>
      </vt:variant>
      <vt:variant>
        <vt:lpwstr/>
      </vt:variant>
      <vt:variant>
        <vt:lpwstr>_Toc190777090</vt:lpwstr>
      </vt:variant>
      <vt:variant>
        <vt:i4>1441846</vt:i4>
      </vt:variant>
      <vt:variant>
        <vt:i4>350</vt:i4>
      </vt:variant>
      <vt:variant>
        <vt:i4>0</vt:i4>
      </vt:variant>
      <vt:variant>
        <vt:i4>5</vt:i4>
      </vt:variant>
      <vt:variant>
        <vt:lpwstr/>
      </vt:variant>
      <vt:variant>
        <vt:lpwstr>_Toc190777089</vt:lpwstr>
      </vt:variant>
      <vt:variant>
        <vt:i4>1441846</vt:i4>
      </vt:variant>
      <vt:variant>
        <vt:i4>341</vt:i4>
      </vt:variant>
      <vt:variant>
        <vt:i4>0</vt:i4>
      </vt:variant>
      <vt:variant>
        <vt:i4>5</vt:i4>
      </vt:variant>
      <vt:variant>
        <vt:lpwstr/>
      </vt:variant>
      <vt:variant>
        <vt:lpwstr>_Toc190777088</vt:lpwstr>
      </vt:variant>
      <vt:variant>
        <vt:i4>1441846</vt:i4>
      </vt:variant>
      <vt:variant>
        <vt:i4>335</vt:i4>
      </vt:variant>
      <vt:variant>
        <vt:i4>0</vt:i4>
      </vt:variant>
      <vt:variant>
        <vt:i4>5</vt:i4>
      </vt:variant>
      <vt:variant>
        <vt:lpwstr/>
      </vt:variant>
      <vt:variant>
        <vt:lpwstr>_Toc190777087</vt:lpwstr>
      </vt:variant>
      <vt:variant>
        <vt:i4>1441846</vt:i4>
      </vt:variant>
      <vt:variant>
        <vt:i4>329</vt:i4>
      </vt:variant>
      <vt:variant>
        <vt:i4>0</vt:i4>
      </vt:variant>
      <vt:variant>
        <vt:i4>5</vt:i4>
      </vt:variant>
      <vt:variant>
        <vt:lpwstr/>
      </vt:variant>
      <vt:variant>
        <vt:lpwstr>_Toc190777086</vt:lpwstr>
      </vt:variant>
      <vt:variant>
        <vt:i4>1441846</vt:i4>
      </vt:variant>
      <vt:variant>
        <vt:i4>323</vt:i4>
      </vt:variant>
      <vt:variant>
        <vt:i4>0</vt:i4>
      </vt:variant>
      <vt:variant>
        <vt:i4>5</vt:i4>
      </vt:variant>
      <vt:variant>
        <vt:lpwstr/>
      </vt:variant>
      <vt:variant>
        <vt:lpwstr>_Toc190777085</vt:lpwstr>
      </vt:variant>
      <vt:variant>
        <vt:i4>1441846</vt:i4>
      </vt:variant>
      <vt:variant>
        <vt:i4>317</vt:i4>
      </vt:variant>
      <vt:variant>
        <vt:i4>0</vt:i4>
      </vt:variant>
      <vt:variant>
        <vt:i4>5</vt:i4>
      </vt:variant>
      <vt:variant>
        <vt:lpwstr/>
      </vt:variant>
      <vt:variant>
        <vt:lpwstr>_Toc190777084</vt:lpwstr>
      </vt:variant>
      <vt:variant>
        <vt:i4>1441846</vt:i4>
      </vt:variant>
      <vt:variant>
        <vt:i4>308</vt:i4>
      </vt:variant>
      <vt:variant>
        <vt:i4>0</vt:i4>
      </vt:variant>
      <vt:variant>
        <vt:i4>5</vt:i4>
      </vt:variant>
      <vt:variant>
        <vt:lpwstr/>
      </vt:variant>
      <vt:variant>
        <vt:lpwstr>_Toc190777083</vt:lpwstr>
      </vt:variant>
      <vt:variant>
        <vt:i4>1441846</vt:i4>
      </vt:variant>
      <vt:variant>
        <vt:i4>302</vt:i4>
      </vt:variant>
      <vt:variant>
        <vt:i4>0</vt:i4>
      </vt:variant>
      <vt:variant>
        <vt:i4>5</vt:i4>
      </vt:variant>
      <vt:variant>
        <vt:lpwstr/>
      </vt:variant>
      <vt:variant>
        <vt:lpwstr>_Toc190777082</vt:lpwstr>
      </vt:variant>
      <vt:variant>
        <vt:i4>1441846</vt:i4>
      </vt:variant>
      <vt:variant>
        <vt:i4>296</vt:i4>
      </vt:variant>
      <vt:variant>
        <vt:i4>0</vt:i4>
      </vt:variant>
      <vt:variant>
        <vt:i4>5</vt:i4>
      </vt:variant>
      <vt:variant>
        <vt:lpwstr/>
      </vt:variant>
      <vt:variant>
        <vt:lpwstr>_Toc190777081</vt:lpwstr>
      </vt:variant>
      <vt:variant>
        <vt:i4>1441846</vt:i4>
      </vt:variant>
      <vt:variant>
        <vt:i4>290</vt:i4>
      </vt:variant>
      <vt:variant>
        <vt:i4>0</vt:i4>
      </vt:variant>
      <vt:variant>
        <vt:i4>5</vt:i4>
      </vt:variant>
      <vt:variant>
        <vt:lpwstr/>
      </vt:variant>
      <vt:variant>
        <vt:lpwstr>_Toc190777080</vt:lpwstr>
      </vt:variant>
      <vt:variant>
        <vt:i4>1638454</vt:i4>
      </vt:variant>
      <vt:variant>
        <vt:i4>284</vt:i4>
      </vt:variant>
      <vt:variant>
        <vt:i4>0</vt:i4>
      </vt:variant>
      <vt:variant>
        <vt:i4>5</vt:i4>
      </vt:variant>
      <vt:variant>
        <vt:lpwstr/>
      </vt:variant>
      <vt:variant>
        <vt:lpwstr>_Toc190777079</vt:lpwstr>
      </vt:variant>
      <vt:variant>
        <vt:i4>1638454</vt:i4>
      </vt:variant>
      <vt:variant>
        <vt:i4>275</vt:i4>
      </vt:variant>
      <vt:variant>
        <vt:i4>0</vt:i4>
      </vt:variant>
      <vt:variant>
        <vt:i4>5</vt:i4>
      </vt:variant>
      <vt:variant>
        <vt:lpwstr/>
      </vt:variant>
      <vt:variant>
        <vt:lpwstr>_Toc190777078</vt:lpwstr>
      </vt:variant>
      <vt:variant>
        <vt:i4>1638454</vt:i4>
      </vt:variant>
      <vt:variant>
        <vt:i4>269</vt:i4>
      </vt:variant>
      <vt:variant>
        <vt:i4>0</vt:i4>
      </vt:variant>
      <vt:variant>
        <vt:i4>5</vt:i4>
      </vt:variant>
      <vt:variant>
        <vt:lpwstr/>
      </vt:variant>
      <vt:variant>
        <vt:lpwstr>_Toc190777077</vt:lpwstr>
      </vt:variant>
      <vt:variant>
        <vt:i4>1638454</vt:i4>
      </vt:variant>
      <vt:variant>
        <vt:i4>263</vt:i4>
      </vt:variant>
      <vt:variant>
        <vt:i4>0</vt:i4>
      </vt:variant>
      <vt:variant>
        <vt:i4>5</vt:i4>
      </vt:variant>
      <vt:variant>
        <vt:lpwstr/>
      </vt:variant>
      <vt:variant>
        <vt:lpwstr>_Toc190777076</vt:lpwstr>
      </vt:variant>
      <vt:variant>
        <vt:i4>1638454</vt:i4>
      </vt:variant>
      <vt:variant>
        <vt:i4>257</vt:i4>
      </vt:variant>
      <vt:variant>
        <vt:i4>0</vt:i4>
      </vt:variant>
      <vt:variant>
        <vt:i4>5</vt:i4>
      </vt:variant>
      <vt:variant>
        <vt:lpwstr/>
      </vt:variant>
      <vt:variant>
        <vt:lpwstr>_Toc190777075</vt:lpwstr>
      </vt:variant>
      <vt:variant>
        <vt:i4>1638454</vt:i4>
      </vt:variant>
      <vt:variant>
        <vt:i4>251</vt:i4>
      </vt:variant>
      <vt:variant>
        <vt:i4>0</vt:i4>
      </vt:variant>
      <vt:variant>
        <vt:i4>5</vt:i4>
      </vt:variant>
      <vt:variant>
        <vt:lpwstr/>
      </vt:variant>
      <vt:variant>
        <vt:lpwstr>_Toc190777074</vt:lpwstr>
      </vt:variant>
      <vt:variant>
        <vt:i4>1638454</vt:i4>
      </vt:variant>
      <vt:variant>
        <vt:i4>242</vt:i4>
      </vt:variant>
      <vt:variant>
        <vt:i4>0</vt:i4>
      </vt:variant>
      <vt:variant>
        <vt:i4>5</vt:i4>
      </vt:variant>
      <vt:variant>
        <vt:lpwstr/>
      </vt:variant>
      <vt:variant>
        <vt:lpwstr>_Toc190777073</vt:lpwstr>
      </vt:variant>
      <vt:variant>
        <vt:i4>1638454</vt:i4>
      </vt:variant>
      <vt:variant>
        <vt:i4>236</vt:i4>
      </vt:variant>
      <vt:variant>
        <vt:i4>0</vt:i4>
      </vt:variant>
      <vt:variant>
        <vt:i4>5</vt:i4>
      </vt:variant>
      <vt:variant>
        <vt:lpwstr/>
      </vt:variant>
      <vt:variant>
        <vt:lpwstr>_Toc190777072</vt:lpwstr>
      </vt:variant>
      <vt:variant>
        <vt:i4>1638454</vt:i4>
      </vt:variant>
      <vt:variant>
        <vt:i4>230</vt:i4>
      </vt:variant>
      <vt:variant>
        <vt:i4>0</vt:i4>
      </vt:variant>
      <vt:variant>
        <vt:i4>5</vt:i4>
      </vt:variant>
      <vt:variant>
        <vt:lpwstr/>
      </vt:variant>
      <vt:variant>
        <vt:lpwstr>_Toc190777071</vt:lpwstr>
      </vt:variant>
      <vt:variant>
        <vt:i4>1638454</vt:i4>
      </vt:variant>
      <vt:variant>
        <vt:i4>224</vt:i4>
      </vt:variant>
      <vt:variant>
        <vt:i4>0</vt:i4>
      </vt:variant>
      <vt:variant>
        <vt:i4>5</vt:i4>
      </vt:variant>
      <vt:variant>
        <vt:lpwstr/>
      </vt:variant>
      <vt:variant>
        <vt:lpwstr>_Toc190777070</vt:lpwstr>
      </vt:variant>
      <vt:variant>
        <vt:i4>1572918</vt:i4>
      </vt:variant>
      <vt:variant>
        <vt:i4>215</vt:i4>
      </vt:variant>
      <vt:variant>
        <vt:i4>0</vt:i4>
      </vt:variant>
      <vt:variant>
        <vt:i4>5</vt:i4>
      </vt:variant>
      <vt:variant>
        <vt:lpwstr/>
      </vt:variant>
      <vt:variant>
        <vt:lpwstr>_Toc190777069</vt:lpwstr>
      </vt:variant>
      <vt:variant>
        <vt:i4>1572918</vt:i4>
      </vt:variant>
      <vt:variant>
        <vt:i4>209</vt:i4>
      </vt:variant>
      <vt:variant>
        <vt:i4>0</vt:i4>
      </vt:variant>
      <vt:variant>
        <vt:i4>5</vt:i4>
      </vt:variant>
      <vt:variant>
        <vt:lpwstr/>
      </vt:variant>
      <vt:variant>
        <vt:lpwstr>_Toc190777068</vt:lpwstr>
      </vt:variant>
      <vt:variant>
        <vt:i4>1572918</vt:i4>
      </vt:variant>
      <vt:variant>
        <vt:i4>203</vt:i4>
      </vt:variant>
      <vt:variant>
        <vt:i4>0</vt:i4>
      </vt:variant>
      <vt:variant>
        <vt:i4>5</vt:i4>
      </vt:variant>
      <vt:variant>
        <vt:lpwstr/>
      </vt:variant>
      <vt:variant>
        <vt:lpwstr>_Toc190777067</vt:lpwstr>
      </vt:variant>
      <vt:variant>
        <vt:i4>1572918</vt:i4>
      </vt:variant>
      <vt:variant>
        <vt:i4>197</vt:i4>
      </vt:variant>
      <vt:variant>
        <vt:i4>0</vt:i4>
      </vt:variant>
      <vt:variant>
        <vt:i4>5</vt:i4>
      </vt:variant>
      <vt:variant>
        <vt:lpwstr/>
      </vt:variant>
      <vt:variant>
        <vt:lpwstr>_Toc190777066</vt:lpwstr>
      </vt:variant>
      <vt:variant>
        <vt:i4>1572918</vt:i4>
      </vt:variant>
      <vt:variant>
        <vt:i4>191</vt:i4>
      </vt:variant>
      <vt:variant>
        <vt:i4>0</vt:i4>
      </vt:variant>
      <vt:variant>
        <vt:i4>5</vt:i4>
      </vt:variant>
      <vt:variant>
        <vt:lpwstr/>
      </vt:variant>
      <vt:variant>
        <vt:lpwstr>_Toc190777065</vt:lpwstr>
      </vt:variant>
      <vt:variant>
        <vt:i4>1572918</vt:i4>
      </vt:variant>
      <vt:variant>
        <vt:i4>185</vt:i4>
      </vt:variant>
      <vt:variant>
        <vt:i4>0</vt:i4>
      </vt:variant>
      <vt:variant>
        <vt:i4>5</vt:i4>
      </vt:variant>
      <vt:variant>
        <vt:lpwstr/>
      </vt:variant>
      <vt:variant>
        <vt:lpwstr>_Toc190777064</vt:lpwstr>
      </vt:variant>
      <vt:variant>
        <vt:i4>1572918</vt:i4>
      </vt:variant>
      <vt:variant>
        <vt:i4>179</vt:i4>
      </vt:variant>
      <vt:variant>
        <vt:i4>0</vt:i4>
      </vt:variant>
      <vt:variant>
        <vt:i4>5</vt:i4>
      </vt:variant>
      <vt:variant>
        <vt:lpwstr/>
      </vt:variant>
      <vt:variant>
        <vt:lpwstr>_Toc190777063</vt:lpwstr>
      </vt:variant>
      <vt:variant>
        <vt:i4>1572918</vt:i4>
      </vt:variant>
      <vt:variant>
        <vt:i4>173</vt:i4>
      </vt:variant>
      <vt:variant>
        <vt:i4>0</vt:i4>
      </vt:variant>
      <vt:variant>
        <vt:i4>5</vt:i4>
      </vt:variant>
      <vt:variant>
        <vt:lpwstr/>
      </vt:variant>
      <vt:variant>
        <vt:lpwstr>_Toc190777062</vt:lpwstr>
      </vt:variant>
      <vt:variant>
        <vt:i4>1572918</vt:i4>
      </vt:variant>
      <vt:variant>
        <vt:i4>167</vt:i4>
      </vt:variant>
      <vt:variant>
        <vt:i4>0</vt:i4>
      </vt:variant>
      <vt:variant>
        <vt:i4>5</vt:i4>
      </vt:variant>
      <vt:variant>
        <vt:lpwstr/>
      </vt:variant>
      <vt:variant>
        <vt:lpwstr>_Toc190777061</vt:lpwstr>
      </vt:variant>
      <vt:variant>
        <vt:i4>1572918</vt:i4>
      </vt:variant>
      <vt:variant>
        <vt:i4>161</vt:i4>
      </vt:variant>
      <vt:variant>
        <vt:i4>0</vt:i4>
      </vt:variant>
      <vt:variant>
        <vt:i4>5</vt:i4>
      </vt:variant>
      <vt:variant>
        <vt:lpwstr/>
      </vt:variant>
      <vt:variant>
        <vt:lpwstr>_Toc190777060</vt:lpwstr>
      </vt:variant>
      <vt:variant>
        <vt:i4>1769526</vt:i4>
      </vt:variant>
      <vt:variant>
        <vt:i4>155</vt:i4>
      </vt:variant>
      <vt:variant>
        <vt:i4>0</vt:i4>
      </vt:variant>
      <vt:variant>
        <vt:i4>5</vt:i4>
      </vt:variant>
      <vt:variant>
        <vt:lpwstr/>
      </vt:variant>
      <vt:variant>
        <vt:lpwstr>_Toc190777059</vt:lpwstr>
      </vt:variant>
      <vt:variant>
        <vt:i4>1769526</vt:i4>
      </vt:variant>
      <vt:variant>
        <vt:i4>149</vt:i4>
      </vt:variant>
      <vt:variant>
        <vt:i4>0</vt:i4>
      </vt:variant>
      <vt:variant>
        <vt:i4>5</vt:i4>
      </vt:variant>
      <vt:variant>
        <vt:lpwstr/>
      </vt:variant>
      <vt:variant>
        <vt:lpwstr>_Toc190777058</vt:lpwstr>
      </vt:variant>
      <vt:variant>
        <vt:i4>1769526</vt:i4>
      </vt:variant>
      <vt:variant>
        <vt:i4>143</vt:i4>
      </vt:variant>
      <vt:variant>
        <vt:i4>0</vt:i4>
      </vt:variant>
      <vt:variant>
        <vt:i4>5</vt:i4>
      </vt:variant>
      <vt:variant>
        <vt:lpwstr/>
      </vt:variant>
      <vt:variant>
        <vt:lpwstr>_Toc190777057</vt:lpwstr>
      </vt:variant>
      <vt:variant>
        <vt:i4>1769526</vt:i4>
      </vt:variant>
      <vt:variant>
        <vt:i4>134</vt:i4>
      </vt:variant>
      <vt:variant>
        <vt:i4>0</vt:i4>
      </vt:variant>
      <vt:variant>
        <vt:i4>5</vt:i4>
      </vt:variant>
      <vt:variant>
        <vt:lpwstr/>
      </vt:variant>
      <vt:variant>
        <vt:lpwstr>_Toc190777056</vt:lpwstr>
      </vt:variant>
      <vt:variant>
        <vt:i4>1769526</vt:i4>
      </vt:variant>
      <vt:variant>
        <vt:i4>128</vt:i4>
      </vt:variant>
      <vt:variant>
        <vt:i4>0</vt:i4>
      </vt:variant>
      <vt:variant>
        <vt:i4>5</vt:i4>
      </vt:variant>
      <vt:variant>
        <vt:lpwstr/>
      </vt:variant>
      <vt:variant>
        <vt:lpwstr>_Toc190777055</vt:lpwstr>
      </vt:variant>
      <vt:variant>
        <vt:i4>1769526</vt:i4>
      </vt:variant>
      <vt:variant>
        <vt:i4>122</vt:i4>
      </vt:variant>
      <vt:variant>
        <vt:i4>0</vt:i4>
      </vt:variant>
      <vt:variant>
        <vt:i4>5</vt:i4>
      </vt:variant>
      <vt:variant>
        <vt:lpwstr/>
      </vt:variant>
      <vt:variant>
        <vt:lpwstr>_Toc190777054</vt:lpwstr>
      </vt:variant>
      <vt:variant>
        <vt:i4>1769526</vt:i4>
      </vt:variant>
      <vt:variant>
        <vt:i4>116</vt:i4>
      </vt:variant>
      <vt:variant>
        <vt:i4>0</vt:i4>
      </vt:variant>
      <vt:variant>
        <vt:i4>5</vt:i4>
      </vt:variant>
      <vt:variant>
        <vt:lpwstr/>
      </vt:variant>
      <vt:variant>
        <vt:lpwstr>_Toc190777053</vt:lpwstr>
      </vt:variant>
      <vt:variant>
        <vt:i4>1769526</vt:i4>
      </vt:variant>
      <vt:variant>
        <vt:i4>110</vt:i4>
      </vt:variant>
      <vt:variant>
        <vt:i4>0</vt:i4>
      </vt:variant>
      <vt:variant>
        <vt:i4>5</vt:i4>
      </vt:variant>
      <vt:variant>
        <vt:lpwstr/>
      </vt:variant>
      <vt:variant>
        <vt:lpwstr>_Toc190777052</vt:lpwstr>
      </vt:variant>
      <vt:variant>
        <vt:i4>1769526</vt:i4>
      </vt:variant>
      <vt:variant>
        <vt:i4>101</vt:i4>
      </vt:variant>
      <vt:variant>
        <vt:i4>0</vt:i4>
      </vt:variant>
      <vt:variant>
        <vt:i4>5</vt:i4>
      </vt:variant>
      <vt:variant>
        <vt:lpwstr/>
      </vt:variant>
      <vt:variant>
        <vt:lpwstr>_Toc190777051</vt:lpwstr>
      </vt:variant>
      <vt:variant>
        <vt:i4>1769526</vt:i4>
      </vt:variant>
      <vt:variant>
        <vt:i4>95</vt:i4>
      </vt:variant>
      <vt:variant>
        <vt:i4>0</vt:i4>
      </vt:variant>
      <vt:variant>
        <vt:i4>5</vt:i4>
      </vt:variant>
      <vt:variant>
        <vt:lpwstr/>
      </vt:variant>
      <vt:variant>
        <vt:lpwstr>_Toc190777050</vt:lpwstr>
      </vt:variant>
      <vt:variant>
        <vt:i4>1703990</vt:i4>
      </vt:variant>
      <vt:variant>
        <vt:i4>89</vt:i4>
      </vt:variant>
      <vt:variant>
        <vt:i4>0</vt:i4>
      </vt:variant>
      <vt:variant>
        <vt:i4>5</vt:i4>
      </vt:variant>
      <vt:variant>
        <vt:lpwstr/>
      </vt:variant>
      <vt:variant>
        <vt:lpwstr>_Toc190777049</vt:lpwstr>
      </vt:variant>
      <vt:variant>
        <vt:i4>1703990</vt:i4>
      </vt:variant>
      <vt:variant>
        <vt:i4>83</vt:i4>
      </vt:variant>
      <vt:variant>
        <vt:i4>0</vt:i4>
      </vt:variant>
      <vt:variant>
        <vt:i4>5</vt:i4>
      </vt:variant>
      <vt:variant>
        <vt:lpwstr/>
      </vt:variant>
      <vt:variant>
        <vt:lpwstr>_Toc190777048</vt:lpwstr>
      </vt:variant>
      <vt:variant>
        <vt:i4>1703990</vt:i4>
      </vt:variant>
      <vt:variant>
        <vt:i4>77</vt:i4>
      </vt:variant>
      <vt:variant>
        <vt:i4>0</vt:i4>
      </vt:variant>
      <vt:variant>
        <vt:i4>5</vt:i4>
      </vt:variant>
      <vt:variant>
        <vt:lpwstr/>
      </vt:variant>
      <vt:variant>
        <vt:lpwstr>_Toc190777047</vt:lpwstr>
      </vt:variant>
      <vt:variant>
        <vt:i4>1703990</vt:i4>
      </vt:variant>
      <vt:variant>
        <vt:i4>68</vt:i4>
      </vt:variant>
      <vt:variant>
        <vt:i4>0</vt:i4>
      </vt:variant>
      <vt:variant>
        <vt:i4>5</vt:i4>
      </vt:variant>
      <vt:variant>
        <vt:lpwstr/>
      </vt:variant>
      <vt:variant>
        <vt:lpwstr>_Toc190777046</vt:lpwstr>
      </vt:variant>
      <vt:variant>
        <vt:i4>1703990</vt:i4>
      </vt:variant>
      <vt:variant>
        <vt:i4>62</vt:i4>
      </vt:variant>
      <vt:variant>
        <vt:i4>0</vt:i4>
      </vt:variant>
      <vt:variant>
        <vt:i4>5</vt:i4>
      </vt:variant>
      <vt:variant>
        <vt:lpwstr/>
      </vt:variant>
      <vt:variant>
        <vt:lpwstr>_Toc190777045</vt:lpwstr>
      </vt:variant>
      <vt:variant>
        <vt:i4>1703990</vt:i4>
      </vt:variant>
      <vt:variant>
        <vt:i4>56</vt:i4>
      </vt:variant>
      <vt:variant>
        <vt:i4>0</vt:i4>
      </vt:variant>
      <vt:variant>
        <vt:i4>5</vt:i4>
      </vt:variant>
      <vt:variant>
        <vt:lpwstr/>
      </vt:variant>
      <vt:variant>
        <vt:lpwstr>_Toc190777044</vt:lpwstr>
      </vt:variant>
      <vt:variant>
        <vt:i4>1703990</vt:i4>
      </vt:variant>
      <vt:variant>
        <vt:i4>50</vt:i4>
      </vt:variant>
      <vt:variant>
        <vt:i4>0</vt:i4>
      </vt:variant>
      <vt:variant>
        <vt:i4>5</vt:i4>
      </vt:variant>
      <vt:variant>
        <vt:lpwstr/>
      </vt:variant>
      <vt:variant>
        <vt:lpwstr>_Toc190777043</vt:lpwstr>
      </vt:variant>
      <vt:variant>
        <vt:i4>1703990</vt:i4>
      </vt:variant>
      <vt:variant>
        <vt:i4>44</vt:i4>
      </vt:variant>
      <vt:variant>
        <vt:i4>0</vt:i4>
      </vt:variant>
      <vt:variant>
        <vt:i4>5</vt:i4>
      </vt:variant>
      <vt:variant>
        <vt:lpwstr/>
      </vt:variant>
      <vt:variant>
        <vt:lpwstr>_Toc190777041</vt:lpwstr>
      </vt:variant>
      <vt:variant>
        <vt:i4>1703990</vt:i4>
      </vt:variant>
      <vt:variant>
        <vt:i4>38</vt:i4>
      </vt:variant>
      <vt:variant>
        <vt:i4>0</vt:i4>
      </vt:variant>
      <vt:variant>
        <vt:i4>5</vt:i4>
      </vt:variant>
      <vt:variant>
        <vt:lpwstr/>
      </vt:variant>
      <vt:variant>
        <vt:lpwstr>_Toc190777040</vt:lpwstr>
      </vt:variant>
      <vt:variant>
        <vt:i4>1900598</vt:i4>
      </vt:variant>
      <vt:variant>
        <vt:i4>32</vt:i4>
      </vt:variant>
      <vt:variant>
        <vt:i4>0</vt:i4>
      </vt:variant>
      <vt:variant>
        <vt:i4>5</vt:i4>
      </vt:variant>
      <vt:variant>
        <vt:lpwstr/>
      </vt:variant>
      <vt:variant>
        <vt:lpwstr>_Toc190777039</vt:lpwstr>
      </vt:variant>
      <vt:variant>
        <vt:i4>1900598</vt:i4>
      </vt:variant>
      <vt:variant>
        <vt:i4>26</vt:i4>
      </vt:variant>
      <vt:variant>
        <vt:i4>0</vt:i4>
      </vt:variant>
      <vt:variant>
        <vt:i4>5</vt:i4>
      </vt:variant>
      <vt:variant>
        <vt:lpwstr/>
      </vt:variant>
      <vt:variant>
        <vt:lpwstr>_Toc190777035</vt:lpwstr>
      </vt:variant>
      <vt:variant>
        <vt:i4>1900598</vt:i4>
      </vt:variant>
      <vt:variant>
        <vt:i4>20</vt:i4>
      </vt:variant>
      <vt:variant>
        <vt:i4>0</vt:i4>
      </vt:variant>
      <vt:variant>
        <vt:i4>5</vt:i4>
      </vt:variant>
      <vt:variant>
        <vt:lpwstr/>
      </vt:variant>
      <vt:variant>
        <vt:lpwstr>_Toc190777034</vt:lpwstr>
      </vt:variant>
      <vt:variant>
        <vt:i4>1900598</vt:i4>
      </vt:variant>
      <vt:variant>
        <vt:i4>14</vt:i4>
      </vt:variant>
      <vt:variant>
        <vt:i4>0</vt:i4>
      </vt:variant>
      <vt:variant>
        <vt:i4>5</vt:i4>
      </vt:variant>
      <vt:variant>
        <vt:lpwstr/>
      </vt:variant>
      <vt:variant>
        <vt:lpwstr>_Toc190777033</vt:lpwstr>
      </vt:variant>
      <vt:variant>
        <vt:i4>1900598</vt:i4>
      </vt:variant>
      <vt:variant>
        <vt:i4>8</vt:i4>
      </vt:variant>
      <vt:variant>
        <vt:i4>0</vt:i4>
      </vt:variant>
      <vt:variant>
        <vt:i4>5</vt:i4>
      </vt:variant>
      <vt:variant>
        <vt:lpwstr/>
      </vt:variant>
      <vt:variant>
        <vt:lpwstr>_Toc190777032</vt:lpwstr>
      </vt:variant>
      <vt:variant>
        <vt:i4>1900598</vt:i4>
      </vt:variant>
      <vt:variant>
        <vt:i4>2</vt:i4>
      </vt:variant>
      <vt:variant>
        <vt:i4>0</vt:i4>
      </vt:variant>
      <vt:variant>
        <vt:i4>5</vt:i4>
      </vt:variant>
      <vt:variant>
        <vt:lpwstr/>
      </vt:variant>
      <vt:variant>
        <vt:lpwstr>_Toc1907770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lkarni, Shyamsunder</dc:creator>
  <cp:keywords/>
  <dc:description/>
  <cp:lastModifiedBy>Kumari, Radha</cp:lastModifiedBy>
  <cp:revision>68</cp:revision>
  <dcterms:created xsi:type="dcterms:W3CDTF">2025-04-08T09:51:00Z</dcterms:created>
  <dcterms:modified xsi:type="dcterms:W3CDTF">2025-04-29T12: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4-11-19T14:21:36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37536270-9a7e-45ec-8efd-29b938b4dd0b</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